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648" r:id="rId1"/>
  </p:sldMasterIdLst>
  <p:notesMasterIdLst>
    <p:notesMasterId r:id="rId51"/>
  </p:notesMasterIdLst>
  <p:sldIdLst>
    <p:sldId id="260" r:id="rId2"/>
    <p:sldId id="256" r:id="rId3"/>
    <p:sldId id="263" r:id="rId4"/>
    <p:sldId id="318" r:id="rId5"/>
    <p:sldId id="319" r:id="rId6"/>
    <p:sldId id="298" r:id="rId7"/>
    <p:sldId id="317" r:id="rId8"/>
    <p:sldId id="299" r:id="rId9"/>
    <p:sldId id="312" r:id="rId10"/>
    <p:sldId id="314" r:id="rId11"/>
    <p:sldId id="297" r:id="rId12"/>
    <p:sldId id="301" r:id="rId13"/>
    <p:sldId id="300" r:id="rId14"/>
    <p:sldId id="335" r:id="rId15"/>
    <p:sldId id="307" r:id="rId16"/>
    <p:sldId id="313" r:id="rId17"/>
    <p:sldId id="302" r:id="rId18"/>
    <p:sldId id="303" r:id="rId19"/>
    <p:sldId id="304" r:id="rId20"/>
    <p:sldId id="315" r:id="rId21"/>
    <p:sldId id="316" r:id="rId22"/>
    <p:sldId id="296" r:id="rId23"/>
    <p:sldId id="261" r:id="rId24"/>
    <p:sldId id="262" r:id="rId25"/>
    <p:sldId id="259" r:id="rId26"/>
    <p:sldId id="270" r:id="rId27"/>
    <p:sldId id="321" r:id="rId28"/>
    <p:sldId id="308" r:id="rId29"/>
    <p:sldId id="310" r:id="rId30"/>
    <p:sldId id="311" r:id="rId31"/>
    <p:sldId id="339" r:id="rId32"/>
    <p:sldId id="340" r:id="rId33"/>
    <p:sldId id="341" r:id="rId34"/>
    <p:sldId id="342" r:id="rId35"/>
    <p:sldId id="329" r:id="rId36"/>
    <p:sldId id="330" r:id="rId37"/>
    <p:sldId id="331" r:id="rId38"/>
    <p:sldId id="332" r:id="rId39"/>
    <p:sldId id="281" r:id="rId40"/>
    <p:sldId id="284" r:id="rId41"/>
    <p:sldId id="282" r:id="rId42"/>
    <p:sldId id="283" r:id="rId43"/>
    <p:sldId id="286" r:id="rId44"/>
    <p:sldId id="287" r:id="rId45"/>
    <p:sldId id="291" r:id="rId46"/>
    <p:sldId id="292" r:id="rId47"/>
    <p:sldId id="293" r:id="rId48"/>
    <p:sldId id="294" r:id="rId49"/>
    <p:sldId id="337" r:id="rId5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howGuides="1">
      <p:cViewPr varScale="1">
        <p:scale>
          <a:sx n="107" d="100"/>
          <a:sy n="107" d="100"/>
        </p:scale>
        <p:origin x="-1638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4D708A-BE55-47D0-AC0A-5EB86120F441}" type="datetimeFigureOut">
              <a:rPr lang="ru-RU" smtClean="0"/>
              <a:t>28.02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AFB1A1-0011-491E-8144-B1157E117D7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942580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AFB1A1-0011-491E-8144-B1157E117D70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645693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5E6D4-A32F-4B1A-8FCD-1C9C1FA0CA27}" type="datetimeFigureOut">
              <a:rPr lang="ru-RU" smtClean="0"/>
              <a:t>28.02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F625-D462-4B21-BCFF-ABC9CF478AC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07772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5E6D4-A32F-4B1A-8FCD-1C9C1FA0CA27}" type="datetimeFigureOut">
              <a:rPr lang="ru-RU" smtClean="0"/>
              <a:t>28.02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F625-D462-4B21-BCFF-ABC9CF478AC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73847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5E6D4-A32F-4B1A-8FCD-1C9C1FA0CA27}" type="datetimeFigureOut">
              <a:rPr lang="ru-RU" smtClean="0"/>
              <a:t>28.02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F625-D462-4B21-BCFF-ABC9CF478AC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4535810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13BC2D-2525-4248-9631-089AA3F012E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013856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5E6D4-A32F-4B1A-8FCD-1C9C1FA0CA27}" type="datetimeFigureOut">
              <a:rPr lang="ru-RU" smtClean="0"/>
              <a:t>28.02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F625-D462-4B21-BCFF-ABC9CF478AC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342463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5E6D4-A32F-4B1A-8FCD-1C9C1FA0CA27}" type="datetimeFigureOut">
              <a:rPr lang="ru-RU" smtClean="0"/>
              <a:t>28.02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F625-D462-4B21-BCFF-ABC9CF478AC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44569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5E6D4-A32F-4B1A-8FCD-1C9C1FA0CA27}" type="datetimeFigureOut">
              <a:rPr lang="ru-RU" smtClean="0"/>
              <a:t>28.02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F625-D462-4B21-BCFF-ABC9CF478AC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688288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5E6D4-A32F-4B1A-8FCD-1C9C1FA0CA27}" type="datetimeFigureOut">
              <a:rPr lang="ru-RU" smtClean="0"/>
              <a:t>28.02.2022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F625-D462-4B21-BCFF-ABC9CF478AC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834702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5E6D4-A32F-4B1A-8FCD-1C9C1FA0CA27}" type="datetimeFigureOut">
              <a:rPr lang="ru-RU" smtClean="0"/>
              <a:t>28.02.202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F625-D462-4B21-BCFF-ABC9CF478AC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079181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5E6D4-A32F-4B1A-8FCD-1C9C1FA0CA27}" type="datetimeFigureOut">
              <a:rPr lang="ru-RU" smtClean="0"/>
              <a:t>28.02.2022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F625-D462-4B21-BCFF-ABC9CF478AC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303121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5E6D4-A32F-4B1A-8FCD-1C9C1FA0CA27}" type="datetimeFigureOut">
              <a:rPr lang="ru-RU" smtClean="0"/>
              <a:t>28.02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F625-D462-4B21-BCFF-ABC9CF478AC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525431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5E6D4-A32F-4B1A-8FCD-1C9C1FA0CA27}" type="datetimeFigureOut">
              <a:rPr lang="ru-RU" smtClean="0"/>
              <a:t>28.02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F625-D462-4B21-BCFF-ABC9CF478AC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33177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55E6D4-A32F-4B1A-8FCD-1C9C1FA0CA27}" type="datetimeFigureOut">
              <a:rPr lang="ru-RU" smtClean="0"/>
              <a:t>28.02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724F625-D462-4B21-BCFF-ABC9CF478AC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88865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0.jpeg"/><Relationship Id="rId18" Type="http://schemas.openxmlformats.org/officeDocument/2006/relationships/image" Target="../media/image13.jpe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12" Type="http://schemas.openxmlformats.org/officeDocument/2006/relationships/image" Target="../media/image9.png"/><Relationship Id="rId17" Type="http://schemas.openxmlformats.org/officeDocument/2006/relationships/hyperlink" Target="http://www.mcs-info.com/mcs/computers/MPC-II-15T-01.html" TargetMode="Externa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2.jpeg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11" Type="http://schemas.openxmlformats.org/officeDocument/2006/relationships/image" Target="../media/image8.png"/><Relationship Id="rId5" Type="http://schemas.openxmlformats.org/officeDocument/2006/relationships/image" Target="../media/image4.png"/><Relationship Id="rId15" Type="http://schemas.openxmlformats.org/officeDocument/2006/relationships/hyperlink" Target="http://www.ferrum-group.ru/Pages/?id=6&amp;m=17" TargetMode="External"/><Relationship Id="rId10" Type="http://schemas.openxmlformats.org/officeDocument/2006/relationships/image" Target="../media/image1.png"/><Relationship Id="rId19" Type="http://schemas.openxmlformats.org/officeDocument/2006/relationships/image" Target="../media/image14.jpeg"/><Relationship Id="rId4" Type="http://schemas.openxmlformats.org/officeDocument/2006/relationships/image" Target="../media/image3.png"/><Relationship Id="rId9" Type="http://schemas.openxmlformats.org/officeDocument/2006/relationships/oleObject" Target="../embeddings/oleObject1.bin"/><Relationship Id="rId14" Type="http://schemas.openxmlformats.org/officeDocument/2006/relationships/image" Target="../media/image11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8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gi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5.png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7.wmf"/><Relationship Id="rId4" Type="http://schemas.openxmlformats.org/officeDocument/2006/relationships/image" Target="../media/image2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AutoShape 51"/>
          <p:cNvSpPr>
            <a:spLocks noChangeArrowheads="1"/>
          </p:cNvSpPr>
          <p:nvPr/>
        </p:nvSpPr>
        <p:spPr bwMode="auto">
          <a:xfrm>
            <a:off x="4852988" y="839788"/>
            <a:ext cx="3365500" cy="1119187"/>
          </a:xfrm>
          <a:prstGeom prst="flowChartMultidocument">
            <a:avLst/>
          </a:prstGeom>
          <a:noFill/>
          <a:ln w="25400">
            <a:solidFill>
              <a:srgbClr val="33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pPr algn="ctr">
              <a:spcBef>
                <a:spcPct val="0"/>
              </a:spcBef>
              <a:spcAft>
                <a:spcPct val="0"/>
              </a:spcAft>
            </a:pPr>
            <a:r>
              <a:rPr lang="ru-RU" sz="1400" u="sng" dirty="0"/>
              <a:t>Инструментально – технологические среды</a:t>
            </a:r>
            <a:r>
              <a:rPr lang="en-US" sz="1400" u="sng" dirty="0"/>
              <a:t> </a:t>
            </a:r>
            <a:r>
              <a:rPr lang="ru-RU" sz="1400" u="sng" dirty="0"/>
              <a:t>разработки АС</a:t>
            </a:r>
            <a:endParaRPr lang="en-US" sz="1400" u="sng" dirty="0"/>
          </a:p>
          <a:p>
            <a:pPr algn="ctr">
              <a:spcBef>
                <a:spcPct val="0"/>
              </a:spcBef>
              <a:spcAft>
                <a:spcPct val="0"/>
              </a:spcAft>
            </a:pPr>
            <a:r>
              <a:rPr lang="en-US" sz="1400" dirty="0"/>
              <a:t>IBM Rational, Eclipse, Microsoft Framework Solution</a:t>
            </a:r>
            <a:endParaRPr lang="ru-RU" sz="1400" dirty="0"/>
          </a:p>
        </p:txBody>
      </p:sp>
      <p:pic>
        <p:nvPicPr>
          <p:cNvPr id="1028" name="Picture 4" descr="j04316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0875" y="1852613"/>
            <a:ext cx="2695575" cy="269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4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0150" y="2379663"/>
            <a:ext cx="544513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6988" y="3478213"/>
            <a:ext cx="5429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1" name="AutoShape 36"/>
          <p:cNvSpPr>
            <a:spLocks noChangeArrowheads="1"/>
          </p:cNvSpPr>
          <p:nvPr/>
        </p:nvSpPr>
        <p:spPr bwMode="auto">
          <a:xfrm>
            <a:off x="4114800" y="3743325"/>
            <a:ext cx="193675" cy="184150"/>
          </a:xfrm>
          <a:prstGeom prst="pentagon">
            <a:avLst/>
          </a:prstGeom>
          <a:noFill/>
          <a:ln w="57150" cmpd="thickThin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1032" name="AutoShape 36"/>
          <p:cNvSpPr>
            <a:spLocks noChangeArrowheads="1"/>
          </p:cNvSpPr>
          <p:nvPr/>
        </p:nvSpPr>
        <p:spPr bwMode="auto">
          <a:xfrm>
            <a:off x="5026025" y="2640013"/>
            <a:ext cx="193675" cy="184150"/>
          </a:xfrm>
          <a:prstGeom prst="pentagon">
            <a:avLst/>
          </a:prstGeom>
          <a:noFill/>
          <a:ln w="57150" cmpd="thickThin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endParaRPr lang="ru-RU"/>
          </a:p>
        </p:txBody>
      </p:sp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4413" y="2330450"/>
            <a:ext cx="542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" name="AutoShape 36"/>
          <p:cNvSpPr>
            <a:spLocks noChangeArrowheads="1"/>
          </p:cNvSpPr>
          <p:nvPr/>
        </p:nvSpPr>
        <p:spPr bwMode="auto">
          <a:xfrm>
            <a:off x="3843338" y="2595563"/>
            <a:ext cx="193675" cy="184150"/>
          </a:xfrm>
          <a:prstGeom prst="pentagon">
            <a:avLst/>
          </a:prstGeom>
          <a:noFill/>
          <a:ln w="57150" cmpd="thickThin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1035" name="Line 11"/>
          <p:cNvSpPr>
            <a:spLocks noChangeShapeType="1"/>
          </p:cNvSpPr>
          <p:nvPr/>
        </p:nvSpPr>
        <p:spPr bwMode="auto">
          <a:xfrm>
            <a:off x="4016375" y="2736850"/>
            <a:ext cx="506413" cy="395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1036" name="Line 12"/>
          <p:cNvSpPr>
            <a:spLocks noChangeShapeType="1"/>
          </p:cNvSpPr>
          <p:nvPr/>
        </p:nvSpPr>
        <p:spPr bwMode="auto">
          <a:xfrm flipH="1">
            <a:off x="4579938" y="2801938"/>
            <a:ext cx="441325" cy="3095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1037" name="Line 13"/>
          <p:cNvSpPr>
            <a:spLocks noChangeShapeType="1"/>
          </p:cNvSpPr>
          <p:nvPr/>
        </p:nvSpPr>
        <p:spPr bwMode="auto">
          <a:xfrm flipV="1">
            <a:off x="4368800" y="3186113"/>
            <a:ext cx="16510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1038" name="Oval 14"/>
          <p:cNvSpPr>
            <a:spLocks noChangeArrowheads="1"/>
          </p:cNvSpPr>
          <p:nvPr/>
        </p:nvSpPr>
        <p:spPr bwMode="auto">
          <a:xfrm>
            <a:off x="4468813" y="3044825"/>
            <a:ext cx="233362" cy="233363"/>
          </a:xfrm>
          <a:prstGeom prst="ellipse">
            <a:avLst/>
          </a:prstGeom>
          <a:solidFill>
            <a:schemeClr val="bg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1039" name="Line 16"/>
          <p:cNvSpPr>
            <a:spLocks noChangeShapeType="1"/>
          </p:cNvSpPr>
          <p:nvPr/>
        </p:nvSpPr>
        <p:spPr bwMode="auto">
          <a:xfrm flipH="1">
            <a:off x="4556125" y="4287838"/>
            <a:ext cx="0" cy="7302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1040" name="Line 17"/>
          <p:cNvSpPr>
            <a:spLocks noChangeShapeType="1"/>
          </p:cNvSpPr>
          <p:nvPr/>
        </p:nvSpPr>
        <p:spPr bwMode="auto">
          <a:xfrm flipH="1">
            <a:off x="2492375" y="3443288"/>
            <a:ext cx="841375" cy="71278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1041" name="Line 20"/>
          <p:cNvSpPr>
            <a:spLocks noChangeShapeType="1"/>
          </p:cNvSpPr>
          <p:nvPr/>
        </p:nvSpPr>
        <p:spPr bwMode="auto">
          <a:xfrm rot="15600000" flipH="1">
            <a:off x="5883275" y="3340100"/>
            <a:ext cx="727075" cy="69532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1042" name="Line 22"/>
          <p:cNvSpPr>
            <a:spLocks noChangeShapeType="1"/>
          </p:cNvSpPr>
          <p:nvPr/>
        </p:nvSpPr>
        <p:spPr bwMode="auto">
          <a:xfrm>
            <a:off x="5816600" y="2859088"/>
            <a:ext cx="1136650" cy="158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1043" name="Line 24"/>
          <p:cNvSpPr>
            <a:spLocks noChangeShapeType="1"/>
          </p:cNvSpPr>
          <p:nvPr/>
        </p:nvSpPr>
        <p:spPr bwMode="auto">
          <a:xfrm>
            <a:off x="1128713" y="2352675"/>
            <a:ext cx="327025" cy="28575"/>
          </a:xfrm>
          <a:prstGeom prst="line">
            <a:avLst/>
          </a:prstGeom>
          <a:noFill/>
          <a:ln w="44450" cmpd="dbl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ru-RU"/>
          </a:p>
        </p:txBody>
      </p:sp>
      <p:pic>
        <p:nvPicPr>
          <p:cNvPr id="1044" name="Picture 2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6525" y="1762125"/>
            <a:ext cx="1011238" cy="102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5" name="Picture 2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989138"/>
            <a:ext cx="995362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6" name="Picture 2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5538" y="2800350"/>
            <a:ext cx="952500" cy="95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7" name="Line 28"/>
          <p:cNvSpPr>
            <a:spLocks noChangeShapeType="1"/>
          </p:cNvSpPr>
          <p:nvPr/>
        </p:nvSpPr>
        <p:spPr bwMode="auto">
          <a:xfrm>
            <a:off x="1039813" y="2786063"/>
            <a:ext cx="195262" cy="206375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1048" name="Text Box 29"/>
          <p:cNvSpPr txBox="1">
            <a:spLocks noChangeArrowheads="1"/>
          </p:cNvSpPr>
          <p:nvPr/>
        </p:nvSpPr>
        <p:spPr bwMode="auto">
          <a:xfrm>
            <a:off x="179388" y="3409950"/>
            <a:ext cx="9715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sz="2000">
                <a:latin typeface="Courier New" pitchFamily="49" charset="0"/>
              </a:rPr>
              <a:t>АС ВМФ</a:t>
            </a:r>
          </a:p>
        </p:txBody>
      </p:sp>
      <p:sp>
        <p:nvSpPr>
          <p:cNvPr id="1049" name="Rectangle 30"/>
          <p:cNvSpPr>
            <a:spLocks noChangeArrowheads="1"/>
          </p:cNvSpPr>
          <p:nvPr/>
        </p:nvSpPr>
        <p:spPr bwMode="auto">
          <a:xfrm>
            <a:off x="127000" y="1754188"/>
            <a:ext cx="2343150" cy="20304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1050" name="Rectangle 37"/>
          <p:cNvSpPr>
            <a:spLocks noChangeArrowheads="1"/>
          </p:cNvSpPr>
          <p:nvPr/>
        </p:nvSpPr>
        <p:spPr bwMode="auto">
          <a:xfrm>
            <a:off x="454025" y="4194175"/>
            <a:ext cx="2503488" cy="226695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1051" name="Rectangle 38"/>
          <p:cNvSpPr>
            <a:spLocks noChangeArrowheads="1"/>
          </p:cNvSpPr>
          <p:nvPr/>
        </p:nvSpPr>
        <p:spPr bwMode="auto">
          <a:xfrm>
            <a:off x="3221038" y="5092700"/>
            <a:ext cx="2668587" cy="15779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1052" name="Rectangle 39"/>
          <p:cNvSpPr>
            <a:spLocks noChangeArrowheads="1"/>
          </p:cNvSpPr>
          <p:nvPr/>
        </p:nvSpPr>
        <p:spPr bwMode="auto">
          <a:xfrm>
            <a:off x="6053138" y="4024313"/>
            <a:ext cx="2416175" cy="20050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1053" name="Rectangle 40"/>
          <p:cNvSpPr>
            <a:spLocks noChangeArrowheads="1"/>
          </p:cNvSpPr>
          <p:nvPr/>
        </p:nvSpPr>
        <p:spPr bwMode="auto">
          <a:xfrm>
            <a:off x="6991350" y="2009775"/>
            <a:ext cx="1938338" cy="165735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1054" name="Line 21"/>
          <p:cNvSpPr>
            <a:spLocks noChangeShapeType="1"/>
          </p:cNvSpPr>
          <p:nvPr/>
        </p:nvSpPr>
        <p:spPr bwMode="auto">
          <a:xfrm flipH="1">
            <a:off x="2525713" y="2857500"/>
            <a:ext cx="827087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ru-RU"/>
          </a:p>
        </p:txBody>
      </p:sp>
      <p:graphicFrame>
        <p:nvGraphicFramePr>
          <p:cNvPr id="1026" name="Object 41"/>
          <p:cNvGraphicFramePr>
            <a:graphicFrameLocks noChangeAspect="1"/>
          </p:cNvGraphicFramePr>
          <p:nvPr/>
        </p:nvGraphicFramePr>
        <p:xfrm>
          <a:off x="663575" y="5235575"/>
          <a:ext cx="129540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" name="Image" r:id="rId9" imgW="1294781" imgH="875882" progId="Photoshop.Image.9">
                  <p:embed/>
                </p:oleObj>
              </mc:Choice>
              <mc:Fallback>
                <p:oleObj name="Image" r:id="rId9" imgW="1294781" imgH="875882" progId="Photoshop.Image.9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575" y="5235575"/>
                        <a:ext cx="1295400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55" name="Picture 4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13" y="4257675"/>
            <a:ext cx="12827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6" name="Picture 4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9563" y="4614863"/>
            <a:ext cx="1320800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7" name="Picture 44" descr="i?id=2063412&amp;tov=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5475" y="5157788"/>
            <a:ext cx="1373188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8" name="Picture 45" descr="i?id=11325131&amp;tov=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3113" y="5667375"/>
            <a:ext cx="13335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9" name="Text Box 46"/>
          <p:cNvSpPr txBox="1">
            <a:spLocks noChangeArrowheads="1"/>
          </p:cNvSpPr>
          <p:nvPr/>
        </p:nvSpPr>
        <p:spPr bwMode="auto">
          <a:xfrm>
            <a:off x="4600575" y="6297613"/>
            <a:ext cx="11668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sz="2000">
                <a:latin typeface="Courier New" pitchFamily="49" charset="0"/>
              </a:rPr>
              <a:t>АС ВС</a:t>
            </a:r>
          </a:p>
        </p:txBody>
      </p:sp>
      <p:pic>
        <p:nvPicPr>
          <p:cNvPr id="1060" name="Picture 47" descr="ferrum_44">
            <a:hlinkClick r:id="rId15"/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050" y="4105275"/>
            <a:ext cx="1771650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61" name="Picture 48" descr="mpc_11">
            <a:hlinkClick r:id="rId17"/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7575" y="4926013"/>
            <a:ext cx="1133475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62" name="Picture 49" descr="342121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4688" y="2041525"/>
            <a:ext cx="1677987" cy="1258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63" name="Text Box 55"/>
          <p:cNvSpPr txBox="1">
            <a:spLocks noChangeArrowheads="1"/>
          </p:cNvSpPr>
          <p:nvPr/>
        </p:nvSpPr>
        <p:spPr bwMode="auto">
          <a:xfrm>
            <a:off x="7085013" y="3330575"/>
            <a:ext cx="1778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sz="1600">
                <a:latin typeface="Courier New" pitchFamily="49" charset="0"/>
              </a:rPr>
              <a:t>АС</a:t>
            </a:r>
            <a:r>
              <a:rPr lang="en-US" sz="1600">
                <a:latin typeface="Courier New" pitchFamily="49" charset="0"/>
              </a:rPr>
              <a:t> </a:t>
            </a:r>
            <a:r>
              <a:rPr lang="ru-RU" sz="1600">
                <a:latin typeface="Courier New" pitchFamily="49" charset="0"/>
              </a:rPr>
              <a:t>предприятий</a:t>
            </a:r>
          </a:p>
        </p:txBody>
      </p:sp>
      <p:sp>
        <p:nvSpPr>
          <p:cNvPr id="1064" name="Text Box 56"/>
          <p:cNvSpPr txBox="1">
            <a:spLocks noChangeArrowheads="1"/>
          </p:cNvSpPr>
          <p:nvPr/>
        </p:nvSpPr>
        <p:spPr bwMode="auto">
          <a:xfrm>
            <a:off x="6084888" y="5483225"/>
            <a:ext cx="129222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sz="1600">
                <a:latin typeface="Courier New" pitchFamily="49" charset="0"/>
              </a:rPr>
              <a:t>Бортовые  системы</a:t>
            </a:r>
          </a:p>
        </p:txBody>
      </p:sp>
      <p:sp>
        <p:nvSpPr>
          <p:cNvPr id="1065" name="Text Box 57"/>
          <p:cNvSpPr txBox="1">
            <a:spLocks noChangeArrowheads="1"/>
          </p:cNvSpPr>
          <p:nvPr/>
        </p:nvSpPr>
        <p:spPr bwMode="auto">
          <a:xfrm>
            <a:off x="520700" y="6088063"/>
            <a:ext cx="2379663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sz="1400">
                <a:latin typeface="Courier New" pitchFamily="49" charset="0"/>
              </a:rPr>
              <a:t>АС производственных процессов</a:t>
            </a:r>
          </a:p>
        </p:txBody>
      </p:sp>
      <p:sp>
        <p:nvSpPr>
          <p:cNvPr id="4255" name="Text Box 159"/>
          <p:cNvSpPr txBox="1">
            <a:spLocks noChangeArrowheads="1"/>
          </p:cNvSpPr>
          <p:nvPr/>
        </p:nvSpPr>
        <p:spPr bwMode="auto">
          <a:xfrm>
            <a:off x="252413" y="44450"/>
            <a:ext cx="82804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</a:pPr>
            <a:r>
              <a:rPr lang="ru-RU" sz="2400" u="sng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АВТОМАТИЗИРОВАННЫЕ СИСТЕМЫ, ИНТЕНСИВНО ИСПОЛЬЗУЮЩИЕ ПО</a:t>
            </a:r>
            <a:endParaRPr lang="ru-RU" sz="320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067" name="Line 59"/>
          <p:cNvSpPr>
            <a:spLocks noChangeShapeType="1"/>
          </p:cNvSpPr>
          <p:nvPr/>
        </p:nvSpPr>
        <p:spPr bwMode="auto">
          <a:xfrm flipH="1" flipV="1">
            <a:off x="3725863" y="1527175"/>
            <a:ext cx="835025" cy="1614488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triangle" w="med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1068" name="Line 60"/>
          <p:cNvSpPr>
            <a:spLocks noChangeShapeType="1"/>
          </p:cNvSpPr>
          <p:nvPr/>
        </p:nvSpPr>
        <p:spPr bwMode="auto">
          <a:xfrm>
            <a:off x="3725863" y="1546225"/>
            <a:ext cx="1089025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6153" name="Text Box 9"/>
          <p:cNvSpPr txBox="1">
            <a:spLocks noChangeArrowheads="1"/>
          </p:cNvSpPr>
          <p:nvPr/>
        </p:nvSpPr>
        <p:spPr bwMode="auto">
          <a:xfrm>
            <a:off x="8636000" y="-34925"/>
            <a:ext cx="539750" cy="539750"/>
          </a:xfrm>
          <a:prstGeom prst="rect">
            <a:avLst/>
          </a:prstGeom>
          <a:noFill/>
          <a:ln w="3175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lIns="18000" tIns="0" rIns="18000" bIns="0"/>
          <a:lstStyle>
            <a:lvl1pPr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sz="3200"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endParaRPr lang="ru-RU" sz="3200">
              <a:solidFill>
                <a:srgbClr val="00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66686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Text Box 9"/>
          <p:cNvSpPr txBox="1">
            <a:spLocks noChangeArrowheads="1"/>
          </p:cNvSpPr>
          <p:nvPr/>
        </p:nvSpPr>
        <p:spPr bwMode="auto">
          <a:xfrm>
            <a:off x="8636000" y="-34925"/>
            <a:ext cx="539750" cy="539750"/>
          </a:xfrm>
          <a:prstGeom prst="rect">
            <a:avLst/>
          </a:prstGeom>
          <a:noFill/>
          <a:ln w="3175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lIns="18000" tIns="0" rIns="18000" bIns="0"/>
          <a:lstStyle/>
          <a:p>
            <a:pPr algn="ctr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sz="3200"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</a:t>
            </a:r>
            <a:endParaRPr lang="ru-RU" sz="3200">
              <a:solidFill>
                <a:srgbClr val="00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053" name="Text Box 12"/>
          <p:cNvSpPr txBox="1">
            <a:spLocks noChangeArrowheads="1"/>
          </p:cNvSpPr>
          <p:nvPr/>
        </p:nvSpPr>
        <p:spPr bwMode="auto">
          <a:xfrm>
            <a:off x="179388" y="44450"/>
            <a:ext cx="864076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</a:pPr>
            <a:r>
              <a:rPr lang="ru-RU" sz="2400" u="sng">
                <a:solidFill>
                  <a:schemeClr val="accent2"/>
                </a:solidFill>
              </a:rPr>
              <a:t>УСПЕШНОСТЬ РАЗРАБОТОК АВТОМАТИЗИРОВАННЫХ СИСТЕМ</a:t>
            </a:r>
          </a:p>
        </p:txBody>
      </p:sp>
      <p:graphicFrame>
        <p:nvGraphicFramePr>
          <p:cNvPr id="2050" name="Object 51"/>
          <p:cNvGraphicFramePr>
            <a:graphicFrameLocks noChangeAspect="1"/>
          </p:cNvGraphicFramePr>
          <p:nvPr/>
        </p:nvGraphicFramePr>
        <p:xfrm>
          <a:off x="3081338" y="920750"/>
          <a:ext cx="6030912" cy="436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0" name="Диаграмма" r:id="rId3" imgW="4905411" imgH="3743432" progId="Excel.Chart.8">
                  <p:embed/>
                </p:oleObj>
              </mc:Choice>
              <mc:Fallback>
                <p:oleObj name="Диаграмма" r:id="rId3" imgW="4905411" imgH="3743432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1338" y="920750"/>
                        <a:ext cx="6030912" cy="4360863"/>
                      </a:xfrm>
                      <a:prstGeom prst="rect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54" name="Group 82"/>
          <p:cNvGrpSpPr>
            <a:grpSpLocks/>
          </p:cNvGrpSpPr>
          <p:nvPr/>
        </p:nvGrpSpPr>
        <p:grpSpPr bwMode="auto">
          <a:xfrm>
            <a:off x="214313" y="2271713"/>
            <a:ext cx="2546350" cy="3028950"/>
            <a:chOff x="139" y="804"/>
            <a:chExt cx="1412" cy="1681"/>
          </a:xfrm>
        </p:grpSpPr>
        <p:sp>
          <p:nvSpPr>
            <p:cNvPr id="2072" name="AutoShape 57"/>
            <p:cNvSpPr>
              <a:spLocks noChangeArrowheads="1"/>
            </p:cNvSpPr>
            <p:nvPr/>
          </p:nvSpPr>
          <p:spPr bwMode="auto">
            <a:xfrm>
              <a:off x="139" y="804"/>
              <a:ext cx="1412" cy="1681"/>
            </a:xfrm>
            <a:prstGeom prst="flowChartExtract">
              <a:avLst/>
            </a:prstGeom>
            <a:solidFill>
              <a:schemeClr val="bg1"/>
            </a:solidFill>
            <a:ln w="44450" algn="ctr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endParaRPr lang="ru-RU"/>
            </a:p>
          </p:txBody>
        </p:sp>
        <p:sp>
          <p:nvSpPr>
            <p:cNvPr id="2073" name="Line 58"/>
            <p:cNvSpPr>
              <a:spLocks noChangeShapeType="1"/>
            </p:cNvSpPr>
            <p:nvPr/>
          </p:nvSpPr>
          <p:spPr bwMode="auto">
            <a:xfrm flipV="1">
              <a:off x="461" y="1707"/>
              <a:ext cx="748" cy="0"/>
            </a:xfrm>
            <a:prstGeom prst="line">
              <a:avLst/>
            </a:prstGeom>
            <a:noFill/>
            <a:ln w="254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ru-RU"/>
            </a:p>
          </p:txBody>
        </p:sp>
        <p:sp>
          <p:nvSpPr>
            <p:cNvPr id="2074" name="Line 59"/>
            <p:cNvSpPr>
              <a:spLocks noChangeShapeType="1"/>
            </p:cNvSpPr>
            <p:nvPr/>
          </p:nvSpPr>
          <p:spPr bwMode="auto">
            <a:xfrm flipV="1">
              <a:off x="353" y="1959"/>
              <a:ext cx="966" cy="0"/>
            </a:xfrm>
            <a:prstGeom prst="line">
              <a:avLst/>
            </a:prstGeom>
            <a:noFill/>
            <a:ln w="254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ru-RU"/>
            </a:p>
          </p:txBody>
        </p:sp>
        <p:sp>
          <p:nvSpPr>
            <p:cNvPr id="2075" name="Line 60"/>
            <p:cNvSpPr>
              <a:spLocks noChangeShapeType="1"/>
            </p:cNvSpPr>
            <p:nvPr/>
          </p:nvSpPr>
          <p:spPr bwMode="auto">
            <a:xfrm flipV="1">
              <a:off x="274" y="2197"/>
              <a:ext cx="1154" cy="0"/>
            </a:xfrm>
            <a:prstGeom prst="line">
              <a:avLst/>
            </a:prstGeom>
            <a:noFill/>
            <a:ln w="254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ru-RU"/>
            </a:p>
          </p:txBody>
        </p:sp>
        <p:sp>
          <p:nvSpPr>
            <p:cNvPr id="2076" name="Line 53"/>
            <p:cNvSpPr>
              <a:spLocks noChangeShapeType="1"/>
            </p:cNvSpPr>
            <p:nvPr/>
          </p:nvSpPr>
          <p:spPr bwMode="auto">
            <a:xfrm flipV="1">
              <a:off x="670" y="1240"/>
              <a:ext cx="354" cy="0"/>
            </a:xfrm>
            <a:prstGeom prst="line">
              <a:avLst/>
            </a:prstGeom>
            <a:noFill/>
            <a:ln w="254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ru-RU"/>
            </a:p>
          </p:txBody>
        </p:sp>
        <p:sp>
          <p:nvSpPr>
            <p:cNvPr id="2077" name="Line 69"/>
            <p:cNvSpPr>
              <a:spLocks noChangeShapeType="1"/>
            </p:cNvSpPr>
            <p:nvPr/>
          </p:nvSpPr>
          <p:spPr bwMode="auto">
            <a:xfrm flipV="1">
              <a:off x="568" y="1462"/>
              <a:ext cx="544" cy="0"/>
            </a:xfrm>
            <a:prstGeom prst="line">
              <a:avLst/>
            </a:prstGeom>
            <a:noFill/>
            <a:ln w="254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ru-RU"/>
            </a:p>
          </p:txBody>
        </p:sp>
      </p:grpSp>
      <p:sp>
        <p:nvSpPr>
          <p:cNvPr id="2055" name="Text Box 71"/>
          <p:cNvSpPr txBox="1">
            <a:spLocks noChangeArrowheads="1"/>
          </p:cNvSpPr>
          <p:nvPr/>
        </p:nvSpPr>
        <p:spPr bwMode="auto">
          <a:xfrm>
            <a:off x="558800" y="2471738"/>
            <a:ext cx="1920875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sz="1600"/>
              <a:t>Время выработки </a:t>
            </a:r>
            <a:br>
              <a:rPr lang="ru-RU" sz="1600"/>
            </a:br>
            <a:r>
              <a:rPr lang="ru-RU" sz="1600"/>
              <a:t>требований </a:t>
            </a:r>
            <a:r>
              <a:rPr lang="ru-RU" sz="1800">
                <a:solidFill>
                  <a:srgbClr val="FF0000"/>
                </a:solidFill>
              </a:rPr>
              <a:t>(</a:t>
            </a:r>
            <a:r>
              <a:rPr lang="en-US" sz="1800">
                <a:solidFill>
                  <a:srgbClr val="FF0000"/>
                </a:solidFill>
              </a:rPr>
              <a:t>0.</a:t>
            </a:r>
            <a:r>
              <a:rPr lang="ru-RU" sz="1800">
                <a:solidFill>
                  <a:srgbClr val="FF0000"/>
                </a:solidFill>
              </a:rPr>
              <a:t>1-</a:t>
            </a:r>
            <a:r>
              <a:rPr lang="en-US" sz="1800">
                <a:solidFill>
                  <a:srgbClr val="FF0000"/>
                </a:solidFill>
              </a:rPr>
              <a:t>0.</a:t>
            </a:r>
            <a:r>
              <a:rPr lang="ru-RU" sz="1800">
                <a:solidFill>
                  <a:srgbClr val="FF0000"/>
                </a:solidFill>
              </a:rPr>
              <a:t>2)</a:t>
            </a:r>
          </a:p>
        </p:txBody>
      </p:sp>
      <p:sp>
        <p:nvSpPr>
          <p:cNvPr id="2056" name="Text Box 72"/>
          <p:cNvSpPr txBox="1">
            <a:spLocks noChangeArrowheads="1"/>
          </p:cNvSpPr>
          <p:nvPr/>
        </p:nvSpPr>
        <p:spPr bwMode="auto">
          <a:xfrm>
            <a:off x="641350" y="3019425"/>
            <a:ext cx="2089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/>
              <a:t>Проектирование </a:t>
            </a:r>
            <a:r>
              <a:rPr lang="ru-RU" sz="1800">
                <a:solidFill>
                  <a:srgbClr val="FF0000"/>
                </a:solidFill>
              </a:rPr>
              <a:t>(</a:t>
            </a:r>
            <a:r>
              <a:rPr lang="en-US" sz="1800">
                <a:solidFill>
                  <a:srgbClr val="FF0000"/>
                </a:solidFill>
              </a:rPr>
              <a:t>0.</a:t>
            </a:r>
            <a:r>
              <a:rPr lang="ru-RU" sz="1800">
                <a:solidFill>
                  <a:srgbClr val="FF0000"/>
                </a:solidFill>
              </a:rPr>
              <a:t>5)</a:t>
            </a:r>
            <a:r>
              <a:rPr lang="ru-RU" sz="1600"/>
              <a:t> </a:t>
            </a:r>
          </a:p>
        </p:txBody>
      </p:sp>
      <p:sp>
        <p:nvSpPr>
          <p:cNvPr id="2057" name="Text Box 73"/>
          <p:cNvSpPr txBox="1">
            <a:spLocks noChangeArrowheads="1"/>
          </p:cNvSpPr>
          <p:nvPr/>
        </p:nvSpPr>
        <p:spPr bwMode="auto">
          <a:xfrm>
            <a:off x="828675" y="3494088"/>
            <a:ext cx="15382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/>
              <a:t>Кодирование </a:t>
            </a:r>
            <a:r>
              <a:rPr lang="ru-RU" sz="1800">
                <a:solidFill>
                  <a:srgbClr val="FF0000"/>
                </a:solidFill>
              </a:rPr>
              <a:t>(1)</a:t>
            </a:r>
          </a:p>
        </p:txBody>
      </p:sp>
      <p:sp>
        <p:nvSpPr>
          <p:cNvPr id="2058" name="Text Box 74"/>
          <p:cNvSpPr txBox="1">
            <a:spLocks noChangeArrowheads="1"/>
          </p:cNvSpPr>
          <p:nvPr/>
        </p:nvSpPr>
        <p:spPr bwMode="auto">
          <a:xfrm>
            <a:off x="230188" y="3879850"/>
            <a:ext cx="2547937" cy="46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sz="1600"/>
              <a:t>Тестирование компонентов</a:t>
            </a:r>
            <a:br>
              <a:rPr lang="ru-RU" sz="1600"/>
            </a:br>
            <a:r>
              <a:rPr lang="ru-RU" sz="1600"/>
              <a:t> </a:t>
            </a:r>
            <a:r>
              <a:rPr lang="ru-RU" sz="1800">
                <a:solidFill>
                  <a:srgbClr val="FF0000"/>
                </a:solidFill>
              </a:rPr>
              <a:t>(2)</a:t>
            </a:r>
          </a:p>
        </p:txBody>
      </p:sp>
      <p:sp>
        <p:nvSpPr>
          <p:cNvPr id="2059" name="Text Box 75"/>
          <p:cNvSpPr txBox="1">
            <a:spLocks noChangeArrowheads="1"/>
          </p:cNvSpPr>
          <p:nvPr/>
        </p:nvSpPr>
        <p:spPr bwMode="auto">
          <a:xfrm>
            <a:off x="909638" y="4354513"/>
            <a:ext cx="115411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/>
              <a:t>Приемка </a:t>
            </a:r>
            <a:r>
              <a:rPr lang="ru-RU" sz="1800">
                <a:solidFill>
                  <a:srgbClr val="FF0000"/>
                </a:solidFill>
              </a:rPr>
              <a:t>(5)</a:t>
            </a:r>
          </a:p>
        </p:txBody>
      </p:sp>
      <p:sp>
        <p:nvSpPr>
          <p:cNvPr id="2060" name="Text Box 76"/>
          <p:cNvSpPr txBox="1">
            <a:spLocks noChangeArrowheads="1"/>
          </p:cNvSpPr>
          <p:nvPr/>
        </p:nvSpPr>
        <p:spPr bwMode="auto">
          <a:xfrm>
            <a:off x="157163" y="4784725"/>
            <a:ext cx="2617787" cy="46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sz="1600"/>
              <a:t>Поддержка и обслуживание </a:t>
            </a:r>
            <a:br>
              <a:rPr lang="ru-RU" sz="1600"/>
            </a:br>
            <a:r>
              <a:rPr lang="ru-RU" sz="1800">
                <a:solidFill>
                  <a:srgbClr val="FF0000"/>
                </a:solidFill>
              </a:rPr>
              <a:t>(20)</a:t>
            </a:r>
          </a:p>
        </p:txBody>
      </p:sp>
      <p:sp>
        <p:nvSpPr>
          <p:cNvPr id="2061" name="Text Box 84"/>
          <p:cNvSpPr txBox="1">
            <a:spLocks noChangeArrowheads="1"/>
          </p:cNvSpPr>
          <p:nvPr/>
        </p:nvSpPr>
        <p:spPr bwMode="auto">
          <a:xfrm>
            <a:off x="474663" y="1060450"/>
            <a:ext cx="201612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1500" u="sng">
                <a:solidFill>
                  <a:srgbClr val="FF0000"/>
                </a:solidFill>
                <a:latin typeface="Arial" charset="0"/>
              </a:rPr>
              <a:t>Относительная стоимость устранения ошибки на разных стадиях жизненного цикла</a:t>
            </a:r>
          </a:p>
        </p:txBody>
      </p:sp>
      <p:grpSp>
        <p:nvGrpSpPr>
          <p:cNvPr id="2062" name="Group 93"/>
          <p:cNvGrpSpPr>
            <a:grpSpLocks/>
          </p:cNvGrpSpPr>
          <p:nvPr/>
        </p:nvGrpSpPr>
        <p:grpSpPr bwMode="auto">
          <a:xfrm>
            <a:off x="4376738" y="4924425"/>
            <a:ext cx="3998912" cy="220663"/>
            <a:chOff x="2496" y="3399"/>
            <a:chExt cx="2519" cy="139"/>
          </a:xfrm>
        </p:grpSpPr>
        <p:sp>
          <p:nvSpPr>
            <p:cNvPr id="2066" name="Rectangle 87"/>
            <p:cNvSpPr>
              <a:spLocks noChangeArrowheads="1"/>
            </p:cNvSpPr>
            <p:nvPr/>
          </p:nvSpPr>
          <p:spPr bwMode="auto">
            <a:xfrm>
              <a:off x="2496" y="3404"/>
              <a:ext cx="113" cy="113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endParaRPr lang="ru-RU"/>
            </a:p>
          </p:txBody>
        </p:sp>
        <p:sp>
          <p:nvSpPr>
            <p:cNvPr id="2067" name="Text Box 88"/>
            <p:cNvSpPr txBox="1">
              <a:spLocks noChangeArrowheads="1"/>
            </p:cNvSpPr>
            <p:nvPr/>
          </p:nvSpPr>
          <p:spPr bwMode="auto">
            <a:xfrm>
              <a:off x="2652" y="3403"/>
              <a:ext cx="38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30000"/>
                </a:spcBef>
                <a:spcAft>
                  <a:spcPct val="30000"/>
                </a:spcAft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30000"/>
                </a:spcBef>
                <a:spcAft>
                  <a:spcPct val="30000"/>
                </a:spcAft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30000"/>
                </a:spcBef>
                <a:spcAft>
                  <a:spcPct val="30000"/>
                </a:spcAft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30000"/>
                </a:spcBef>
                <a:spcAft>
                  <a:spcPct val="30000"/>
                </a:spcAft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ru-RU" sz="1400"/>
                <a:t>- Успех</a:t>
              </a:r>
            </a:p>
          </p:txBody>
        </p:sp>
        <p:sp>
          <p:nvSpPr>
            <p:cNvPr id="2068" name="Rectangle 89"/>
            <p:cNvSpPr>
              <a:spLocks noChangeArrowheads="1"/>
            </p:cNvSpPr>
            <p:nvPr/>
          </p:nvSpPr>
          <p:spPr bwMode="auto">
            <a:xfrm>
              <a:off x="3122" y="3400"/>
              <a:ext cx="113" cy="113"/>
            </a:xfrm>
            <a:prstGeom prst="rect">
              <a:avLst/>
            </a:prstGeom>
            <a:solidFill>
              <a:srgbClr val="0080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endParaRPr lang="ru-RU"/>
            </a:p>
          </p:txBody>
        </p:sp>
        <p:sp>
          <p:nvSpPr>
            <p:cNvPr id="2069" name="Text Box 90"/>
            <p:cNvSpPr txBox="1">
              <a:spLocks noChangeArrowheads="1"/>
            </p:cNvSpPr>
            <p:nvPr/>
          </p:nvSpPr>
          <p:spPr bwMode="auto">
            <a:xfrm>
              <a:off x="3278" y="3399"/>
              <a:ext cx="50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30000"/>
                </a:spcBef>
                <a:spcAft>
                  <a:spcPct val="30000"/>
                </a:spcAft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30000"/>
                </a:spcBef>
                <a:spcAft>
                  <a:spcPct val="30000"/>
                </a:spcAft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30000"/>
                </a:spcBef>
                <a:spcAft>
                  <a:spcPct val="30000"/>
                </a:spcAft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30000"/>
                </a:spcBef>
                <a:spcAft>
                  <a:spcPct val="30000"/>
                </a:spcAft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ru-RU" sz="1400"/>
                <a:t>- Неуспех</a:t>
              </a:r>
            </a:p>
          </p:txBody>
        </p:sp>
        <p:sp>
          <p:nvSpPr>
            <p:cNvPr id="2070" name="Rectangle 91"/>
            <p:cNvSpPr>
              <a:spLocks noChangeArrowheads="1"/>
            </p:cNvSpPr>
            <p:nvPr/>
          </p:nvSpPr>
          <p:spPr bwMode="auto">
            <a:xfrm>
              <a:off x="3847" y="3405"/>
              <a:ext cx="113" cy="113"/>
            </a:xfrm>
            <a:prstGeom prst="rect">
              <a:avLst/>
            </a:prstGeom>
            <a:solidFill>
              <a:srgbClr val="C0C0C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endParaRPr lang="ru-RU"/>
            </a:p>
          </p:txBody>
        </p:sp>
        <p:sp>
          <p:nvSpPr>
            <p:cNvPr id="2071" name="Text Box 92"/>
            <p:cNvSpPr txBox="1">
              <a:spLocks noChangeArrowheads="1"/>
            </p:cNvSpPr>
            <p:nvPr/>
          </p:nvSpPr>
          <p:spPr bwMode="auto">
            <a:xfrm>
              <a:off x="4003" y="3404"/>
              <a:ext cx="101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30000"/>
                </a:spcBef>
                <a:spcAft>
                  <a:spcPct val="30000"/>
                </a:spcAft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30000"/>
                </a:spcBef>
                <a:spcAft>
                  <a:spcPct val="30000"/>
                </a:spcAft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30000"/>
                </a:spcBef>
                <a:spcAft>
                  <a:spcPct val="30000"/>
                </a:spcAft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30000"/>
                </a:spcBef>
                <a:spcAft>
                  <a:spcPct val="30000"/>
                </a:spcAft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ru-RU" sz="1400"/>
                <a:t>- Неопределенность</a:t>
              </a:r>
            </a:p>
          </p:txBody>
        </p:sp>
      </p:grpSp>
      <p:sp>
        <p:nvSpPr>
          <p:cNvPr id="2063" name="Arc 30"/>
          <p:cNvSpPr>
            <a:spLocks/>
          </p:cNvSpPr>
          <p:nvPr/>
        </p:nvSpPr>
        <p:spPr bwMode="auto">
          <a:xfrm rot="1629370" flipV="1">
            <a:off x="1905000" y="4124325"/>
            <a:ext cx="3287713" cy="2033588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008000"/>
            </a:solidFill>
            <a:round/>
            <a:headEnd type="triangle" w="lg" len="lg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2064" name="Line 27"/>
          <p:cNvSpPr>
            <a:spLocks noChangeShapeType="1"/>
          </p:cNvSpPr>
          <p:nvPr/>
        </p:nvSpPr>
        <p:spPr bwMode="auto">
          <a:xfrm flipH="1">
            <a:off x="4465638" y="5076825"/>
            <a:ext cx="0" cy="11080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2065" name="Text Box 31"/>
          <p:cNvSpPr txBox="1">
            <a:spLocks noChangeArrowheads="1"/>
          </p:cNvSpPr>
          <p:nvPr/>
        </p:nvSpPr>
        <p:spPr bwMode="auto">
          <a:xfrm>
            <a:off x="3819525" y="6224588"/>
            <a:ext cx="35194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400">
                <a:latin typeface="Arial" charset="0"/>
              </a:rPr>
              <a:t>от общего числа проектов</a:t>
            </a:r>
          </a:p>
        </p:txBody>
      </p:sp>
      <p:graphicFrame>
        <p:nvGraphicFramePr>
          <p:cNvPr id="2051" name="Object 33"/>
          <p:cNvGraphicFramePr>
            <a:graphicFrameLocks noChangeAspect="1"/>
          </p:cNvGraphicFramePr>
          <p:nvPr/>
        </p:nvGraphicFramePr>
        <p:xfrm>
          <a:off x="3527425" y="6043613"/>
          <a:ext cx="2032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1" name="Формула" r:id="rId5" imgW="203040" imgH="545760" progId="Equation.3">
                  <p:embed/>
                </p:oleObj>
              </mc:Choice>
              <mc:Fallback>
                <p:oleObj name="Формула" r:id="rId5" imgW="203040" imgH="5457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7425" y="6043613"/>
                        <a:ext cx="2032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3806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20" y="1209675"/>
            <a:ext cx="8504831" cy="4019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07504" y="267608"/>
            <a:ext cx="892899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равнение успешности разработок в зависимости от размера проектов </a:t>
            </a:r>
          </a:p>
        </p:txBody>
      </p:sp>
    </p:spTree>
    <p:extLst>
      <p:ext uri="{BB962C8B-B14F-4D97-AF65-F5344CB8AC3E}">
        <p14:creationId xmlns:p14="http://schemas.microsoft.com/office/powerpoint/2010/main" val="191441438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08520" y="679430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097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88" y="864096"/>
            <a:ext cx="8264912" cy="30596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2088232" y="4067780"/>
            <a:ext cx="48600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исунок. 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цесс работы над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ребованиями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40024" y="184489"/>
            <a:ext cx="34136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бота с требованиями</a:t>
            </a:r>
            <a:endParaRPr lang="ru-RU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29543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79512" y="660752"/>
            <a:ext cx="8784976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йти от абстрактных рекомендаций по созданию хороших, полных и логичных спецификаций требований к непосредственному оформлению текста документа требований позволяют шаблоны.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Шаблон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SION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втор – Карл </a:t>
            </a:r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ейгерс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определяет вид и  границы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а. Шаблон представляет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бой развернутую структуру глав и параграфов («Бизнес требования», «Видение решений», «Масштабы и ограничения»), с пояснениями и рекомендациями, представленными как в текстовой форме, так и в табличной (Таблицы 1.1. и 1.2.).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амом начале шаблона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SION 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сполагается таблица вносимых изменений в текст  уже готового документа (Таблица 1.1.), в котором наряду с именем и датой фиксируется основание для изменения документа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икации требований. </a:t>
            </a: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личи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ой  информации позволяет сохранить в тексте логику и последовательность.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51520" y="188640"/>
            <a:ext cx="32580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Шаблоны требований</a:t>
            </a:r>
            <a:endParaRPr lang="ru-RU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960812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04664"/>
            <a:ext cx="7921587" cy="53285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8104971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6134" y="116632"/>
            <a:ext cx="6446226" cy="5616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259632" y="5805264"/>
            <a:ext cx="70567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Рис. 4</a:t>
            </a:r>
            <a:r>
              <a:rPr lang="ru-RU" dirty="0" smtClean="0"/>
              <a:t>.  </a:t>
            </a:r>
            <a:r>
              <a:rPr lang="ru-RU" dirty="0"/>
              <a:t>Эскиз карточки простого требования в шаблоне </a:t>
            </a:r>
            <a:r>
              <a:rPr lang="en-US" dirty="0" err="1"/>
              <a:t>Volere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4120684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179512" y="311745"/>
            <a:ext cx="871296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Шаблон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olere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в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вою очередь, предоставляет всеобъемлющий список так называемых компонент, которые  рекомендуется использовать в качестве основы для написания документа спецификаций требований.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Шаблон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т быть обработан с применением базового инструментария автоматизированной обработки требований или в любом текстовом редакторе. Текстовый документ шаблона предусматривает секции для каждого типа требований, соответствующие проектируемой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е (см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Рис.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) . 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скиз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ребования, это, по сути,  руководство для написания каждого даже самого малого требования. На рисунке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дставлена «карточка образцов».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собенностью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шаблона является наличие раздела  «Комната ожидания» (“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iting room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), в котором документируются идеи, не вошедшие в текущий выпуск, но могут быть полезными для последующих проектов, и, таким образом, ни одна из идей не будет потеряна. </a:t>
            </a:r>
          </a:p>
        </p:txBody>
      </p:sp>
    </p:spTree>
    <p:extLst>
      <p:ext uri="{BB962C8B-B14F-4D97-AF65-F5344CB8AC3E}">
        <p14:creationId xmlns:p14="http://schemas.microsoft.com/office/powerpoint/2010/main" val="197780035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79512" y="188640"/>
            <a:ext cx="8856984" cy="64633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ряде положительных эффектов от применения  в проектировании АС  спецификаций требований (СТ) можно отметить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ледующие: </a:t>
            </a:r>
          </a:p>
          <a:p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AutoNum type="arabicPeriod"/>
            </a:pP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становление 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аний для соглашения между клиентами и поставщикам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о том, что разрабатываемое ПО должно делать. Сюда входят полное описание функций, которые будут выполнены программным обеспечением, указанным в СТ, что поможет потенциальному пользователю определить, выполняет ли программное обеспечение их потребности или как программное обеспечение должно быть изменено, чтобы выполнить их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требности.</a:t>
            </a:r>
          </a:p>
          <a:p>
            <a:pPr marL="342900" indent="-342900" algn="just">
              <a:buAutoNum type="arabicPeriod"/>
            </a:pP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AutoNum type="arabicPeriod"/>
            </a:pP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меньшение 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ъема усилий, затраченных на разработку.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дготовка спецификаций требований вынуждает различные заинтересованные группы в организации клиента строго рассматривать все требования до начала разработки проекта и уменьшает в дальнейшем объем работ по перепроектированию, перекодированию, и повторному тестированию. Внимательное рассмотрение требований в спецификации требований  может выявить упущения, недоразумения и нелогичности на ранних стадиях разработки, когда эти проблемы более легко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справляются.</a:t>
            </a:r>
          </a:p>
          <a:p>
            <a:pPr marL="342900" indent="-342900" algn="just">
              <a:buAutoNum type="arabicPeriod"/>
            </a:pP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AutoNum type="arabicPeriod"/>
            </a:pP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еспечение 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аний для утверждения  бюджета и сроков окончания разработки.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Описание изделия, которое будет разработано так, как определено в СТ является реалистическим основанием для оценки проектных затрат и может использоваться для согласования предложений или оценки стоимости.</a:t>
            </a:r>
          </a:p>
        </p:txBody>
      </p:sp>
    </p:spTree>
    <p:extLst>
      <p:ext uri="{BB962C8B-B14F-4D97-AF65-F5344CB8AC3E}">
        <p14:creationId xmlns:p14="http://schemas.microsoft.com/office/powerpoint/2010/main" val="83741342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51520" y="116632"/>
            <a:ext cx="864096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 О</a:t>
            </a: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легчение 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дачи и сопровождения.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таком ключе  СТ обеспечивают более легкую передачу изделия программного обеспечения новым пользователям или установку на новые машины, а также  обеспечивают базу для дальнейшего улучшения готового изделия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indent="355600" algn="just"/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Обеспечение основы для испытаний и проверок.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Организации могут развивать собственные  планы испытаний и проверок намного более продуктивно при наличии хорошей документации</a:t>
            </a:r>
          </a:p>
        </p:txBody>
      </p:sp>
    </p:spTree>
    <p:extLst>
      <p:ext uri="{BB962C8B-B14F-4D97-AF65-F5344CB8AC3E}">
        <p14:creationId xmlns:p14="http://schemas.microsoft.com/office/powerpoint/2010/main" val="30221171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79512" y="612845"/>
            <a:ext cx="871296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международном стандарте «IEEE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830-1993. Рекомендации по разработке спецификаций требований программного обеспечения» определены ключевые требования к качественной спецификации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indent="355600" algn="just"/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Font typeface="Wingdings" pitchFamily="2" charset="2"/>
              <a:buChar char="Ø"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арактеристика недвусмысленности 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ambiguousness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означает отсутствие лексических, синтаксических и семантических ошибок;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Font typeface="Wingdings" pitchFamily="2" charset="2"/>
              <a:buChar char="Ø"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Font typeface="Wingdings" pitchFamily="2" charset="2"/>
              <a:buChar char="Ø"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арактеристика полноты 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mpleteness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подразумевает  описание всех значимых предметных областей в полном объеме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742950" lvl="1" indent="-285750" algn="just">
              <a:buFont typeface="Wingdings" pitchFamily="2" charset="2"/>
              <a:buChar char="Ø"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Font typeface="Wingdings" pitchFamily="2" charset="2"/>
              <a:buChar char="Ø"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арактеристика целостности 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nsistency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означает, отсутствие разного рода конфликтов и противоречий внутри документов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икации требований (</a:t>
            </a:r>
            <a:r>
              <a:rPr lang="ru-R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; </a:t>
            </a:r>
          </a:p>
          <a:p>
            <a:pPr marL="742950" lvl="1" indent="-285750" algn="just">
              <a:buFont typeface="Wingdings" pitchFamily="2" charset="2"/>
              <a:buChar char="Ø"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Font typeface="Wingdings" pitchFamily="2" charset="2"/>
              <a:buChar char="Ø"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арактеристика применимости (</a:t>
            </a:r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sabl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означает, что документ СТ должен без лишних деталей описывать весь жизненный цикл АС.</a:t>
            </a:r>
          </a:p>
        </p:txBody>
      </p:sp>
    </p:spTree>
    <p:extLst>
      <p:ext uri="{BB962C8B-B14F-4D97-AF65-F5344CB8AC3E}">
        <p14:creationId xmlns:p14="http://schemas.microsoft.com/office/powerpoint/2010/main" val="355393118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07504" y="332656"/>
            <a:ext cx="8712968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здание такого вида систем в России регламентировано ГОСТами серии 34 и 19. Очевидно, что с развитием аппаратной базы и увеличением объема и сложности задач, которые необходимо решать с применением вычислительной техники, возрастает и сложность АС, что закономерно влияет на объем и сложность проектной документации, а также снижает способность разработчика решать задачи интуитивно, по мере их возникновения. </a:t>
            </a:r>
          </a:p>
          <a:p>
            <a:pPr indent="355600" algn="just"/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едооценка сложности проекта и пренебрежение к изменению требований к АС – основные причины определяющие, почему количество ошибок и промахов в разработках АС, интенсивно использующих ПО, все еще достаточно велико. </a:t>
            </a:r>
          </a:p>
          <a:p>
            <a:pPr indent="355600" algn="just"/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то обстоятельство послужило причиной появления ряда международных стандартов на работы и процессы проектирования (IEEE, ISO, SEI, CIMM и др.). 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46282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21942" y="116632"/>
            <a:ext cx="8842546" cy="64017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которые вопросы, связанные с требованиями, могут показаться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еожиданным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другие — общими проблемами для </a:t>
            </a:r>
            <a:r>
              <a:rPr lang="ru-RU" i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льзовательского интерфейса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иже приведены очевидные вопросы,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торы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лжны войти в требования.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30000"/>
              </a:lnSpc>
              <a:buFont typeface="Arial" pitchFamily="34" charset="0"/>
              <a:buChar char="•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иль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И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30000"/>
              </a:lnSpc>
              <a:buFont typeface="Arial" pitchFamily="34" charset="0"/>
              <a:buChar char="•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латформа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другие стандарты ПИ для приложения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30000"/>
              </a:lnSpc>
              <a:buFont typeface="Arial" pitchFamily="34" charset="0"/>
              <a:buChar char="•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вместимость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 ведущим ПО, работающим на данной платформе (например, приложение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ли пакет У).</a:t>
            </a:r>
          </a:p>
          <a:p>
            <a:pPr marL="742950" lvl="1" indent="-285750">
              <a:lnSpc>
                <a:spcPct val="130000"/>
              </a:lnSpc>
              <a:buFont typeface="Arial" pitchFamily="34" charset="0"/>
              <a:buChar char="•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держание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крана (например, данные и функции, необходимые в ключевые моменты выполнения задач).</a:t>
            </a:r>
          </a:p>
          <a:p>
            <a:pPr marL="742950" lvl="1" indent="-285750">
              <a:lnSpc>
                <a:spcPct val="130000"/>
              </a:lnSpc>
              <a:buFont typeface="Arial" pitchFamily="34" charset="0"/>
              <a:buChar char="•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ведение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крана (например, входной фокус на первом элементе управления при отображении экрана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30000"/>
              </a:lnSpc>
              <a:buFont typeface="Arial" pitchFamily="34" charset="0"/>
              <a:buChar char="•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Характеристики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нешнего вида экрана (например, использование графики для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тображения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анных, представления и эстетические свойства). 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30000"/>
              </a:lnSpc>
              <a:buFont typeface="Arial" pitchFamily="34" charset="0"/>
              <a:buChar char="•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ы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заимодействия пользователей с системой (например, доступ к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мандам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способы образования комбинаций клавиш и т.д.). </a:t>
            </a:r>
          </a:p>
        </p:txBody>
      </p:sp>
    </p:spTree>
    <p:extLst>
      <p:ext uri="{BB962C8B-B14F-4D97-AF65-F5344CB8AC3E}">
        <p14:creationId xmlns:p14="http://schemas.microsoft.com/office/powerpoint/2010/main" val="333449223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07504" y="74928"/>
            <a:ext cx="8928992" cy="66664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algn="just">
              <a:lnSpc>
                <a:spcPct val="120000"/>
              </a:lnSpc>
              <a:buFont typeface="Arial" pitchFamily="34" charset="0"/>
              <a:buChar char="•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озможности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ы с клавиатурой, включая поведение средств табуляции и циклическую работу клавиши табуляции.</a:t>
            </a:r>
          </a:p>
          <a:p>
            <a:pPr marL="742950" lvl="1" indent="-285750" algn="just">
              <a:lnSpc>
                <a:spcPct val="120000"/>
              </a:lnSpc>
              <a:buFont typeface="Arial" pitchFamily="34" charset="0"/>
              <a:buChar char="•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ратная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вязь пользователя в ответ на состояние системы и время отклика.</a:t>
            </a:r>
          </a:p>
          <a:p>
            <a:pPr marL="742950" lvl="1" indent="-285750" algn="just">
              <a:lnSpc>
                <a:spcPct val="120000"/>
              </a:lnSpc>
              <a:buFont typeface="Arial" pitchFamily="34" charset="0"/>
              <a:buChar char="•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льзовательский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троль над различными функциями.</a:t>
            </a:r>
          </a:p>
          <a:p>
            <a:pPr marL="742950" lvl="1" indent="-285750" algn="just">
              <a:lnSpc>
                <a:spcPct val="120000"/>
              </a:lnSpc>
              <a:buFont typeface="Arial" pitchFamily="34" charset="0"/>
              <a:buChar char="•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поминани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ов операций расположения и изменения размеров окна, а также данных, состояния и контекста.</a:t>
            </a:r>
          </a:p>
          <a:p>
            <a:pPr marL="742950" lvl="1" indent="-285750" algn="just">
              <a:lnSpc>
                <a:spcPct val="120000"/>
              </a:lnSpc>
              <a:buFont typeface="Arial" pitchFamily="34" charset="0"/>
              <a:buChar char="•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озможности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вигации для приложения.</a:t>
            </a:r>
          </a:p>
          <a:p>
            <a:pPr marL="742950" lvl="1" indent="-285750" algn="just">
              <a:lnSpc>
                <a:spcPct val="120000"/>
              </a:lnSpc>
              <a:buFont typeface="Arial" pitchFamily="34" charset="0"/>
              <a:buChar char="•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хранени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анных пользователя при навигации.</a:t>
            </a:r>
          </a:p>
          <a:p>
            <a:pPr marL="742950" lvl="1" indent="-285750" algn="just">
              <a:lnSpc>
                <a:spcPct val="120000"/>
              </a:lnSpc>
              <a:buFont typeface="Arial" pitchFamily="34" charset="0"/>
              <a:buChar char="•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поминани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межуточных данных пользователя при навигации.</a:t>
            </a:r>
          </a:p>
          <a:p>
            <a:pPr marL="742950" lvl="1" indent="-285750" algn="just">
              <a:lnSpc>
                <a:spcPct val="120000"/>
              </a:lnSpc>
              <a:buFont typeface="Arial" pitchFamily="34" charset="0"/>
              <a:buChar char="•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нтерактивное  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учение,   поддержка   производительности   и   справочная система.</a:t>
            </a:r>
          </a:p>
          <a:p>
            <a:pPr marL="742950" lvl="1" indent="-285750" algn="just">
              <a:lnSpc>
                <a:spcPct val="120000"/>
              </a:lnSpc>
              <a:buFont typeface="Arial" pitchFamily="34" charset="0"/>
              <a:buChar char="•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отвращени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шибок и восстановление системы после ошибок.</a:t>
            </a:r>
          </a:p>
          <a:p>
            <a:pPr marL="742950" lvl="1" indent="-285750" algn="just">
              <a:lnSpc>
                <a:spcPct val="120000"/>
              </a:lnSpc>
              <a:buFont typeface="Arial" pitchFamily="34" charset="0"/>
              <a:buChar char="•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ы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ямого ввода для устранения диалога.</a:t>
            </a:r>
          </a:p>
          <a:p>
            <a:pPr marL="742950" lvl="1" indent="-285750" algn="just">
              <a:lnSpc>
                <a:spcPct val="120000"/>
              </a:lnSpc>
              <a:buFont typeface="Arial" pitchFamily="34" charset="0"/>
              <a:buChar char="•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верка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авильности значений полей, а также идентификация требуемых полей.</a:t>
            </a:r>
          </a:p>
          <a:p>
            <a:pPr marL="742950" lvl="1" indent="-285750" algn="just">
              <a:lnSpc>
                <a:spcPct val="120000"/>
              </a:lnSpc>
              <a:buFont typeface="Arial" pitchFamily="34" charset="0"/>
              <a:buChar char="•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андартно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ование цвета, индикаторов, графики и т.д.</a:t>
            </a:r>
          </a:p>
          <a:p>
            <a:pPr marL="742950" lvl="1" indent="-285750" algn="just">
              <a:lnSpc>
                <a:spcPct val="120000"/>
              </a:lnSpc>
              <a:buFont typeface="Arial" pitchFamily="34" charset="0"/>
              <a:buChar char="•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редства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еспечения доступа для пользователей с физическими недостатками.</a:t>
            </a:r>
          </a:p>
          <a:p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ногие 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з перечисленных выше вопросов ПИ зачастую явно и конкретно не фиксируются в руководствах по стилю ПИ, документах описания требований или спецификациях продукта</a:t>
            </a:r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Однако обоснованность данного подхода зависит от того, насколько часто вы сталкиваетесь с подобными проблемами.</a:t>
            </a:r>
            <a:endParaRPr lang="ru-RU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393139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07504" y="532993"/>
            <a:ext cx="8856984" cy="59708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ль этапа  концептуального проектирования заключается в определении основных архитектурных и технических решений, в формировании целостного  документального описания и представление АС.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indent="355600" algn="just"/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ые концептуальны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ормы существования: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орме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ы </a:t>
            </a: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ребований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орме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рхитектуры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орме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общённого </a:t>
            </a: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а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indent="355600" algn="just"/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здани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ждой из этих форм поддерживается национальными и международными стандартам, технологиями и ИТ средами проектирования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ОСТ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9, 34, IEEE [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stitute of Electrical and Electronics Engineer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нститут инженеров по электротехнике и электронике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830 [Recommended Practice for Software Requirements Specifications], 1223[Guide for Developing of System Requirements Specifications]),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O/IEC 15288, 12207 (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Information Technology — Software Life Cycle Processes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»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ак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к ошибки этапа проектирования (концептуального) являются самыми «дорогими», то систему инструментально-технологических средств проектирования АС целесообразно дополнять средствами обнаружения, исправления и предотвращения ошибок  в формулировках требований, в архитектурных описаниях АС и деталях концептуального проекта.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39674" y="135092"/>
            <a:ext cx="48274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нцептуальное проектирование</a:t>
            </a:r>
            <a:endParaRPr lang="ru-RU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49182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451"/>
          <p:cNvSpPr>
            <a:spLocks noChangeArrowheads="1"/>
          </p:cNvSpPr>
          <p:nvPr/>
        </p:nvSpPr>
        <p:spPr bwMode="auto">
          <a:xfrm>
            <a:off x="171450" y="854075"/>
            <a:ext cx="8729663" cy="5873750"/>
          </a:xfrm>
          <a:prstGeom prst="rect">
            <a:avLst/>
          </a:prstGeom>
          <a:noFill/>
          <a:ln w="9525" algn="ctr">
            <a:solidFill>
              <a:srgbClr val="0000FF"/>
            </a:solidFill>
            <a:prstDash val="lg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9255" name="Text Box 39"/>
          <p:cNvSpPr txBox="1">
            <a:spLocks noChangeArrowheads="1"/>
          </p:cNvSpPr>
          <p:nvPr/>
        </p:nvSpPr>
        <p:spPr bwMode="auto">
          <a:xfrm>
            <a:off x="8636000" y="-34925"/>
            <a:ext cx="539750" cy="53975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0" rIns="18000" bIns="0"/>
          <a:lstStyle/>
          <a:p>
            <a:pPr algn="ctr">
              <a:spcBef>
                <a:spcPct val="50000"/>
              </a:spcBef>
              <a:spcAft>
                <a:spcPct val="0"/>
              </a:spcAft>
              <a:defRPr/>
            </a:pPr>
            <a:r>
              <a:rPr lang="ru-RU" sz="3200"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4</a:t>
            </a:r>
          </a:p>
        </p:txBody>
      </p:sp>
      <p:sp>
        <p:nvSpPr>
          <p:cNvPr id="3077" name="Text Box 418"/>
          <p:cNvSpPr txBox="1">
            <a:spLocks noChangeArrowheads="1"/>
          </p:cNvSpPr>
          <p:nvPr/>
        </p:nvSpPr>
        <p:spPr bwMode="auto">
          <a:xfrm>
            <a:off x="2547938" y="619125"/>
            <a:ext cx="1333500" cy="950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5000"/>
              </a:spcAft>
            </a:pPr>
            <a:r>
              <a:rPr lang="ru-RU" i="1"/>
              <a:t>Интервьюирование</a:t>
            </a:r>
          </a:p>
          <a:p>
            <a:pPr algn="ctr" eaLnBrk="1" hangingPunct="1">
              <a:spcBef>
                <a:spcPct val="0"/>
              </a:spcBef>
              <a:spcAft>
                <a:spcPct val="5000"/>
              </a:spcAft>
            </a:pPr>
            <a:r>
              <a:rPr lang="ru-RU" i="1"/>
              <a:t>Мозговой штурм</a:t>
            </a:r>
          </a:p>
          <a:p>
            <a:pPr algn="ctr" eaLnBrk="1" hangingPunct="1">
              <a:spcBef>
                <a:spcPct val="0"/>
              </a:spcBef>
              <a:spcAft>
                <a:spcPct val="5000"/>
              </a:spcAft>
            </a:pPr>
            <a:r>
              <a:rPr lang="ru-RU" i="1"/>
              <a:t>Совещания</a:t>
            </a:r>
          </a:p>
          <a:p>
            <a:pPr algn="ctr" eaLnBrk="1" hangingPunct="1">
              <a:spcBef>
                <a:spcPct val="0"/>
              </a:spcBef>
              <a:spcAft>
                <a:spcPct val="5000"/>
              </a:spcAft>
            </a:pPr>
            <a:r>
              <a:rPr lang="ru-RU" i="1"/>
              <a:t>Анкетирование</a:t>
            </a:r>
          </a:p>
          <a:p>
            <a:pPr algn="ctr" eaLnBrk="1" hangingPunct="1">
              <a:spcBef>
                <a:spcPct val="0"/>
              </a:spcBef>
              <a:spcAft>
                <a:spcPct val="5000"/>
              </a:spcAft>
            </a:pPr>
            <a:r>
              <a:rPr lang="ru-RU" i="1"/>
              <a:t>…</a:t>
            </a:r>
          </a:p>
        </p:txBody>
      </p:sp>
      <p:grpSp>
        <p:nvGrpSpPr>
          <p:cNvPr id="3078" name="Group 64"/>
          <p:cNvGrpSpPr>
            <a:grpSpLocks/>
          </p:cNvGrpSpPr>
          <p:nvPr/>
        </p:nvGrpSpPr>
        <p:grpSpPr bwMode="auto">
          <a:xfrm>
            <a:off x="3873500" y="596900"/>
            <a:ext cx="1008063" cy="1008063"/>
            <a:chOff x="240" y="2026"/>
            <a:chExt cx="769" cy="577"/>
          </a:xfrm>
        </p:grpSpPr>
        <p:grpSp>
          <p:nvGrpSpPr>
            <p:cNvPr id="3111" name="Group 65"/>
            <p:cNvGrpSpPr>
              <a:grpSpLocks/>
            </p:cNvGrpSpPr>
            <p:nvPr/>
          </p:nvGrpSpPr>
          <p:grpSpPr bwMode="auto">
            <a:xfrm>
              <a:off x="396" y="2152"/>
              <a:ext cx="225" cy="352"/>
              <a:chOff x="396" y="2152"/>
              <a:chExt cx="225" cy="352"/>
            </a:xfrm>
          </p:grpSpPr>
          <p:grpSp>
            <p:nvGrpSpPr>
              <p:cNvPr id="3415" name="Group 66"/>
              <p:cNvGrpSpPr>
                <a:grpSpLocks/>
              </p:cNvGrpSpPr>
              <p:nvPr/>
            </p:nvGrpSpPr>
            <p:grpSpPr bwMode="auto">
              <a:xfrm>
                <a:off x="419" y="2372"/>
                <a:ext cx="146" cy="125"/>
                <a:chOff x="419" y="2372"/>
                <a:chExt cx="146" cy="125"/>
              </a:xfrm>
            </p:grpSpPr>
            <p:grpSp>
              <p:nvGrpSpPr>
                <p:cNvPr id="3458" name="Group 67"/>
                <p:cNvGrpSpPr>
                  <a:grpSpLocks/>
                </p:cNvGrpSpPr>
                <p:nvPr/>
              </p:nvGrpSpPr>
              <p:grpSpPr bwMode="auto">
                <a:xfrm>
                  <a:off x="446" y="2416"/>
                  <a:ext cx="85" cy="81"/>
                  <a:chOff x="446" y="2416"/>
                  <a:chExt cx="85" cy="81"/>
                </a:xfrm>
              </p:grpSpPr>
              <p:sp>
                <p:nvSpPr>
                  <p:cNvPr id="3462" name="Oval 68"/>
                  <p:cNvSpPr>
                    <a:spLocks noChangeArrowheads="1"/>
                  </p:cNvSpPr>
                  <p:nvPr/>
                </p:nvSpPr>
                <p:spPr bwMode="auto">
                  <a:xfrm>
                    <a:off x="446" y="2464"/>
                    <a:ext cx="85" cy="33"/>
                  </a:xfrm>
                  <a:prstGeom prst="ellipse">
                    <a:avLst/>
                  </a:prstGeom>
                  <a:solidFill>
                    <a:srgbClr val="606060"/>
                  </a:solidFill>
                  <a:ln w="12699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ru-RU"/>
                  </a:p>
                </p:txBody>
              </p:sp>
              <p:sp>
                <p:nvSpPr>
                  <p:cNvPr id="3463" name="Rectangle 69"/>
                  <p:cNvSpPr>
                    <a:spLocks noChangeArrowheads="1"/>
                  </p:cNvSpPr>
                  <p:nvPr/>
                </p:nvSpPr>
                <p:spPr bwMode="auto">
                  <a:xfrm>
                    <a:off x="480" y="2416"/>
                    <a:ext cx="15" cy="49"/>
                  </a:xfrm>
                  <a:prstGeom prst="rect">
                    <a:avLst/>
                  </a:prstGeom>
                  <a:solidFill>
                    <a:srgbClr val="606060"/>
                  </a:solidFill>
                  <a:ln w="12699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3459" name="Group 70"/>
                <p:cNvGrpSpPr>
                  <a:grpSpLocks/>
                </p:cNvGrpSpPr>
                <p:nvPr/>
              </p:nvGrpSpPr>
              <p:grpSpPr bwMode="auto">
                <a:xfrm>
                  <a:off x="419" y="2372"/>
                  <a:ext cx="146" cy="45"/>
                  <a:chOff x="419" y="2372"/>
                  <a:chExt cx="146" cy="45"/>
                </a:xfrm>
              </p:grpSpPr>
              <p:sp>
                <p:nvSpPr>
                  <p:cNvPr id="3460" name="Freeform 71"/>
                  <p:cNvSpPr>
                    <a:spLocks/>
                  </p:cNvSpPr>
                  <p:nvPr/>
                </p:nvSpPr>
                <p:spPr bwMode="auto">
                  <a:xfrm>
                    <a:off x="419" y="2372"/>
                    <a:ext cx="146" cy="45"/>
                  </a:xfrm>
                  <a:custGeom>
                    <a:avLst/>
                    <a:gdLst>
                      <a:gd name="T0" fmla="*/ 145 w 146"/>
                      <a:gd name="T1" fmla="*/ 22 h 45"/>
                      <a:gd name="T2" fmla="*/ 143 w 146"/>
                      <a:gd name="T3" fmla="*/ 36 h 45"/>
                      <a:gd name="T4" fmla="*/ 96 w 146"/>
                      <a:gd name="T5" fmla="*/ 44 h 45"/>
                      <a:gd name="T6" fmla="*/ 43 w 146"/>
                      <a:gd name="T7" fmla="*/ 44 h 45"/>
                      <a:gd name="T8" fmla="*/ 2 w 146"/>
                      <a:gd name="T9" fmla="*/ 33 h 45"/>
                      <a:gd name="T10" fmla="*/ 0 w 146"/>
                      <a:gd name="T11" fmla="*/ 1 h 45"/>
                      <a:gd name="T12" fmla="*/ 81 w 146"/>
                      <a:gd name="T13" fmla="*/ 0 h 45"/>
                      <a:gd name="T14" fmla="*/ 145 w 146"/>
                      <a:gd name="T15" fmla="*/ 22 h 4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6"/>
                      <a:gd name="T25" fmla="*/ 0 h 45"/>
                      <a:gd name="T26" fmla="*/ 146 w 146"/>
                      <a:gd name="T27" fmla="*/ 45 h 4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6" h="45">
                        <a:moveTo>
                          <a:pt x="145" y="22"/>
                        </a:moveTo>
                        <a:lnTo>
                          <a:pt x="143" y="36"/>
                        </a:lnTo>
                        <a:lnTo>
                          <a:pt x="96" y="44"/>
                        </a:lnTo>
                        <a:lnTo>
                          <a:pt x="43" y="44"/>
                        </a:lnTo>
                        <a:lnTo>
                          <a:pt x="2" y="33"/>
                        </a:lnTo>
                        <a:lnTo>
                          <a:pt x="0" y="1"/>
                        </a:lnTo>
                        <a:lnTo>
                          <a:pt x="81" y="0"/>
                        </a:lnTo>
                        <a:lnTo>
                          <a:pt x="145" y="22"/>
                        </a:lnTo>
                      </a:path>
                    </a:pathLst>
                  </a:custGeom>
                  <a:solidFill>
                    <a:srgbClr val="404040"/>
                  </a:solidFill>
                  <a:ln w="12699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461" name="Freeform 72"/>
                  <p:cNvSpPr>
                    <a:spLocks/>
                  </p:cNvSpPr>
                  <p:nvPr/>
                </p:nvSpPr>
                <p:spPr bwMode="auto">
                  <a:xfrm>
                    <a:off x="422" y="2390"/>
                    <a:ext cx="139" cy="26"/>
                  </a:xfrm>
                  <a:custGeom>
                    <a:avLst/>
                    <a:gdLst>
                      <a:gd name="T0" fmla="*/ 138 w 139"/>
                      <a:gd name="T1" fmla="*/ 8 h 26"/>
                      <a:gd name="T2" fmla="*/ 136 w 139"/>
                      <a:gd name="T3" fmla="*/ 17 h 26"/>
                      <a:gd name="T4" fmla="*/ 94 w 139"/>
                      <a:gd name="T5" fmla="*/ 25 h 26"/>
                      <a:gd name="T6" fmla="*/ 38 w 139"/>
                      <a:gd name="T7" fmla="*/ 25 h 26"/>
                      <a:gd name="T8" fmla="*/ 0 w 139"/>
                      <a:gd name="T9" fmla="*/ 13 h 26"/>
                      <a:gd name="T10" fmla="*/ 0 w 139"/>
                      <a:gd name="T11" fmla="*/ 0 h 26"/>
                      <a:gd name="T12" fmla="*/ 37 w 139"/>
                      <a:gd name="T13" fmla="*/ 13 h 26"/>
                      <a:gd name="T14" fmla="*/ 93 w 139"/>
                      <a:gd name="T15" fmla="*/ 13 h 26"/>
                      <a:gd name="T16" fmla="*/ 138 w 139"/>
                      <a:gd name="T17" fmla="*/ 8 h 2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39"/>
                      <a:gd name="T28" fmla="*/ 0 h 26"/>
                      <a:gd name="T29" fmla="*/ 139 w 139"/>
                      <a:gd name="T30" fmla="*/ 26 h 26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39" h="26">
                        <a:moveTo>
                          <a:pt x="138" y="8"/>
                        </a:moveTo>
                        <a:lnTo>
                          <a:pt x="136" y="17"/>
                        </a:lnTo>
                        <a:lnTo>
                          <a:pt x="94" y="25"/>
                        </a:lnTo>
                        <a:lnTo>
                          <a:pt x="38" y="25"/>
                        </a:lnTo>
                        <a:lnTo>
                          <a:pt x="0" y="13"/>
                        </a:lnTo>
                        <a:lnTo>
                          <a:pt x="0" y="0"/>
                        </a:lnTo>
                        <a:lnTo>
                          <a:pt x="37" y="13"/>
                        </a:lnTo>
                        <a:lnTo>
                          <a:pt x="93" y="13"/>
                        </a:lnTo>
                        <a:lnTo>
                          <a:pt x="138" y="8"/>
                        </a:lnTo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grpSp>
            <p:nvGrpSpPr>
              <p:cNvPr id="3416" name="Group 73"/>
              <p:cNvGrpSpPr>
                <a:grpSpLocks/>
              </p:cNvGrpSpPr>
              <p:nvPr/>
            </p:nvGrpSpPr>
            <p:grpSpPr bwMode="auto">
              <a:xfrm>
                <a:off x="437" y="2152"/>
                <a:ext cx="184" cy="352"/>
                <a:chOff x="437" y="2152"/>
                <a:chExt cx="184" cy="352"/>
              </a:xfrm>
            </p:grpSpPr>
            <p:grpSp>
              <p:nvGrpSpPr>
                <p:cNvPr id="3420" name="Group 74"/>
                <p:cNvGrpSpPr>
                  <a:grpSpLocks/>
                </p:cNvGrpSpPr>
                <p:nvPr/>
              </p:nvGrpSpPr>
              <p:grpSpPr bwMode="auto">
                <a:xfrm>
                  <a:off x="558" y="2418"/>
                  <a:ext cx="60" cy="86"/>
                  <a:chOff x="558" y="2418"/>
                  <a:chExt cx="60" cy="86"/>
                </a:xfrm>
              </p:grpSpPr>
              <p:grpSp>
                <p:nvGrpSpPr>
                  <p:cNvPr id="3450" name="Group 75"/>
                  <p:cNvGrpSpPr>
                    <a:grpSpLocks/>
                  </p:cNvGrpSpPr>
                  <p:nvPr/>
                </p:nvGrpSpPr>
                <p:grpSpPr bwMode="auto">
                  <a:xfrm>
                    <a:off x="558" y="2418"/>
                    <a:ext cx="57" cy="80"/>
                    <a:chOff x="558" y="2418"/>
                    <a:chExt cx="57" cy="80"/>
                  </a:xfrm>
                </p:grpSpPr>
                <p:sp>
                  <p:nvSpPr>
                    <p:cNvPr id="3455" name="Freeform 76"/>
                    <p:cNvSpPr>
                      <a:spLocks/>
                    </p:cNvSpPr>
                    <p:nvPr/>
                  </p:nvSpPr>
                  <p:spPr bwMode="auto">
                    <a:xfrm>
                      <a:off x="561" y="2418"/>
                      <a:ext cx="39" cy="74"/>
                    </a:xfrm>
                    <a:custGeom>
                      <a:avLst/>
                      <a:gdLst>
                        <a:gd name="T0" fmla="*/ 35 w 39"/>
                        <a:gd name="T1" fmla="*/ 0 h 74"/>
                        <a:gd name="T2" fmla="*/ 33 w 39"/>
                        <a:gd name="T3" fmla="*/ 13 h 74"/>
                        <a:gd name="T4" fmla="*/ 29 w 39"/>
                        <a:gd name="T5" fmla="*/ 25 h 74"/>
                        <a:gd name="T6" fmla="*/ 24 w 39"/>
                        <a:gd name="T7" fmla="*/ 36 h 74"/>
                        <a:gd name="T8" fmla="*/ 21 w 39"/>
                        <a:gd name="T9" fmla="*/ 43 h 74"/>
                        <a:gd name="T10" fmla="*/ 21 w 39"/>
                        <a:gd name="T11" fmla="*/ 48 h 74"/>
                        <a:gd name="T12" fmla="*/ 21 w 39"/>
                        <a:gd name="T13" fmla="*/ 52 h 74"/>
                        <a:gd name="T14" fmla="*/ 27 w 39"/>
                        <a:gd name="T15" fmla="*/ 59 h 74"/>
                        <a:gd name="T16" fmla="*/ 38 w 39"/>
                        <a:gd name="T17" fmla="*/ 66 h 74"/>
                        <a:gd name="T18" fmla="*/ 28 w 39"/>
                        <a:gd name="T19" fmla="*/ 73 h 74"/>
                        <a:gd name="T20" fmla="*/ 16 w 39"/>
                        <a:gd name="T21" fmla="*/ 67 h 74"/>
                        <a:gd name="T22" fmla="*/ 6 w 39"/>
                        <a:gd name="T23" fmla="*/ 62 h 74"/>
                        <a:gd name="T24" fmla="*/ 0 w 39"/>
                        <a:gd name="T25" fmla="*/ 60 h 74"/>
                        <a:gd name="T26" fmla="*/ 0 w 39"/>
                        <a:gd name="T27" fmla="*/ 52 h 74"/>
                        <a:gd name="T28" fmla="*/ 3 w 39"/>
                        <a:gd name="T29" fmla="*/ 49 h 74"/>
                        <a:gd name="T30" fmla="*/ 7 w 39"/>
                        <a:gd name="T31" fmla="*/ 43 h 74"/>
                        <a:gd name="T32" fmla="*/ 7 w 39"/>
                        <a:gd name="T33" fmla="*/ 34 h 74"/>
                        <a:gd name="T34" fmla="*/ 7 w 39"/>
                        <a:gd name="T35" fmla="*/ 27 h 74"/>
                        <a:gd name="T36" fmla="*/ 6 w 39"/>
                        <a:gd name="T37" fmla="*/ 18 h 74"/>
                        <a:gd name="T38" fmla="*/ 5 w 39"/>
                        <a:gd name="T39" fmla="*/ 12 h 74"/>
                        <a:gd name="T40" fmla="*/ 5 w 39"/>
                        <a:gd name="T41" fmla="*/ 1 h 74"/>
                        <a:gd name="T42" fmla="*/ 35 w 39"/>
                        <a:gd name="T43" fmla="*/ 0 h 74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w 39"/>
                        <a:gd name="T67" fmla="*/ 0 h 74"/>
                        <a:gd name="T68" fmla="*/ 39 w 39"/>
                        <a:gd name="T69" fmla="*/ 74 h 74"/>
                      </a:gdLst>
                      <a:ahLst/>
                      <a:cxnLst>
                        <a:cxn ang="T44">
                          <a:pos x="T0" y="T1"/>
                        </a:cxn>
                        <a:cxn ang="T45">
                          <a:pos x="T2" y="T3"/>
                        </a:cxn>
                        <a:cxn ang="T46">
                          <a:pos x="T4" y="T5"/>
                        </a:cxn>
                        <a:cxn ang="T47">
                          <a:pos x="T6" y="T7"/>
                        </a:cxn>
                        <a:cxn ang="T48">
                          <a:pos x="T8" y="T9"/>
                        </a:cxn>
                        <a:cxn ang="T49">
                          <a:pos x="T10" y="T11"/>
                        </a:cxn>
                        <a:cxn ang="T50">
                          <a:pos x="T12" y="T13"/>
                        </a:cxn>
                        <a:cxn ang="T51">
                          <a:pos x="T14" y="T15"/>
                        </a:cxn>
                        <a:cxn ang="T52">
                          <a:pos x="T16" y="T17"/>
                        </a:cxn>
                        <a:cxn ang="T53">
                          <a:pos x="T18" y="T19"/>
                        </a:cxn>
                        <a:cxn ang="T54">
                          <a:pos x="T20" y="T21"/>
                        </a:cxn>
                        <a:cxn ang="T55">
                          <a:pos x="T22" y="T23"/>
                        </a:cxn>
                        <a:cxn ang="T56">
                          <a:pos x="T24" y="T25"/>
                        </a:cxn>
                        <a:cxn ang="T57">
                          <a:pos x="T26" y="T27"/>
                        </a:cxn>
                        <a:cxn ang="T58">
                          <a:pos x="T28" y="T29"/>
                        </a:cxn>
                        <a:cxn ang="T59">
                          <a:pos x="T30" y="T31"/>
                        </a:cxn>
                        <a:cxn ang="T60">
                          <a:pos x="T32" y="T33"/>
                        </a:cxn>
                        <a:cxn ang="T61">
                          <a:pos x="T34" y="T35"/>
                        </a:cxn>
                        <a:cxn ang="T62">
                          <a:pos x="T36" y="T37"/>
                        </a:cxn>
                        <a:cxn ang="T63">
                          <a:pos x="T38" y="T39"/>
                        </a:cxn>
                        <a:cxn ang="T64">
                          <a:pos x="T40" y="T41"/>
                        </a:cxn>
                        <a:cxn ang="T65">
                          <a:pos x="T42" y="T43"/>
                        </a:cxn>
                      </a:cxnLst>
                      <a:rect l="T66" t="T67" r="T68" b="T69"/>
                      <a:pathLst>
                        <a:path w="39" h="74">
                          <a:moveTo>
                            <a:pt x="35" y="0"/>
                          </a:moveTo>
                          <a:lnTo>
                            <a:pt x="33" y="13"/>
                          </a:lnTo>
                          <a:lnTo>
                            <a:pt x="29" y="25"/>
                          </a:lnTo>
                          <a:lnTo>
                            <a:pt x="24" y="36"/>
                          </a:lnTo>
                          <a:lnTo>
                            <a:pt x="21" y="43"/>
                          </a:lnTo>
                          <a:lnTo>
                            <a:pt x="21" y="48"/>
                          </a:lnTo>
                          <a:lnTo>
                            <a:pt x="21" y="52"/>
                          </a:lnTo>
                          <a:lnTo>
                            <a:pt x="27" y="59"/>
                          </a:lnTo>
                          <a:lnTo>
                            <a:pt x="38" y="66"/>
                          </a:lnTo>
                          <a:lnTo>
                            <a:pt x="28" y="73"/>
                          </a:lnTo>
                          <a:lnTo>
                            <a:pt x="16" y="67"/>
                          </a:lnTo>
                          <a:lnTo>
                            <a:pt x="6" y="62"/>
                          </a:lnTo>
                          <a:lnTo>
                            <a:pt x="0" y="60"/>
                          </a:lnTo>
                          <a:lnTo>
                            <a:pt x="0" y="52"/>
                          </a:lnTo>
                          <a:lnTo>
                            <a:pt x="3" y="49"/>
                          </a:lnTo>
                          <a:lnTo>
                            <a:pt x="7" y="43"/>
                          </a:lnTo>
                          <a:lnTo>
                            <a:pt x="7" y="34"/>
                          </a:lnTo>
                          <a:lnTo>
                            <a:pt x="7" y="27"/>
                          </a:lnTo>
                          <a:lnTo>
                            <a:pt x="6" y="18"/>
                          </a:lnTo>
                          <a:lnTo>
                            <a:pt x="5" y="12"/>
                          </a:lnTo>
                          <a:lnTo>
                            <a:pt x="5" y="1"/>
                          </a:lnTo>
                          <a:lnTo>
                            <a:pt x="35" y="0"/>
                          </a:lnTo>
                        </a:path>
                      </a:pathLst>
                    </a:custGeom>
                    <a:solidFill>
                      <a:srgbClr val="FFC080"/>
                    </a:solidFill>
                    <a:ln w="12699" cap="rnd">
                      <a:solidFill>
                        <a:srgbClr val="402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3456" name="Freeform 77"/>
                    <p:cNvSpPr>
                      <a:spLocks/>
                    </p:cNvSpPr>
                    <p:nvPr/>
                  </p:nvSpPr>
                  <p:spPr bwMode="auto">
                    <a:xfrm>
                      <a:off x="558" y="2470"/>
                      <a:ext cx="57" cy="27"/>
                    </a:xfrm>
                    <a:custGeom>
                      <a:avLst/>
                      <a:gdLst>
                        <a:gd name="T0" fmla="*/ 40 w 57"/>
                        <a:gd name="T1" fmla="*/ 14 h 27"/>
                        <a:gd name="T2" fmla="*/ 34 w 57"/>
                        <a:gd name="T3" fmla="*/ 17 h 27"/>
                        <a:gd name="T4" fmla="*/ 25 w 57"/>
                        <a:gd name="T5" fmla="*/ 16 h 27"/>
                        <a:gd name="T6" fmla="*/ 15 w 57"/>
                        <a:gd name="T7" fmla="*/ 12 h 27"/>
                        <a:gd name="T8" fmla="*/ 9 w 57"/>
                        <a:gd name="T9" fmla="*/ 7 h 27"/>
                        <a:gd name="T10" fmla="*/ 5 w 57"/>
                        <a:gd name="T11" fmla="*/ 0 h 27"/>
                        <a:gd name="T12" fmla="*/ 3 w 57"/>
                        <a:gd name="T13" fmla="*/ 1 h 27"/>
                        <a:gd name="T14" fmla="*/ 0 w 57"/>
                        <a:gd name="T15" fmla="*/ 8 h 27"/>
                        <a:gd name="T16" fmla="*/ 2 w 57"/>
                        <a:gd name="T17" fmla="*/ 11 h 27"/>
                        <a:gd name="T18" fmla="*/ 9 w 57"/>
                        <a:gd name="T19" fmla="*/ 13 h 27"/>
                        <a:gd name="T20" fmla="*/ 19 w 57"/>
                        <a:gd name="T21" fmla="*/ 16 h 27"/>
                        <a:gd name="T22" fmla="*/ 29 w 57"/>
                        <a:gd name="T23" fmla="*/ 24 h 27"/>
                        <a:gd name="T24" fmla="*/ 40 w 57"/>
                        <a:gd name="T25" fmla="*/ 26 h 27"/>
                        <a:gd name="T26" fmla="*/ 47 w 57"/>
                        <a:gd name="T27" fmla="*/ 26 h 27"/>
                        <a:gd name="T28" fmla="*/ 52 w 57"/>
                        <a:gd name="T29" fmla="*/ 25 h 27"/>
                        <a:gd name="T30" fmla="*/ 56 w 57"/>
                        <a:gd name="T31" fmla="*/ 23 h 27"/>
                        <a:gd name="T32" fmla="*/ 54 w 57"/>
                        <a:gd name="T33" fmla="*/ 20 h 27"/>
                        <a:gd name="T34" fmla="*/ 52 w 57"/>
                        <a:gd name="T35" fmla="*/ 19 h 27"/>
                        <a:gd name="T36" fmla="*/ 40 w 57"/>
                        <a:gd name="T37" fmla="*/ 14 h 27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w 57"/>
                        <a:gd name="T58" fmla="*/ 0 h 27"/>
                        <a:gd name="T59" fmla="*/ 57 w 57"/>
                        <a:gd name="T60" fmla="*/ 27 h 27"/>
                      </a:gdLst>
                      <a:ahLst/>
                      <a:cxnLst>
                        <a:cxn ang="T38">
                          <a:pos x="T0" y="T1"/>
                        </a:cxn>
                        <a:cxn ang="T39">
                          <a:pos x="T2" y="T3"/>
                        </a:cxn>
                        <a:cxn ang="T40">
                          <a:pos x="T4" y="T5"/>
                        </a:cxn>
                        <a:cxn ang="T41">
                          <a:pos x="T6" y="T7"/>
                        </a:cxn>
                        <a:cxn ang="T42">
                          <a:pos x="T8" y="T9"/>
                        </a:cxn>
                        <a:cxn ang="T43">
                          <a:pos x="T10" y="T11"/>
                        </a:cxn>
                        <a:cxn ang="T44">
                          <a:pos x="T12" y="T13"/>
                        </a:cxn>
                        <a:cxn ang="T45">
                          <a:pos x="T14" y="T15"/>
                        </a:cxn>
                        <a:cxn ang="T46">
                          <a:pos x="T16" y="T17"/>
                        </a:cxn>
                        <a:cxn ang="T47">
                          <a:pos x="T18" y="T19"/>
                        </a:cxn>
                        <a:cxn ang="T48">
                          <a:pos x="T20" y="T21"/>
                        </a:cxn>
                        <a:cxn ang="T49">
                          <a:pos x="T22" y="T23"/>
                        </a:cxn>
                        <a:cxn ang="T50">
                          <a:pos x="T24" y="T25"/>
                        </a:cxn>
                        <a:cxn ang="T51">
                          <a:pos x="T26" y="T27"/>
                        </a:cxn>
                        <a:cxn ang="T52">
                          <a:pos x="T28" y="T29"/>
                        </a:cxn>
                        <a:cxn ang="T53">
                          <a:pos x="T30" y="T31"/>
                        </a:cxn>
                        <a:cxn ang="T54">
                          <a:pos x="T32" y="T33"/>
                        </a:cxn>
                        <a:cxn ang="T55">
                          <a:pos x="T34" y="T35"/>
                        </a:cxn>
                        <a:cxn ang="T56">
                          <a:pos x="T36" y="T37"/>
                        </a:cxn>
                      </a:cxnLst>
                      <a:rect l="T57" t="T58" r="T59" b="T60"/>
                      <a:pathLst>
                        <a:path w="57" h="27">
                          <a:moveTo>
                            <a:pt x="40" y="14"/>
                          </a:moveTo>
                          <a:lnTo>
                            <a:pt x="34" y="17"/>
                          </a:lnTo>
                          <a:lnTo>
                            <a:pt x="25" y="16"/>
                          </a:lnTo>
                          <a:lnTo>
                            <a:pt x="15" y="12"/>
                          </a:lnTo>
                          <a:lnTo>
                            <a:pt x="9" y="7"/>
                          </a:lnTo>
                          <a:lnTo>
                            <a:pt x="5" y="0"/>
                          </a:lnTo>
                          <a:lnTo>
                            <a:pt x="3" y="1"/>
                          </a:lnTo>
                          <a:lnTo>
                            <a:pt x="0" y="8"/>
                          </a:lnTo>
                          <a:lnTo>
                            <a:pt x="2" y="11"/>
                          </a:lnTo>
                          <a:lnTo>
                            <a:pt x="9" y="13"/>
                          </a:lnTo>
                          <a:lnTo>
                            <a:pt x="19" y="16"/>
                          </a:lnTo>
                          <a:lnTo>
                            <a:pt x="29" y="24"/>
                          </a:lnTo>
                          <a:lnTo>
                            <a:pt x="40" y="26"/>
                          </a:lnTo>
                          <a:lnTo>
                            <a:pt x="47" y="26"/>
                          </a:lnTo>
                          <a:lnTo>
                            <a:pt x="52" y="25"/>
                          </a:lnTo>
                          <a:lnTo>
                            <a:pt x="56" y="23"/>
                          </a:lnTo>
                          <a:lnTo>
                            <a:pt x="54" y="20"/>
                          </a:lnTo>
                          <a:lnTo>
                            <a:pt x="52" y="19"/>
                          </a:lnTo>
                          <a:lnTo>
                            <a:pt x="40" y="14"/>
                          </a:lnTo>
                        </a:path>
                      </a:pathLst>
                    </a:custGeom>
                    <a:solidFill>
                      <a:srgbClr val="606060"/>
                    </a:solidFill>
                    <a:ln w="12699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3457" name="Freeform 78"/>
                    <p:cNvSpPr>
                      <a:spLocks/>
                    </p:cNvSpPr>
                    <p:nvPr/>
                  </p:nvSpPr>
                  <p:spPr bwMode="auto">
                    <a:xfrm>
                      <a:off x="560" y="2481"/>
                      <a:ext cx="17" cy="17"/>
                    </a:xfrm>
                    <a:custGeom>
                      <a:avLst/>
                      <a:gdLst>
                        <a:gd name="T0" fmla="*/ 16 w 17"/>
                        <a:gd name="T1" fmla="*/ 4 h 17"/>
                        <a:gd name="T2" fmla="*/ 13 w 17"/>
                        <a:gd name="T3" fmla="*/ 16 h 17"/>
                        <a:gd name="T4" fmla="*/ 4 w 17"/>
                        <a:gd name="T5" fmla="*/ 16 h 17"/>
                        <a:gd name="T6" fmla="*/ 0 w 17"/>
                        <a:gd name="T7" fmla="*/ 0 h 17"/>
                        <a:gd name="T8" fmla="*/ 16 w 17"/>
                        <a:gd name="T9" fmla="*/ 4 h 1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7"/>
                        <a:gd name="T16" fmla="*/ 0 h 17"/>
                        <a:gd name="T17" fmla="*/ 17 w 17"/>
                        <a:gd name="T18" fmla="*/ 17 h 1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7" h="17">
                          <a:moveTo>
                            <a:pt x="16" y="4"/>
                          </a:moveTo>
                          <a:lnTo>
                            <a:pt x="13" y="16"/>
                          </a:lnTo>
                          <a:lnTo>
                            <a:pt x="4" y="16"/>
                          </a:lnTo>
                          <a:lnTo>
                            <a:pt x="0" y="0"/>
                          </a:lnTo>
                          <a:lnTo>
                            <a:pt x="16" y="4"/>
                          </a:lnTo>
                        </a:path>
                      </a:pathLst>
                    </a:custGeom>
                    <a:solidFill>
                      <a:srgbClr val="606060"/>
                    </a:solidFill>
                    <a:ln w="12699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3451" name="Group 79"/>
                  <p:cNvGrpSpPr>
                    <a:grpSpLocks/>
                  </p:cNvGrpSpPr>
                  <p:nvPr/>
                </p:nvGrpSpPr>
                <p:grpSpPr bwMode="auto">
                  <a:xfrm>
                    <a:off x="561" y="2423"/>
                    <a:ext cx="57" cy="81"/>
                    <a:chOff x="561" y="2423"/>
                    <a:chExt cx="57" cy="81"/>
                  </a:xfrm>
                </p:grpSpPr>
                <p:sp>
                  <p:nvSpPr>
                    <p:cNvPr id="3452" name="Freeform 80"/>
                    <p:cNvSpPr>
                      <a:spLocks/>
                    </p:cNvSpPr>
                    <p:nvPr/>
                  </p:nvSpPr>
                  <p:spPr bwMode="auto">
                    <a:xfrm>
                      <a:off x="566" y="2423"/>
                      <a:ext cx="37" cy="75"/>
                    </a:xfrm>
                    <a:custGeom>
                      <a:avLst/>
                      <a:gdLst>
                        <a:gd name="T0" fmla="*/ 33 w 37"/>
                        <a:gd name="T1" fmla="*/ 0 h 75"/>
                        <a:gd name="T2" fmla="*/ 31 w 37"/>
                        <a:gd name="T3" fmla="*/ 13 h 75"/>
                        <a:gd name="T4" fmla="*/ 27 w 37"/>
                        <a:gd name="T5" fmla="*/ 25 h 75"/>
                        <a:gd name="T6" fmla="*/ 22 w 37"/>
                        <a:gd name="T7" fmla="*/ 37 h 75"/>
                        <a:gd name="T8" fmla="*/ 19 w 37"/>
                        <a:gd name="T9" fmla="*/ 44 h 75"/>
                        <a:gd name="T10" fmla="*/ 19 w 37"/>
                        <a:gd name="T11" fmla="*/ 49 h 75"/>
                        <a:gd name="T12" fmla="*/ 19 w 37"/>
                        <a:gd name="T13" fmla="*/ 53 h 75"/>
                        <a:gd name="T14" fmla="*/ 25 w 37"/>
                        <a:gd name="T15" fmla="*/ 60 h 75"/>
                        <a:gd name="T16" fmla="*/ 36 w 37"/>
                        <a:gd name="T17" fmla="*/ 67 h 75"/>
                        <a:gd name="T18" fmla="*/ 26 w 37"/>
                        <a:gd name="T19" fmla="*/ 74 h 75"/>
                        <a:gd name="T20" fmla="*/ 15 w 37"/>
                        <a:gd name="T21" fmla="*/ 68 h 75"/>
                        <a:gd name="T22" fmla="*/ 6 w 37"/>
                        <a:gd name="T23" fmla="*/ 63 h 75"/>
                        <a:gd name="T24" fmla="*/ 0 w 37"/>
                        <a:gd name="T25" fmla="*/ 61 h 75"/>
                        <a:gd name="T26" fmla="*/ 0 w 37"/>
                        <a:gd name="T27" fmla="*/ 53 h 75"/>
                        <a:gd name="T28" fmla="*/ 4 w 37"/>
                        <a:gd name="T29" fmla="*/ 49 h 75"/>
                        <a:gd name="T30" fmla="*/ 6 w 37"/>
                        <a:gd name="T31" fmla="*/ 44 h 75"/>
                        <a:gd name="T32" fmla="*/ 6 w 37"/>
                        <a:gd name="T33" fmla="*/ 35 h 75"/>
                        <a:gd name="T34" fmla="*/ 7 w 37"/>
                        <a:gd name="T35" fmla="*/ 27 h 75"/>
                        <a:gd name="T36" fmla="*/ 6 w 37"/>
                        <a:gd name="T37" fmla="*/ 18 h 75"/>
                        <a:gd name="T38" fmla="*/ 5 w 37"/>
                        <a:gd name="T39" fmla="*/ 12 h 75"/>
                        <a:gd name="T40" fmla="*/ 5 w 37"/>
                        <a:gd name="T41" fmla="*/ 1 h 75"/>
                        <a:gd name="T42" fmla="*/ 33 w 37"/>
                        <a:gd name="T43" fmla="*/ 0 h 75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w 37"/>
                        <a:gd name="T67" fmla="*/ 0 h 75"/>
                        <a:gd name="T68" fmla="*/ 37 w 37"/>
                        <a:gd name="T69" fmla="*/ 75 h 75"/>
                      </a:gdLst>
                      <a:ahLst/>
                      <a:cxnLst>
                        <a:cxn ang="T44">
                          <a:pos x="T0" y="T1"/>
                        </a:cxn>
                        <a:cxn ang="T45">
                          <a:pos x="T2" y="T3"/>
                        </a:cxn>
                        <a:cxn ang="T46">
                          <a:pos x="T4" y="T5"/>
                        </a:cxn>
                        <a:cxn ang="T47">
                          <a:pos x="T6" y="T7"/>
                        </a:cxn>
                        <a:cxn ang="T48">
                          <a:pos x="T8" y="T9"/>
                        </a:cxn>
                        <a:cxn ang="T49">
                          <a:pos x="T10" y="T11"/>
                        </a:cxn>
                        <a:cxn ang="T50">
                          <a:pos x="T12" y="T13"/>
                        </a:cxn>
                        <a:cxn ang="T51">
                          <a:pos x="T14" y="T15"/>
                        </a:cxn>
                        <a:cxn ang="T52">
                          <a:pos x="T16" y="T17"/>
                        </a:cxn>
                        <a:cxn ang="T53">
                          <a:pos x="T18" y="T19"/>
                        </a:cxn>
                        <a:cxn ang="T54">
                          <a:pos x="T20" y="T21"/>
                        </a:cxn>
                        <a:cxn ang="T55">
                          <a:pos x="T22" y="T23"/>
                        </a:cxn>
                        <a:cxn ang="T56">
                          <a:pos x="T24" y="T25"/>
                        </a:cxn>
                        <a:cxn ang="T57">
                          <a:pos x="T26" y="T27"/>
                        </a:cxn>
                        <a:cxn ang="T58">
                          <a:pos x="T28" y="T29"/>
                        </a:cxn>
                        <a:cxn ang="T59">
                          <a:pos x="T30" y="T31"/>
                        </a:cxn>
                        <a:cxn ang="T60">
                          <a:pos x="T32" y="T33"/>
                        </a:cxn>
                        <a:cxn ang="T61">
                          <a:pos x="T34" y="T35"/>
                        </a:cxn>
                        <a:cxn ang="T62">
                          <a:pos x="T36" y="T37"/>
                        </a:cxn>
                        <a:cxn ang="T63">
                          <a:pos x="T38" y="T39"/>
                        </a:cxn>
                        <a:cxn ang="T64">
                          <a:pos x="T40" y="T41"/>
                        </a:cxn>
                        <a:cxn ang="T65">
                          <a:pos x="T42" y="T43"/>
                        </a:cxn>
                      </a:cxnLst>
                      <a:rect l="T66" t="T67" r="T68" b="T69"/>
                      <a:pathLst>
                        <a:path w="37" h="75">
                          <a:moveTo>
                            <a:pt x="33" y="0"/>
                          </a:moveTo>
                          <a:lnTo>
                            <a:pt x="31" y="13"/>
                          </a:lnTo>
                          <a:lnTo>
                            <a:pt x="27" y="25"/>
                          </a:lnTo>
                          <a:lnTo>
                            <a:pt x="22" y="37"/>
                          </a:lnTo>
                          <a:lnTo>
                            <a:pt x="19" y="44"/>
                          </a:lnTo>
                          <a:lnTo>
                            <a:pt x="19" y="49"/>
                          </a:lnTo>
                          <a:lnTo>
                            <a:pt x="19" y="53"/>
                          </a:lnTo>
                          <a:lnTo>
                            <a:pt x="25" y="60"/>
                          </a:lnTo>
                          <a:lnTo>
                            <a:pt x="36" y="67"/>
                          </a:lnTo>
                          <a:lnTo>
                            <a:pt x="26" y="74"/>
                          </a:lnTo>
                          <a:lnTo>
                            <a:pt x="15" y="68"/>
                          </a:lnTo>
                          <a:lnTo>
                            <a:pt x="6" y="63"/>
                          </a:lnTo>
                          <a:lnTo>
                            <a:pt x="0" y="61"/>
                          </a:lnTo>
                          <a:lnTo>
                            <a:pt x="0" y="53"/>
                          </a:lnTo>
                          <a:lnTo>
                            <a:pt x="4" y="49"/>
                          </a:lnTo>
                          <a:lnTo>
                            <a:pt x="6" y="44"/>
                          </a:lnTo>
                          <a:lnTo>
                            <a:pt x="6" y="35"/>
                          </a:lnTo>
                          <a:lnTo>
                            <a:pt x="7" y="27"/>
                          </a:lnTo>
                          <a:lnTo>
                            <a:pt x="6" y="18"/>
                          </a:lnTo>
                          <a:lnTo>
                            <a:pt x="5" y="12"/>
                          </a:lnTo>
                          <a:lnTo>
                            <a:pt x="5" y="1"/>
                          </a:lnTo>
                          <a:lnTo>
                            <a:pt x="33" y="0"/>
                          </a:lnTo>
                        </a:path>
                      </a:pathLst>
                    </a:custGeom>
                    <a:solidFill>
                      <a:srgbClr val="FFC080"/>
                    </a:solidFill>
                    <a:ln w="12699" cap="rnd">
                      <a:solidFill>
                        <a:srgbClr val="402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3453" name="Freeform 81"/>
                    <p:cNvSpPr>
                      <a:spLocks/>
                    </p:cNvSpPr>
                    <p:nvPr/>
                  </p:nvSpPr>
                  <p:spPr bwMode="auto">
                    <a:xfrm>
                      <a:off x="561" y="2476"/>
                      <a:ext cx="57" cy="27"/>
                    </a:xfrm>
                    <a:custGeom>
                      <a:avLst/>
                      <a:gdLst>
                        <a:gd name="T0" fmla="*/ 40 w 57"/>
                        <a:gd name="T1" fmla="*/ 14 h 27"/>
                        <a:gd name="T2" fmla="*/ 34 w 57"/>
                        <a:gd name="T3" fmla="*/ 17 h 27"/>
                        <a:gd name="T4" fmla="*/ 25 w 57"/>
                        <a:gd name="T5" fmla="*/ 16 h 27"/>
                        <a:gd name="T6" fmla="*/ 15 w 57"/>
                        <a:gd name="T7" fmla="*/ 12 h 27"/>
                        <a:gd name="T8" fmla="*/ 9 w 57"/>
                        <a:gd name="T9" fmla="*/ 7 h 27"/>
                        <a:gd name="T10" fmla="*/ 5 w 57"/>
                        <a:gd name="T11" fmla="*/ 0 h 27"/>
                        <a:gd name="T12" fmla="*/ 3 w 57"/>
                        <a:gd name="T13" fmla="*/ 1 h 27"/>
                        <a:gd name="T14" fmla="*/ 0 w 57"/>
                        <a:gd name="T15" fmla="*/ 8 h 27"/>
                        <a:gd name="T16" fmla="*/ 2 w 57"/>
                        <a:gd name="T17" fmla="*/ 11 h 27"/>
                        <a:gd name="T18" fmla="*/ 9 w 57"/>
                        <a:gd name="T19" fmla="*/ 13 h 27"/>
                        <a:gd name="T20" fmla="*/ 19 w 57"/>
                        <a:gd name="T21" fmla="*/ 17 h 27"/>
                        <a:gd name="T22" fmla="*/ 29 w 57"/>
                        <a:gd name="T23" fmla="*/ 24 h 27"/>
                        <a:gd name="T24" fmla="*/ 40 w 57"/>
                        <a:gd name="T25" fmla="*/ 26 h 27"/>
                        <a:gd name="T26" fmla="*/ 47 w 57"/>
                        <a:gd name="T27" fmla="*/ 26 h 27"/>
                        <a:gd name="T28" fmla="*/ 52 w 57"/>
                        <a:gd name="T29" fmla="*/ 25 h 27"/>
                        <a:gd name="T30" fmla="*/ 56 w 57"/>
                        <a:gd name="T31" fmla="*/ 23 h 27"/>
                        <a:gd name="T32" fmla="*/ 54 w 57"/>
                        <a:gd name="T33" fmla="*/ 20 h 27"/>
                        <a:gd name="T34" fmla="*/ 52 w 57"/>
                        <a:gd name="T35" fmla="*/ 19 h 27"/>
                        <a:gd name="T36" fmla="*/ 40 w 57"/>
                        <a:gd name="T37" fmla="*/ 14 h 27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w 57"/>
                        <a:gd name="T58" fmla="*/ 0 h 27"/>
                        <a:gd name="T59" fmla="*/ 57 w 57"/>
                        <a:gd name="T60" fmla="*/ 27 h 27"/>
                      </a:gdLst>
                      <a:ahLst/>
                      <a:cxnLst>
                        <a:cxn ang="T38">
                          <a:pos x="T0" y="T1"/>
                        </a:cxn>
                        <a:cxn ang="T39">
                          <a:pos x="T2" y="T3"/>
                        </a:cxn>
                        <a:cxn ang="T40">
                          <a:pos x="T4" y="T5"/>
                        </a:cxn>
                        <a:cxn ang="T41">
                          <a:pos x="T6" y="T7"/>
                        </a:cxn>
                        <a:cxn ang="T42">
                          <a:pos x="T8" y="T9"/>
                        </a:cxn>
                        <a:cxn ang="T43">
                          <a:pos x="T10" y="T11"/>
                        </a:cxn>
                        <a:cxn ang="T44">
                          <a:pos x="T12" y="T13"/>
                        </a:cxn>
                        <a:cxn ang="T45">
                          <a:pos x="T14" y="T15"/>
                        </a:cxn>
                        <a:cxn ang="T46">
                          <a:pos x="T16" y="T17"/>
                        </a:cxn>
                        <a:cxn ang="T47">
                          <a:pos x="T18" y="T19"/>
                        </a:cxn>
                        <a:cxn ang="T48">
                          <a:pos x="T20" y="T21"/>
                        </a:cxn>
                        <a:cxn ang="T49">
                          <a:pos x="T22" y="T23"/>
                        </a:cxn>
                        <a:cxn ang="T50">
                          <a:pos x="T24" y="T25"/>
                        </a:cxn>
                        <a:cxn ang="T51">
                          <a:pos x="T26" y="T27"/>
                        </a:cxn>
                        <a:cxn ang="T52">
                          <a:pos x="T28" y="T29"/>
                        </a:cxn>
                        <a:cxn ang="T53">
                          <a:pos x="T30" y="T31"/>
                        </a:cxn>
                        <a:cxn ang="T54">
                          <a:pos x="T32" y="T33"/>
                        </a:cxn>
                        <a:cxn ang="T55">
                          <a:pos x="T34" y="T35"/>
                        </a:cxn>
                        <a:cxn ang="T56">
                          <a:pos x="T36" y="T37"/>
                        </a:cxn>
                      </a:cxnLst>
                      <a:rect l="T57" t="T58" r="T59" b="T60"/>
                      <a:pathLst>
                        <a:path w="57" h="27">
                          <a:moveTo>
                            <a:pt x="40" y="14"/>
                          </a:moveTo>
                          <a:lnTo>
                            <a:pt x="34" y="17"/>
                          </a:lnTo>
                          <a:lnTo>
                            <a:pt x="25" y="16"/>
                          </a:lnTo>
                          <a:lnTo>
                            <a:pt x="15" y="12"/>
                          </a:lnTo>
                          <a:lnTo>
                            <a:pt x="9" y="7"/>
                          </a:lnTo>
                          <a:lnTo>
                            <a:pt x="5" y="0"/>
                          </a:lnTo>
                          <a:lnTo>
                            <a:pt x="3" y="1"/>
                          </a:lnTo>
                          <a:lnTo>
                            <a:pt x="0" y="8"/>
                          </a:lnTo>
                          <a:lnTo>
                            <a:pt x="2" y="11"/>
                          </a:lnTo>
                          <a:lnTo>
                            <a:pt x="9" y="13"/>
                          </a:lnTo>
                          <a:lnTo>
                            <a:pt x="19" y="17"/>
                          </a:lnTo>
                          <a:lnTo>
                            <a:pt x="29" y="24"/>
                          </a:lnTo>
                          <a:lnTo>
                            <a:pt x="40" y="26"/>
                          </a:lnTo>
                          <a:lnTo>
                            <a:pt x="47" y="26"/>
                          </a:lnTo>
                          <a:lnTo>
                            <a:pt x="52" y="25"/>
                          </a:lnTo>
                          <a:lnTo>
                            <a:pt x="56" y="23"/>
                          </a:lnTo>
                          <a:lnTo>
                            <a:pt x="54" y="20"/>
                          </a:lnTo>
                          <a:lnTo>
                            <a:pt x="52" y="19"/>
                          </a:lnTo>
                          <a:lnTo>
                            <a:pt x="40" y="14"/>
                          </a:lnTo>
                        </a:path>
                      </a:pathLst>
                    </a:custGeom>
                    <a:solidFill>
                      <a:srgbClr val="606060"/>
                    </a:solidFill>
                    <a:ln w="12699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3454" name="Freeform 82"/>
                    <p:cNvSpPr>
                      <a:spLocks/>
                    </p:cNvSpPr>
                    <p:nvPr/>
                  </p:nvSpPr>
                  <p:spPr bwMode="auto">
                    <a:xfrm>
                      <a:off x="563" y="2487"/>
                      <a:ext cx="18" cy="17"/>
                    </a:xfrm>
                    <a:custGeom>
                      <a:avLst/>
                      <a:gdLst>
                        <a:gd name="T0" fmla="*/ 17 w 18"/>
                        <a:gd name="T1" fmla="*/ 4 h 17"/>
                        <a:gd name="T2" fmla="*/ 14 w 18"/>
                        <a:gd name="T3" fmla="*/ 16 h 17"/>
                        <a:gd name="T4" fmla="*/ 4 w 18"/>
                        <a:gd name="T5" fmla="*/ 16 h 17"/>
                        <a:gd name="T6" fmla="*/ 0 w 18"/>
                        <a:gd name="T7" fmla="*/ 0 h 17"/>
                        <a:gd name="T8" fmla="*/ 17 w 18"/>
                        <a:gd name="T9" fmla="*/ 4 h 1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8"/>
                        <a:gd name="T16" fmla="*/ 0 h 17"/>
                        <a:gd name="T17" fmla="*/ 18 w 18"/>
                        <a:gd name="T18" fmla="*/ 17 h 1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8" h="17">
                          <a:moveTo>
                            <a:pt x="17" y="4"/>
                          </a:moveTo>
                          <a:lnTo>
                            <a:pt x="14" y="16"/>
                          </a:lnTo>
                          <a:lnTo>
                            <a:pt x="4" y="16"/>
                          </a:lnTo>
                          <a:lnTo>
                            <a:pt x="0" y="0"/>
                          </a:lnTo>
                          <a:lnTo>
                            <a:pt x="17" y="4"/>
                          </a:lnTo>
                        </a:path>
                      </a:pathLst>
                    </a:custGeom>
                    <a:solidFill>
                      <a:srgbClr val="606060"/>
                    </a:solidFill>
                    <a:ln w="12699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</p:grpSp>
            </p:grpSp>
            <p:grpSp>
              <p:nvGrpSpPr>
                <p:cNvPr id="3421" name="Group 83"/>
                <p:cNvGrpSpPr>
                  <a:grpSpLocks/>
                </p:cNvGrpSpPr>
                <p:nvPr/>
              </p:nvGrpSpPr>
              <p:grpSpPr bwMode="auto">
                <a:xfrm>
                  <a:off x="454" y="2157"/>
                  <a:ext cx="64" cy="69"/>
                  <a:chOff x="454" y="2157"/>
                  <a:chExt cx="64" cy="69"/>
                </a:xfrm>
              </p:grpSpPr>
              <p:sp>
                <p:nvSpPr>
                  <p:cNvPr id="3448" name="Freeform 84"/>
                  <p:cNvSpPr>
                    <a:spLocks/>
                  </p:cNvSpPr>
                  <p:nvPr/>
                </p:nvSpPr>
                <p:spPr bwMode="auto">
                  <a:xfrm>
                    <a:off x="454" y="2157"/>
                    <a:ext cx="64" cy="69"/>
                  </a:xfrm>
                  <a:custGeom>
                    <a:avLst/>
                    <a:gdLst>
                      <a:gd name="T0" fmla="*/ 43 w 64"/>
                      <a:gd name="T1" fmla="*/ 1 h 69"/>
                      <a:gd name="T2" fmla="*/ 51 w 64"/>
                      <a:gd name="T3" fmla="*/ 4 h 69"/>
                      <a:gd name="T4" fmla="*/ 54 w 64"/>
                      <a:gd name="T5" fmla="*/ 10 h 69"/>
                      <a:gd name="T6" fmla="*/ 56 w 64"/>
                      <a:gd name="T7" fmla="*/ 17 h 69"/>
                      <a:gd name="T8" fmla="*/ 56 w 64"/>
                      <a:gd name="T9" fmla="*/ 21 h 69"/>
                      <a:gd name="T10" fmla="*/ 56 w 64"/>
                      <a:gd name="T11" fmla="*/ 24 h 69"/>
                      <a:gd name="T12" fmla="*/ 56 w 64"/>
                      <a:gd name="T13" fmla="*/ 26 h 69"/>
                      <a:gd name="T14" fmla="*/ 57 w 64"/>
                      <a:gd name="T15" fmla="*/ 30 h 69"/>
                      <a:gd name="T16" fmla="*/ 59 w 64"/>
                      <a:gd name="T17" fmla="*/ 34 h 69"/>
                      <a:gd name="T18" fmla="*/ 60 w 64"/>
                      <a:gd name="T19" fmla="*/ 35 h 69"/>
                      <a:gd name="T20" fmla="*/ 61 w 64"/>
                      <a:gd name="T21" fmla="*/ 36 h 69"/>
                      <a:gd name="T22" fmla="*/ 61 w 64"/>
                      <a:gd name="T23" fmla="*/ 37 h 69"/>
                      <a:gd name="T24" fmla="*/ 63 w 64"/>
                      <a:gd name="T25" fmla="*/ 39 h 69"/>
                      <a:gd name="T26" fmla="*/ 61 w 64"/>
                      <a:gd name="T27" fmla="*/ 39 h 69"/>
                      <a:gd name="T28" fmla="*/ 60 w 64"/>
                      <a:gd name="T29" fmla="*/ 40 h 69"/>
                      <a:gd name="T30" fmla="*/ 58 w 64"/>
                      <a:gd name="T31" fmla="*/ 40 h 69"/>
                      <a:gd name="T32" fmla="*/ 57 w 64"/>
                      <a:gd name="T33" fmla="*/ 41 h 69"/>
                      <a:gd name="T34" fmla="*/ 56 w 64"/>
                      <a:gd name="T35" fmla="*/ 43 h 69"/>
                      <a:gd name="T36" fmla="*/ 57 w 64"/>
                      <a:gd name="T37" fmla="*/ 44 h 69"/>
                      <a:gd name="T38" fmla="*/ 58 w 64"/>
                      <a:gd name="T39" fmla="*/ 46 h 69"/>
                      <a:gd name="T40" fmla="*/ 57 w 64"/>
                      <a:gd name="T41" fmla="*/ 48 h 69"/>
                      <a:gd name="T42" fmla="*/ 56 w 64"/>
                      <a:gd name="T43" fmla="*/ 49 h 69"/>
                      <a:gd name="T44" fmla="*/ 56 w 64"/>
                      <a:gd name="T45" fmla="*/ 50 h 69"/>
                      <a:gd name="T46" fmla="*/ 57 w 64"/>
                      <a:gd name="T47" fmla="*/ 51 h 69"/>
                      <a:gd name="T48" fmla="*/ 56 w 64"/>
                      <a:gd name="T49" fmla="*/ 52 h 69"/>
                      <a:gd name="T50" fmla="*/ 55 w 64"/>
                      <a:gd name="T51" fmla="*/ 54 h 69"/>
                      <a:gd name="T52" fmla="*/ 55 w 64"/>
                      <a:gd name="T53" fmla="*/ 56 h 69"/>
                      <a:gd name="T54" fmla="*/ 54 w 64"/>
                      <a:gd name="T55" fmla="*/ 57 h 69"/>
                      <a:gd name="T56" fmla="*/ 53 w 64"/>
                      <a:gd name="T57" fmla="*/ 58 h 69"/>
                      <a:gd name="T58" fmla="*/ 52 w 64"/>
                      <a:gd name="T59" fmla="*/ 58 h 69"/>
                      <a:gd name="T60" fmla="*/ 50 w 64"/>
                      <a:gd name="T61" fmla="*/ 59 h 69"/>
                      <a:gd name="T62" fmla="*/ 49 w 64"/>
                      <a:gd name="T63" fmla="*/ 59 h 69"/>
                      <a:gd name="T64" fmla="*/ 45 w 64"/>
                      <a:gd name="T65" fmla="*/ 59 h 69"/>
                      <a:gd name="T66" fmla="*/ 40 w 64"/>
                      <a:gd name="T67" fmla="*/ 58 h 69"/>
                      <a:gd name="T68" fmla="*/ 34 w 64"/>
                      <a:gd name="T69" fmla="*/ 68 h 69"/>
                      <a:gd name="T70" fmla="*/ 8 w 64"/>
                      <a:gd name="T71" fmla="*/ 56 h 69"/>
                      <a:gd name="T72" fmla="*/ 11 w 64"/>
                      <a:gd name="T73" fmla="*/ 54 h 69"/>
                      <a:gd name="T74" fmla="*/ 12 w 64"/>
                      <a:gd name="T75" fmla="*/ 50 h 69"/>
                      <a:gd name="T76" fmla="*/ 12 w 64"/>
                      <a:gd name="T77" fmla="*/ 45 h 69"/>
                      <a:gd name="T78" fmla="*/ 0 w 64"/>
                      <a:gd name="T79" fmla="*/ 35 h 69"/>
                      <a:gd name="T80" fmla="*/ 0 w 64"/>
                      <a:gd name="T81" fmla="*/ 12 h 69"/>
                      <a:gd name="T82" fmla="*/ 6 w 64"/>
                      <a:gd name="T83" fmla="*/ 5 h 69"/>
                      <a:gd name="T84" fmla="*/ 14 w 64"/>
                      <a:gd name="T85" fmla="*/ 2 h 69"/>
                      <a:gd name="T86" fmla="*/ 22 w 64"/>
                      <a:gd name="T87" fmla="*/ 0 h 69"/>
                      <a:gd name="T88" fmla="*/ 33 w 64"/>
                      <a:gd name="T89" fmla="*/ 1 h 69"/>
                      <a:gd name="T90" fmla="*/ 43 w 64"/>
                      <a:gd name="T91" fmla="*/ 1 h 69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w 64"/>
                      <a:gd name="T139" fmla="*/ 0 h 69"/>
                      <a:gd name="T140" fmla="*/ 64 w 64"/>
                      <a:gd name="T141" fmla="*/ 69 h 69"/>
                    </a:gdLst>
                    <a:ahLst/>
                    <a:cxnLst>
                      <a:cxn ang="T92">
                        <a:pos x="T0" y="T1"/>
                      </a:cxn>
                      <a:cxn ang="T93">
                        <a:pos x="T2" y="T3"/>
                      </a:cxn>
                      <a:cxn ang="T94">
                        <a:pos x="T4" y="T5"/>
                      </a:cxn>
                      <a:cxn ang="T95">
                        <a:pos x="T6" y="T7"/>
                      </a:cxn>
                      <a:cxn ang="T96">
                        <a:pos x="T8" y="T9"/>
                      </a:cxn>
                      <a:cxn ang="T97">
                        <a:pos x="T10" y="T11"/>
                      </a:cxn>
                      <a:cxn ang="T98">
                        <a:pos x="T12" y="T13"/>
                      </a:cxn>
                      <a:cxn ang="T99">
                        <a:pos x="T14" y="T15"/>
                      </a:cxn>
                      <a:cxn ang="T100">
                        <a:pos x="T16" y="T17"/>
                      </a:cxn>
                      <a:cxn ang="T101">
                        <a:pos x="T18" y="T19"/>
                      </a:cxn>
                      <a:cxn ang="T102">
                        <a:pos x="T20" y="T21"/>
                      </a:cxn>
                      <a:cxn ang="T103">
                        <a:pos x="T22" y="T23"/>
                      </a:cxn>
                      <a:cxn ang="T104">
                        <a:pos x="T24" y="T25"/>
                      </a:cxn>
                      <a:cxn ang="T105">
                        <a:pos x="T26" y="T27"/>
                      </a:cxn>
                      <a:cxn ang="T106">
                        <a:pos x="T28" y="T29"/>
                      </a:cxn>
                      <a:cxn ang="T107">
                        <a:pos x="T30" y="T31"/>
                      </a:cxn>
                      <a:cxn ang="T108">
                        <a:pos x="T32" y="T33"/>
                      </a:cxn>
                      <a:cxn ang="T109">
                        <a:pos x="T34" y="T35"/>
                      </a:cxn>
                      <a:cxn ang="T110">
                        <a:pos x="T36" y="T37"/>
                      </a:cxn>
                      <a:cxn ang="T111">
                        <a:pos x="T38" y="T39"/>
                      </a:cxn>
                      <a:cxn ang="T112">
                        <a:pos x="T40" y="T41"/>
                      </a:cxn>
                      <a:cxn ang="T113">
                        <a:pos x="T42" y="T43"/>
                      </a:cxn>
                      <a:cxn ang="T114">
                        <a:pos x="T44" y="T45"/>
                      </a:cxn>
                      <a:cxn ang="T115">
                        <a:pos x="T46" y="T47"/>
                      </a:cxn>
                      <a:cxn ang="T116">
                        <a:pos x="T48" y="T49"/>
                      </a:cxn>
                      <a:cxn ang="T117">
                        <a:pos x="T50" y="T51"/>
                      </a:cxn>
                      <a:cxn ang="T118">
                        <a:pos x="T52" y="T53"/>
                      </a:cxn>
                      <a:cxn ang="T119">
                        <a:pos x="T54" y="T55"/>
                      </a:cxn>
                      <a:cxn ang="T120">
                        <a:pos x="T56" y="T57"/>
                      </a:cxn>
                      <a:cxn ang="T121">
                        <a:pos x="T58" y="T59"/>
                      </a:cxn>
                      <a:cxn ang="T122">
                        <a:pos x="T60" y="T61"/>
                      </a:cxn>
                      <a:cxn ang="T123">
                        <a:pos x="T62" y="T63"/>
                      </a:cxn>
                      <a:cxn ang="T124">
                        <a:pos x="T64" y="T65"/>
                      </a:cxn>
                      <a:cxn ang="T125">
                        <a:pos x="T66" y="T67"/>
                      </a:cxn>
                      <a:cxn ang="T126">
                        <a:pos x="T68" y="T69"/>
                      </a:cxn>
                      <a:cxn ang="T127">
                        <a:pos x="T70" y="T71"/>
                      </a:cxn>
                      <a:cxn ang="T128">
                        <a:pos x="T72" y="T73"/>
                      </a:cxn>
                      <a:cxn ang="T129">
                        <a:pos x="T74" y="T75"/>
                      </a:cxn>
                      <a:cxn ang="T130">
                        <a:pos x="T76" y="T77"/>
                      </a:cxn>
                      <a:cxn ang="T131">
                        <a:pos x="T78" y="T79"/>
                      </a:cxn>
                      <a:cxn ang="T132">
                        <a:pos x="T80" y="T81"/>
                      </a:cxn>
                      <a:cxn ang="T133">
                        <a:pos x="T82" y="T83"/>
                      </a:cxn>
                      <a:cxn ang="T134">
                        <a:pos x="T84" y="T85"/>
                      </a:cxn>
                      <a:cxn ang="T135">
                        <a:pos x="T86" y="T87"/>
                      </a:cxn>
                      <a:cxn ang="T136">
                        <a:pos x="T88" y="T89"/>
                      </a:cxn>
                      <a:cxn ang="T137">
                        <a:pos x="T90" y="T91"/>
                      </a:cxn>
                    </a:cxnLst>
                    <a:rect l="T138" t="T139" r="T140" b="T141"/>
                    <a:pathLst>
                      <a:path w="64" h="69">
                        <a:moveTo>
                          <a:pt x="43" y="1"/>
                        </a:moveTo>
                        <a:lnTo>
                          <a:pt x="51" y="4"/>
                        </a:lnTo>
                        <a:lnTo>
                          <a:pt x="54" y="10"/>
                        </a:lnTo>
                        <a:lnTo>
                          <a:pt x="56" y="17"/>
                        </a:lnTo>
                        <a:lnTo>
                          <a:pt x="56" y="21"/>
                        </a:lnTo>
                        <a:lnTo>
                          <a:pt x="56" y="24"/>
                        </a:lnTo>
                        <a:lnTo>
                          <a:pt x="56" y="26"/>
                        </a:lnTo>
                        <a:lnTo>
                          <a:pt x="57" y="30"/>
                        </a:lnTo>
                        <a:lnTo>
                          <a:pt x="59" y="34"/>
                        </a:lnTo>
                        <a:lnTo>
                          <a:pt x="60" y="35"/>
                        </a:lnTo>
                        <a:lnTo>
                          <a:pt x="61" y="36"/>
                        </a:lnTo>
                        <a:lnTo>
                          <a:pt x="61" y="37"/>
                        </a:lnTo>
                        <a:lnTo>
                          <a:pt x="63" y="39"/>
                        </a:lnTo>
                        <a:lnTo>
                          <a:pt x="61" y="39"/>
                        </a:lnTo>
                        <a:lnTo>
                          <a:pt x="60" y="40"/>
                        </a:lnTo>
                        <a:lnTo>
                          <a:pt x="58" y="40"/>
                        </a:lnTo>
                        <a:lnTo>
                          <a:pt x="57" y="41"/>
                        </a:lnTo>
                        <a:lnTo>
                          <a:pt x="56" y="43"/>
                        </a:lnTo>
                        <a:lnTo>
                          <a:pt x="57" y="44"/>
                        </a:lnTo>
                        <a:lnTo>
                          <a:pt x="58" y="46"/>
                        </a:lnTo>
                        <a:lnTo>
                          <a:pt x="57" y="48"/>
                        </a:lnTo>
                        <a:lnTo>
                          <a:pt x="56" y="49"/>
                        </a:lnTo>
                        <a:lnTo>
                          <a:pt x="56" y="50"/>
                        </a:lnTo>
                        <a:lnTo>
                          <a:pt x="57" y="51"/>
                        </a:lnTo>
                        <a:lnTo>
                          <a:pt x="56" y="52"/>
                        </a:lnTo>
                        <a:lnTo>
                          <a:pt x="55" y="54"/>
                        </a:lnTo>
                        <a:lnTo>
                          <a:pt x="55" y="56"/>
                        </a:lnTo>
                        <a:lnTo>
                          <a:pt x="54" y="57"/>
                        </a:lnTo>
                        <a:lnTo>
                          <a:pt x="53" y="58"/>
                        </a:lnTo>
                        <a:lnTo>
                          <a:pt x="52" y="58"/>
                        </a:lnTo>
                        <a:lnTo>
                          <a:pt x="50" y="59"/>
                        </a:lnTo>
                        <a:lnTo>
                          <a:pt x="49" y="59"/>
                        </a:lnTo>
                        <a:lnTo>
                          <a:pt x="45" y="59"/>
                        </a:lnTo>
                        <a:lnTo>
                          <a:pt x="40" y="58"/>
                        </a:lnTo>
                        <a:lnTo>
                          <a:pt x="34" y="68"/>
                        </a:lnTo>
                        <a:lnTo>
                          <a:pt x="8" y="56"/>
                        </a:lnTo>
                        <a:lnTo>
                          <a:pt x="11" y="54"/>
                        </a:lnTo>
                        <a:lnTo>
                          <a:pt x="12" y="50"/>
                        </a:lnTo>
                        <a:lnTo>
                          <a:pt x="12" y="45"/>
                        </a:lnTo>
                        <a:lnTo>
                          <a:pt x="0" y="35"/>
                        </a:lnTo>
                        <a:lnTo>
                          <a:pt x="0" y="12"/>
                        </a:lnTo>
                        <a:lnTo>
                          <a:pt x="6" y="5"/>
                        </a:lnTo>
                        <a:lnTo>
                          <a:pt x="14" y="2"/>
                        </a:lnTo>
                        <a:lnTo>
                          <a:pt x="22" y="0"/>
                        </a:lnTo>
                        <a:lnTo>
                          <a:pt x="33" y="1"/>
                        </a:lnTo>
                        <a:lnTo>
                          <a:pt x="43" y="1"/>
                        </a:lnTo>
                      </a:path>
                    </a:pathLst>
                  </a:custGeom>
                  <a:solidFill>
                    <a:srgbClr val="FFC080"/>
                  </a:solidFill>
                  <a:ln w="12699" cap="rnd">
                    <a:solidFill>
                      <a:srgbClr val="402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449" name="Freeform 85"/>
                  <p:cNvSpPr>
                    <a:spLocks/>
                  </p:cNvSpPr>
                  <p:nvPr/>
                </p:nvSpPr>
                <p:spPr bwMode="auto">
                  <a:xfrm>
                    <a:off x="481" y="2199"/>
                    <a:ext cx="17" cy="17"/>
                  </a:xfrm>
                  <a:custGeom>
                    <a:avLst/>
                    <a:gdLst>
                      <a:gd name="T0" fmla="*/ 0 w 17"/>
                      <a:gd name="T1" fmla="*/ 0 h 17"/>
                      <a:gd name="T2" fmla="*/ 2 w 17"/>
                      <a:gd name="T3" fmla="*/ 8 h 17"/>
                      <a:gd name="T4" fmla="*/ 8 w 17"/>
                      <a:gd name="T5" fmla="*/ 11 h 17"/>
                      <a:gd name="T6" fmla="*/ 16 w 17"/>
                      <a:gd name="T7" fmla="*/ 16 h 17"/>
                      <a:gd name="T8" fmla="*/ 5 w 17"/>
                      <a:gd name="T9" fmla="*/ 12 h 17"/>
                      <a:gd name="T10" fmla="*/ 2 w 17"/>
                      <a:gd name="T11" fmla="*/ 8 h 17"/>
                      <a:gd name="T12" fmla="*/ 0 w 17"/>
                      <a:gd name="T13" fmla="*/ 0 h 1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7"/>
                      <a:gd name="T22" fmla="*/ 0 h 17"/>
                      <a:gd name="T23" fmla="*/ 17 w 17"/>
                      <a:gd name="T24" fmla="*/ 17 h 1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7" h="17">
                        <a:moveTo>
                          <a:pt x="0" y="0"/>
                        </a:moveTo>
                        <a:lnTo>
                          <a:pt x="2" y="8"/>
                        </a:lnTo>
                        <a:lnTo>
                          <a:pt x="8" y="11"/>
                        </a:lnTo>
                        <a:lnTo>
                          <a:pt x="16" y="16"/>
                        </a:lnTo>
                        <a:lnTo>
                          <a:pt x="5" y="12"/>
                        </a:lnTo>
                        <a:lnTo>
                          <a:pt x="2" y="8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3422" name="Freeform 86"/>
                <p:cNvSpPr>
                  <a:spLocks/>
                </p:cNvSpPr>
                <p:nvPr/>
              </p:nvSpPr>
              <p:spPr bwMode="auto">
                <a:xfrm>
                  <a:off x="499" y="2183"/>
                  <a:ext cx="18" cy="17"/>
                </a:xfrm>
                <a:custGeom>
                  <a:avLst/>
                  <a:gdLst>
                    <a:gd name="T0" fmla="*/ 14 w 18"/>
                    <a:gd name="T1" fmla="*/ 0 h 17"/>
                    <a:gd name="T2" fmla="*/ 14 w 18"/>
                    <a:gd name="T3" fmla="*/ 4 h 17"/>
                    <a:gd name="T4" fmla="*/ 17 w 18"/>
                    <a:gd name="T5" fmla="*/ 4 h 17"/>
                    <a:gd name="T6" fmla="*/ 14 w 18"/>
                    <a:gd name="T7" fmla="*/ 4 h 17"/>
                    <a:gd name="T8" fmla="*/ 12 w 18"/>
                    <a:gd name="T9" fmla="*/ 8 h 17"/>
                    <a:gd name="T10" fmla="*/ 14 w 18"/>
                    <a:gd name="T11" fmla="*/ 12 h 17"/>
                    <a:gd name="T12" fmla="*/ 12 w 18"/>
                    <a:gd name="T13" fmla="*/ 12 h 17"/>
                    <a:gd name="T14" fmla="*/ 14 w 18"/>
                    <a:gd name="T15" fmla="*/ 16 h 17"/>
                    <a:gd name="T16" fmla="*/ 12 w 18"/>
                    <a:gd name="T17" fmla="*/ 12 h 17"/>
                    <a:gd name="T18" fmla="*/ 9 w 18"/>
                    <a:gd name="T19" fmla="*/ 12 h 17"/>
                    <a:gd name="T20" fmla="*/ 4 w 18"/>
                    <a:gd name="T21" fmla="*/ 8 h 17"/>
                    <a:gd name="T22" fmla="*/ 0 w 18"/>
                    <a:gd name="T23" fmla="*/ 8 h 17"/>
                    <a:gd name="T24" fmla="*/ 4 w 18"/>
                    <a:gd name="T25" fmla="*/ 4 h 17"/>
                    <a:gd name="T26" fmla="*/ 14 w 18"/>
                    <a:gd name="T27" fmla="*/ 0 h 1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8"/>
                    <a:gd name="T43" fmla="*/ 0 h 17"/>
                    <a:gd name="T44" fmla="*/ 18 w 18"/>
                    <a:gd name="T45" fmla="*/ 17 h 1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8" h="17">
                      <a:moveTo>
                        <a:pt x="14" y="0"/>
                      </a:moveTo>
                      <a:lnTo>
                        <a:pt x="14" y="4"/>
                      </a:lnTo>
                      <a:lnTo>
                        <a:pt x="17" y="4"/>
                      </a:lnTo>
                      <a:lnTo>
                        <a:pt x="14" y="4"/>
                      </a:lnTo>
                      <a:lnTo>
                        <a:pt x="12" y="8"/>
                      </a:lnTo>
                      <a:lnTo>
                        <a:pt x="14" y="12"/>
                      </a:lnTo>
                      <a:lnTo>
                        <a:pt x="12" y="12"/>
                      </a:lnTo>
                      <a:lnTo>
                        <a:pt x="14" y="16"/>
                      </a:lnTo>
                      <a:lnTo>
                        <a:pt x="12" y="12"/>
                      </a:lnTo>
                      <a:lnTo>
                        <a:pt x="9" y="12"/>
                      </a:lnTo>
                      <a:lnTo>
                        <a:pt x="4" y="8"/>
                      </a:lnTo>
                      <a:lnTo>
                        <a:pt x="0" y="8"/>
                      </a:lnTo>
                      <a:lnTo>
                        <a:pt x="4" y="4"/>
                      </a:lnTo>
                      <a:lnTo>
                        <a:pt x="14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423" name="Freeform 87"/>
                <p:cNvSpPr>
                  <a:spLocks/>
                </p:cNvSpPr>
                <p:nvPr/>
              </p:nvSpPr>
              <p:spPr bwMode="auto">
                <a:xfrm>
                  <a:off x="495" y="2178"/>
                  <a:ext cx="17" cy="17"/>
                </a:xfrm>
                <a:custGeom>
                  <a:avLst/>
                  <a:gdLst>
                    <a:gd name="T0" fmla="*/ 16 w 17"/>
                    <a:gd name="T1" fmla="*/ 10 h 17"/>
                    <a:gd name="T2" fmla="*/ 14 w 17"/>
                    <a:gd name="T3" fmla="*/ 16 h 17"/>
                    <a:gd name="T4" fmla="*/ 13 w 17"/>
                    <a:gd name="T5" fmla="*/ 16 h 17"/>
                    <a:gd name="T6" fmla="*/ 10 w 17"/>
                    <a:gd name="T7" fmla="*/ 10 h 17"/>
                    <a:gd name="T8" fmla="*/ 8 w 17"/>
                    <a:gd name="T9" fmla="*/ 10 h 17"/>
                    <a:gd name="T10" fmla="*/ 2 w 17"/>
                    <a:gd name="T11" fmla="*/ 10 h 17"/>
                    <a:gd name="T12" fmla="*/ 0 w 17"/>
                    <a:gd name="T13" fmla="*/ 10 h 17"/>
                    <a:gd name="T14" fmla="*/ 4 w 17"/>
                    <a:gd name="T15" fmla="*/ 5 h 17"/>
                    <a:gd name="T16" fmla="*/ 6 w 17"/>
                    <a:gd name="T17" fmla="*/ 0 h 17"/>
                    <a:gd name="T18" fmla="*/ 9 w 17"/>
                    <a:gd name="T19" fmla="*/ 0 h 17"/>
                    <a:gd name="T20" fmla="*/ 10 w 17"/>
                    <a:gd name="T21" fmla="*/ 5 h 17"/>
                    <a:gd name="T22" fmla="*/ 13 w 17"/>
                    <a:gd name="T23" fmla="*/ 5 h 17"/>
                    <a:gd name="T24" fmla="*/ 16 w 17"/>
                    <a:gd name="T25" fmla="*/ 10 h 1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7"/>
                    <a:gd name="T40" fmla="*/ 0 h 17"/>
                    <a:gd name="T41" fmla="*/ 17 w 17"/>
                    <a:gd name="T42" fmla="*/ 17 h 1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7" h="17">
                      <a:moveTo>
                        <a:pt x="16" y="10"/>
                      </a:moveTo>
                      <a:lnTo>
                        <a:pt x="14" y="16"/>
                      </a:lnTo>
                      <a:lnTo>
                        <a:pt x="13" y="16"/>
                      </a:lnTo>
                      <a:lnTo>
                        <a:pt x="10" y="10"/>
                      </a:lnTo>
                      <a:lnTo>
                        <a:pt x="8" y="10"/>
                      </a:lnTo>
                      <a:lnTo>
                        <a:pt x="2" y="10"/>
                      </a:lnTo>
                      <a:lnTo>
                        <a:pt x="0" y="10"/>
                      </a:lnTo>
                      <a:lnTo>
                        <a:pt x="4" y="5"/>
                      </a:lnTo>
                      <a:lnTo>
                        <a:pt x="6" y="0"/>
                      </a:lnTo>
                      <a:lnTo>
                        <a:pt x="9" y="0"/>
                      </a:lnTo>
                      <a:lnTo>
                        <a:pt x="10" y="5"/>
                      </a:lnTo>
                      <a:lnTo>
                        <a:pt x="13" y="5"/>
                      </a:lnTo>
                      <a:lnTo>
                        <a:pt x="16" y="10"/>
                      </a:lnTo>
                    </a:path>
                  </a:pathLst>
                </a:custGeom>
                <a:solidFill>
                  <a:srgbClr val="201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424" name="Freeform 88"/>
                <p:cNvSpPr>
                  <a:spLocks/>
                </p:cNvSpPr>
                <p:nvPr/>
              </p:nvSpPr>
              <p:spPr bwMode="auto">
                <a:xfrm>
                  <a:off x="507" y="2205"/>
                  <a:ext cx="17" cy="17"/>
                </a:xfrm>
                <a:custGeom>
                  <a:avLst/>
                  <a:gdLst>
                    <a:gd name="T0" fmla="*/ 16 w 17"/>
                    <a:gd name="T1" fmla="*/ 0 h 17"/>
                    <a:gd name="T2" fmla="*/ 12 w 17"/>
                    <a:gd name="T3" fmla="*/ 0 h 17"/>
                    <a:gd name="T4" fmla="*/ 9 w 17"/>
                    <a:gd name="T5" fmla="*/ 0 h 17"/>
                    <a:gd name="T6" fmla="*/ 6 w 17"/>
                    <a:gd name="T7" fmla="*/ 4 h 17"/>
                    <a:gd name="T8" fmla="*/ 3 w 17"/>
                    <a:gd name="T9" fmla="*/ 4 h 17"/>
                    <a:gd name="T10" fmla="*/ 0 w 17"/>
                    <a:gd name="T11" fmla="*/ 8 h 17"/>
                    <a:gd name="T12" fmla="*/ 0 w 17"/>
                    <a:gd name="T13" fmla="*/ 12 h 17"/>
                    <a:gd name="T14" fmla="*/ 3 w 17"/>
                    <a:gd name="T15" fmla="*/ 16 h 17"/>
                    <a:gd name="T16" fmla="*/ 0 w 17"/>
                    <a:gd name="T17" fmla="*/ 12 h 17"/>
                    <a:gd name="T18" fmla="*/ 3 w 17"/>
                    <a:gd name="T19" fmla="*/ 8 h 17"/>
                    <a:gd name="T20" fmla="*/ 6 w 17"/>
                    <a:gd name="T21" fmla="*/ 4 h 17"/>
                    <a:gd name="T22" fmla="*/ 9 w 17"/>
                    <a:gd name="T23" fmla="*/ 8 h 17"/>
                    <a:gd name="T24" fmla="*/ 12 w 17"/>
                    <a:gd name="T25" fmla="*/ 8 h 17"/>
                    <a:gd name="T26" fmla="*/ 12 w 17"/>
                    <a:gd name="T27" fmla="*/ 4 h 17"/>
                    <a:gd name="T28" fmla="*/ 16 w 17"/>
                    <a:gd name="T29" fmla="*/ 0 h 1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7"/>
                    <a:gd name="T46" fmla="*/ 0 h 17"/>
                    <a:gd name="T47" fmla="*/ 17 w 17"/>
                    <a:gd name="T48" fmla="*/ 17 h 1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7" h="17">
                      <a:moveTo>
                        <a:pt x="16" y="0"/>
                      </a:move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6" y="4"/>
                      </a:lnTo>
                      <a:lnTo>
                        <a:pt x="3" y="4"/>
                      </a:lnTo>
                      <a:lnTo>
                        <a:pt x="0" y="8"/>
                      </a:lnTo>
                      <a:lnTo>
                        <a:pt x="0" y="12"/>
                      </a:lnTo>
                      <a:lnTo>
                        <a:pt x="3" y="16"/>
                      </a:lnTo>
                      <a:lnTo>
                        <a:pt x="0" y="12"/>
                      </a:lnTo>
                      <a:lnTo>
                        <a:pt x="3" y="8"/>
                      </a:lnTo>
                      <a:lnTo>
                        <a:pt x="6" y="4"/>
                      </a:lnTo>
                      <a:lnTo>
                        <a:pt x="9" y="8"/>
                      </a:lnTo>
                      <a:lnTo>
                        <a:pt x="12" y="8"/>
                      </a:lnTo>
                      <a:lnTo>
                        <a:pt x="12" y="4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425" name="Freeform 89"/>
                <p:cNvSpPr>
                  <a:spLocks/>
                </p:cNvSpPr>
                <p:nvPr/>
              </p:nvSpPr>
              <p:spPr bwMode="auto">
                <a:xfrm>
                  <a:off x="508" y="2208"/>
                  <a:ext cx="18" cy="1"/>
                </a:xfrm>
                <a:custGeom>
                  <a:avLst/>
                  <a:gdLst>
                    <a:gd name="T0" fmla="*/ 17 w 18"/>
                    <a:gd name="T1" fmla="*/ 0 h 1"/>
                    <a:gd name="T2" fmla="*/ 8 w 18"/>
                    <a:gd name="T3" fmla="*/ 0 h 1"/>
                    <a:gd name="T4" fmla="*/ 0 w 18"/>
                    <a:gd name="T5" fmla="*/ 0 h 1"/>
                    <a:gd name="T6" fmla="*/ 8 w 18"/>
                    <a:gd name="T7" fmla="*/ 0 h 1"/>
                    <a:gd name="T8" fmla="*/ 17 w 18"/>
                    <a:gd name="T9" fmla="*/ 0 h 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"/>
                    <a:gd name="T17" fmla="*/ 18 w 18"/>
                    <a:gd name="T18" fmla="*/ 1 h 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">
                      <a:moveTo>
                        <a:pt x="17" y="0"/>
                      </a:move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17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426" name="Freeform 90"/>
                <p:cNvSpPr>
                  <a:spLocks/>
                </p:cNvSpPr>
                <p:nvPr/>
              </p:nvSpPr>
              <p:spPr bwMode="auto">
                <a:xfrm>
                  <a:off x="511" y="2196"/>
                  <a:ext cx="18" cy="17"/>
                </a:xfrm>
                <a:custGeom>
                  <a:avLst/>
                  <a:gdLst>
                    <a:gd name="T0" fmla="*/ 17 w 18"/>
                    <a:gd name="T1" fmla="*/ 0 h 17"/>
                    <a:gd name="T2" fmla="*/ 0 w 18"/>
                    <a:gd name="T3" fmla="*/ 0 h 17"/>
                    <a:gd name="T4" fmla="*/ 0 w 18"/>
                    <a:gd name="T5" fmla="*/ 16 h 17"/>
                    <a:gd name="T6" fmla="*/ 17 w 18"/>
                    <a:gd name="T7" fmla="*/ 0 h 1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8"/>
                    <a:gd name="T13" fmla="*/ 0 h 17"/>
                    <a:gd name="T14" fmla="*/ 18 w 18"/>
                    <a:gd name="T15" fmla="*/ 17 h 1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8" h="17">
                      <a:moveTo>
                        <a:pt x="17" y="0"/>
                      </a:moveTo>
                      <a:lnTo>
                        <a:pt x="0" y="0"/>
                      </a:lnTo>
                      <a:lnTo>
                        <a:pt x="0" y="16"/>
                      </a:lnTo>
                      <a:lnTo>
                        <a:pt x="17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427" name="Freeform 91"/>
                <p:cNvSpPr>
                  <a:spLocks/>
                </p:cNvSpPr>
                <p:nvPr/>
              </p:nvSpPr>
              <p:spPr bwMode="auto">
                <a:xfrm>
                  <a:off x="508" y="2195"/>
                  <a:ext cx="1" cy="17"/>
                </a:xfrm>
                <a:custGeom>
                  <a:avLst/>
                  <a:gdLst>
                    <a:gd name="T0" fmla="*/ 0 w 1"/>
                    <a:gd name="T1" fmla="*/ 0 h 17"/>
                    <a:gd name="T2" fmla="*/ 0 w 1"/>
                    <a:gd name="T3" fmla="*/ 8 h 17"/>
                    <a:gd name="T4" fmla="*/ 0 w 1"/>
                    <a:gd name="T5" fmla="*/ 16 h 17"/>
                    <a:gd name="T6" fmla="*/ 0 w 1"/>
                    <a:gd name="T7" fmla="*/ 8 h 17"/>
                    <a:gd name="T8" fmla="*/ 0 w 1"/>
                    <a:gd name="T9" fmla="*/ 0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"/>
                    <a:gd name="T16" fmla="*/ 0 h 17"/>
                    <a:gd name="T17" fmla="*/ 1 w 1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" h="17">
                      <a:moveTo>
                        <a:pt x="0" y="0"/>
                      </a:moveTo>
                      <a:lnTo>
                        <a:pt x="0" y="8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428" name="Freeform 92"/>
                <p:cNvSpPr>
                  <a:spLocks/>
                </p:cNvSpPr>
                <p:nvPr/>
              </p:nvSpPr>
              <p:spPr bwMode="auto">
                <a:xfrm>
                  <a:off x="501" y="2185"/>
                  <a:ext cx="17" cy="1"/>
                </a:xfrm>
                <a:custGeom>
                  <a:avLst/>
                  <a:gdLst>
                    <a:gd name="T0" fmla="*/ 16 w 17"/>
                    <a:gd name="T1" fmla="*/ 0 h 1"/>
                    <a:gd name="T2" fmla="*/ 16 w 17"/>
                    <a:gd name="T3" fmla="*/ 0 h 1"/>
                    <a:gd name="T4" fmla="*/ 0 w 17"/>
                    <a:gd name="T5" fmla="*/ 0 h 1"/>
                    <a:gd name="T6" fmla="*/ 16 w 17"/>
                    <a:gd name="T7" fmla="*/ 0 h 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7"/>
                    <a:gd name="T13" fmla="*/ 0 h 1"/>
                    <a:gd name="T14" fmla="*/ 17 w 17"/>
                    <a:gd name="T15" fmla="*/ 1 h 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7" h="1">
                      <a:moveTo>
                        <a:pt x="16" y="0"/>
                      </a:moveTo>
                      <a:lnTo>
                        <a:pt x="16" y="0"/>
                      </a:lnTo>
                      <a:lnTo>
                        <a:pt x="0" y="0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FFC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3429" name="Group 93"/>
                <p:cNvGrpSpPr>
                  <a:grpSpLocks/>
                </p:cNvGrpSpPr>
                <p:nvPr/>
              </p:nvGrpSpPr>
              <p:grpSpPr bwMode="auto">
                <a:xfrm>
                  <a:off x="475" y="2181"/>
                  <a:ext cx="18" cy="18"/>
                  <a:chOff x="475" y="2181"/>
                  <a:chExt cx="18" cy="18"/>
                </a:xfrm>
              </p:grpSpPr>
              <p:sp>
                <p:nvSpPr>
                  <p:cNvPr id="3446" name="Freeform 94"/>
                  <p:cNvSpPr>
                    <a:spLocks/>
                  </p:cNvSpPr>
                  <p:nvPr/>
                </p:nvSpPr>
                <p:spPr bwMode="auto">
                  <a:xfrm>
                    <a:off x="475" y="2182"/>
                    <a:ext cx="18" cy="17"/>
                  </a:xfrm>
                  <a:custGeom>
                    <a:avLst/>
                    <a:gdLst>
                      <a:gd name="T0" fmla="*/ 17 w 18"/>
                      <a:gd name="T1" fmla="*/ 2 h 17"/>
                      <a:gd name="T2" fmla="*/ 13 w 18"/>
                      <a:gd name="T3" fmla="*/ 1 h 17"/>
                      <a:gd name="T4" fmla="*/ 3 w 18"/>
                      <a:gd name="T5" fmla="*/ 2 h 17"/>
                      <a:gd name="T6" fmla="*/ 3 w 18"/>
                      <a:gd name="T7" fmla="*/ 4 h 17"/>
                      <a:gd name="T8" fmla="*/ 3 w 18"/>
                      <a:gd name="T9" fmla="*/ 8 h 17"/>
                      <a:gd name="T10" fmla="*/ 3 w 18"/>
                      <a:gd name="T11" fmla="*/ 10 h 17"/>
                      <a:gd name="T12" fmla="*/ 3 w 18"/>
                      <a:gd name="T13" fmla="*/ 13 h 17"/>
                      <a:gd name="T14" fmla="*/ 6 w 18"/>
                      <a:gd name="T15" fmla="*/ 9 h 17"/>
                      <a:gd name="T16" fmla="*/ 10 w 18"/>
                      <a:gd name="T17" fmla="*/ 8 h 17"/>
                      <a:gd name="T18" fmla="*/ 13 w 18"/>
                      <a:gd name="T19" fmla="*/ 6 h 17"/>
                      <a:gd name="T20" fmla="*/ 10 w 18"/>
                      <a:gd name="T21" fmla="*/ 8 h 17"/>
                      <a:gd name="T22" fmla="*/ 6 w 18"/>
                      <a:gd name="T23" fmla="*/ 10 h 17"/>
                      <a:gd name="T24" fmla="*/ 3 w 18"/>
                      <a:gd name="T25" fmla="*/ 13 h 17"/>
                      <a:gd name="T26" fmla="*/ 6 w 18"/>
                      <a:gd name="T27" fmla="*/ 16 h 17"/>
                      <a:gd name="T28" fmla="*/ 10 w 18"/>
                      <a:gd name="T29" fmla="*/ 16 h 17"/>
                      <a:gd name="T30" fmla="*/ 3 w 18"/>
                      <a:gd name="T31" fmla="*/ 14 h 17"/>
                      <a:gd name="T32" fmla="*/ 0 w 18"/>
                      <a:gd name="T33" fmla="*/ 12 h 17"/>
                      <a:gd name="T34" fmla="*/ 0 w 18"/>
                      <a:gd name="T35" fmla="*/ 8 h 17"/>
                      <a:gd name="T36" fmla="*/ 0 w 18"/>
                      <a:gd name="T37" fmla="*/ 2 h 17"/>
                      <a:gd name="T38" fmla="*/ 3 w 18"/>
                      <a:gd name="T39" fmla="*/ 1 h 17"/>
                      <a:gd name="T40" fmla="*/ 10 w 18"/>
                      <a:gd name="T41" fmla="*/ 0 h 17"/>
                      <a:gd name="T42" fmla="*/ 13 w 18"/>
                      <a:gd name="T43" fmla="*/ 1 h 17"/>
                      <a:gd name="T44" fmla="*/ 17 w 18"/>
                      <a:gd name="T45" fmla="*/ 2 h 17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w 18"/>
                      <a:gd name="T70" fmla="*/ 0 h 17"/>
                      <a:gd name="T71" fmla="*/ 18 w 18"/>
                      <a:gd name="T72" fmla="*/ 17 h 17"/>
                    </a:gdLst>
                    <a:ahLst/>
                    <a:cxnLst>
                      <a:cxn ang="T46">
                        <a:pos x="T0" y="T1"/>
                      </a:cxn>
                      <a:cxn ang="T47">
                        <a:pos x="T2" y="T3"/>
                      </a:cxn>
                      <a:cxn ang="T48">
                        <a:pos x="T4" y="T5"/>
                      </a:cxn>
                      <a:cxn ang="T49">
                        <a:pos x="T6" y="T7"/>
                      </a:cxn>
                      <a:cxn ang="T50">
                        <a:pos x="T8" y="T9"/>
                      </a:cxn>
                      <a:cxn ang="T51">
                        <a:pos x="T10" y="T11"/>
                      </a:cxn>
                      <a:cxn ang="T52">
                        <a:pos x="T12" y="T13"/>
                      </a:cxn>
                      <a:cxn ang="T53">
                        <a:pos x="T14" y="T15"/>
                      </a:cxn>
                      <a:cxn ang="T54">
                        <a:pos x="T16" y="T17"/>
                      </a:cxn>
                      <a:cxn ang="T55">
                        <a:pos x="T18" y="T19"/>
                      </a:cxn>
                      <a:cxn ang="T56">
                        <a:pos x="T20" y="T21"/>
                      </a:cxn>
                      <a:cxn ang="T57">
                        <a:pos x="T22" y="T23"/>
                      </a:cxn>
                      <a:cxn ang="T58">
                        <a:pos x="T24" y="T25"/>
                      </a:cxn>
                      <a:cxn ang="T59">
                        <a:pos x="T26" y="T27"/>
                      </a:cxn>
                      <a:cxn ang="T60">
                        <a:pos x="T28" y="T29"/>
                      </a:cxn>
                      <a:cxn ang="T61">
                        <a:pos x="T30" y="T31"/>
                      </a:cxn>
                      <a:cxn ang="T62">
                        <a:pos x="T32" y="T33"/>
                      </a:cxn>
                      <a:cxn ang="T63">
                        <a:pos x="T34" y="T35"/>
                      </a:cxn>
                      <a:cxn ang="T64">
                        <a:pos x="T36" y="T37"/>
                      </a:cxn>
                      <a:cxn ang="T65">
                        <a:pos x="T38" y="T39"/>
                      </a:cxn>
                      <a:cxn ang="T66">
                        <a:pos x="T40" y="T41"/>
                      </a:cxn>
                      <a:cxn ang="T67">
                        <a:pos x="T42" y="T43"/>
                      </a:cxn>
                      <a:cxn ang="T68">
                        <a:pos x="T44" y="T45"/>
                      </a:cxn>
                    </a:cxnLst>
                    <a:rect l="T69" t="T70" r="T71" b="T72"/>
                    <a:pathLst>
                      <a:path w="18" h="17">
                        <a:moveTo>
                          <a:pt x="17" y="2"/>
                        </a:moveTo>
                        <a:lnTo>
                          <a:pt x="13" y="1"/>
                        </a:lnTo>
                        <a:lnTo>
                          <a:pt x="3" y="2"/>
                        </a:lnTo>
                        <a:lnTo>
                          <a:pt x="3" y="4"/>
                        </a:lnTo>
                        <a:lnTo>
                          <a:pt x="3" y="8"/>
                        </a:lnTo>
                        <a:lnTo>
                          <a:pt x="3" y="10"/>
                        </a:lnTo>
                        <a:lnTo>
                          <a:pt x="3" y="13"/>
                        </a:lnTo>
                        <a:lnTo>
                          <a:pt x="6" y="9"/>
                        </a:lnTo>
                        <a:lnTo>
                          <a:pt x="10" y="8"/>
                        </a:lnTo>
                        <a:lnTo>
                          <a:pt x="13" y="6"/>
                        </a:lnTo>
                        <a:lnTo>
                          <a:pt x="10" y="8"/>
                        </a:lnTo>
                        <a:lnTo>
                          <a:pt x="6" y="10"/>
                        </a:lnTo>
                        <a:lnTo>
                          <a:pt x="3" y="13"/>
                        </a:lnTo>
                        <a:lnTo>
                          <a:pt x="6" y="16"/>
                        </a:lnTo>
                        <a:lnTo>
                          <a:pt x="10" y="16"/>
                        </a:lnTo>
                        <a:lnTo>
                          <a:pt x="3" y="14"/>
                        </a:lnTo>
                        <a:lnTo>
                          <a:pt x="0" y="12"/>
                        </a:lnTo>
                        <a:lnTo>
                          <a:pt x="0" y="8"/>
                        </a:lnTo>
                        <a:lnTo>
                          <a:pt x="0" y="2"/>
                        </a:lnTo>
                        <a:lnTo>
                          <a:pt x="3" y="1"/>
                        </a:lnTo>
                        <a:lnTo>
                          <a:pt x="10" y="0"/>
                        </a:lnTo>
                        <a:lnTo>
                          <a:pt x="13" y="1"/>
                        </a:lnTo>
                        <a:lnTo>
                          <a:pt x="17" y="2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447" name="Freeform 95"/>
                  <p:cNvSpPr>
                    <a:spLocks/>
                  </p:cNvSpPr>
                  <p:nvPr/>
                </p:nvSpPr>
                <p:spPr bwMode="auto">
                  <a:xfrm>
                    <a:off x="475" y="2181"/>
                    <a:ext cx="17" cy="17"/>
                  </a:xfrm>
                  <a:custGeom>
                    <a:avLst/>
                    <a:gdLst>
                      <a:gd name="T0" fmla="*/ 16 w 17"/>
                      <a:gd name="T1" fmla="*/ 4 h 17"/>
                      <a:gd name="T2" fmla="*/ 14 w 17"/>
                      <a:gd name="T3" fmla="*/ 2 h 17"/>
                      <a:gd name="T4" fmla="*/ 8 w 17"/>
                      <a:gd name="T5" fmla="*/ 1 h 17"/>
                      <a:gd name="T6" fmla="*/ 4 w 17"/>
                      <a:gd name="T7" fmla="*/ 1 h 17"/>
                      <a:gd name="T8" fmla="*/ 2 w 17"/>
                      <a:gd name="T9" fmla="*/ 2 h 17"/>
                      <a:gd name="T10" fmla="*/ 0 w 17"/>
                      <a:gd name="T11" fmla="*/ 5 h 17"/>
                      <a:gd name="T12" fmla="*/ 0 w 17"/>
                      <a:gd name="T13" fmla="*/ 6 h 17"/>
                      <a:gd name="T14" fmla="*/ 2 w 17"/>
                      <a:gd name="T15" fmla="*/ 8 h 17"/>
                      <a:gd name="T16" fmla="*/ 2 w 17"/>
                      <a:gd name="T17" fmla="*/ 10 h 17"/>
                      <a:gd name="T18" fmla="*/ 2 w 17"/>
                      <a:gd name="T19" fmla="*/ 11 h 17"/>
                      <a:gd name="T20" fmla="*/ 6 w 17"/>
                      <a:gd name="T21" fmla="*/ 14 h 17"/>
                      <a:gd name="T22" fmla="*/ 8 w 17"/>
                      <a:gd name="T23" fmla="*/ 14 h 17"/>
                      <a:gd name="T24" fmla="*/ 10 w 17"/>
                      <a:gd name="T25" fmla="*/ 14 h 17"/>
                      <a:gd name="T26" fmla="*/ 8 w 17"/>
                      <a:gd name="T27" fmla="*/ 16 h 17"/>
                      <a:gd name="T28" fmla="*/ 6 w 17"/>
                      <a:gd name="T29" fmla="*/ 14 h 17"/>
                      <a:gd name="T30" fmla="*/ 2 w 17"/>
                      <a:gd name="T31" fmla="*/ 14 h 17"/>
                      <a:gd name="T32" fmla="*/ 0 w 17"/>
                      <a:gd name="T33" fmla="*/ 12 h 17"/>
                      <a:gd name="T34" fmla="*/ 0 w 17"/>
                      <a:gd name="T35" fmla="*/ 8 h 17"/>
                      <a:gd name="T36" fmla="*/ 0 w 17"/>
                      <a:gd name="T37" fmla="*/ 6 h 17"/>
                      <a:gd name="T38" fmla="*/ 0 w 17"/>
                      <a:gd name="T39" fmla="*/ 4 h 17"/>
                      <a:gd name="T40" fmla="*/ 2 w 17"/>
                      <a:gd name="T41" fmla="*/ 2 h 17"/>
                      <a:gd name="T42" fmla="*/ 2 w 17"/>
                      <a:gd name="T43" fmla="*/ 1 h 17"/>
                      <a:gd name="T44" fmla="*/ 8 w 17"/>
                      <a:gd name="T45" fmla="*/ 0 h 17"/>
                      <a:gd name="T46" fmla="*/ 14 w 17"/>
                      <a:gd name="T47" fmla="*/ 0 h 17"/>
                      <a:gd name="T48" fmla="*/ 14 w 17"/>
                      <a:gd name="T49" fmla="*/ 2 h 17"/>
                      <a:gd name="T50" fmla="*/ 16 w 17"/>
                      <a:gd name="T51" fmla="*/ 4 h 17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w 17"/>
                      <a:gd name="T79" fmla="*/ 0 h 17"/>
                      <a:gd name="T80" fmla="*/ 17 w 17"/>
                      <a:gd name="T81" fmla="*/ 17 h 17"/>
                    </a:gdLst>
                    <a:ahLst/>
                    <a:cxnLst>
                      <a:cxn ang="T52">
                        <a:pos x="T0" y="T1"/>
                      </a:cxn>
                      <a:cxn ang="T53">
                        <a:pos x="T2" y="T3"/>
                      </a:cxn>
                      <a:cxn ang="T54">
                        <a:pos x="T4" y="T5"/>
                      </a:cxn>
                      <a:cxn ang="T55">
                        <a:pos x="T6" y="T7"/>
                      </a:cxn>
                      <a:cxn ang="T56">
                        <a:pos x="T8" y="T9"/>
                      </a:cxn>
                      <a:cxn ang="T57">
                        <a:pos x="T10" y="T11"/>
                      </a:cxn>
                      <a:cxn ang="T58">
                        <a:pos x="T12" y="T13"/>
                      </a:cxn>
                      <a:cxn ang="T59">
                        <a:pos x="T14" y="T15"/>
                      </a:cxn>
                      <a:cxn ang="T60">
                        <a:pos x="T16" y="T17"/>
                      </a:cxn>
                      <a:cxn ang="T61">
                        <a:pos x="T18" y="T19"/>
                      </a:cxn>
                      <a:cxn ang="T62">
                        <a:pos x="T20" y="T21"/>
                      </a:cxn>
                      <a:cxn ang="T63">
                        <a:pos x="T22" y="T23"/>
                      </a:cxn>
                      <a:cxn ang="T64">
                        <a:pos x="T24" y="T25"/>
                      </a:cxn>
                      <a:cxn ang="T65">
                        <a:pos x="T26" y="T27"/>
                      </a:cxn>
                      <a:cxn ang="T66">
                        <a:pos x="T28" y="T29"/>
                      </a:cxn>
                      <a:cxn ang="T67">
                        <a:pos x="T30" y="T31"/>
                      </a:cxn>
                      <a:cxn ang="T68">
                        <a:pos x="T32" y="T33"/>
                      </a:cxn>
                      <a:cxn ang="T69">
                        <a:pos x="T34" y="T35"/>
                      </a:cxn>
                      <a:cxn ang="T70">
                        <a:pos x="T36" y="T37"/>
                      </a:cxn>
                      <a:cxn ang="T71">
                        <a:pos x="T38" y="T39"/>
                      </a:cxn>
                      <a:cxn ang="T72">
                        <a:pos x="T40" y="T41"/>
                      </a:cxn>
                      <a:cxn ang="T73">
                        <a:pos x="T42" y="T43"/>
                      </a:cxn>
                      <a:cxn ang="T74">
                        <a:pos x="T44" y="T45"/>
                      </a:cxn>
                      <a:cxn ang="T75">
                        <a:pos x="T46" y="T47"/>
                      </a:cxn>
                      <a:cxn ang="T76">
                        <a:pos x="T48" y="T49"/>
                      </a:cxn>
                      <a:cxn ang="T77">
                        <a:pos x="T50" y="T51"/>
                      </a:cxn>
                    </a:cxnLst>
                    <a:rect l="T78" t="T79" r="T80" b="T81"/>
                    <a:pathLst>
                      <a:path w="17" h="17">
                        <a:moveTo>
                          <a:pt x="16" y="4"/>
                        </a:moveTo>
                        <a:lnTo>
                          <a:pt x="14" y="2"/>
                        </a:lnTo>
                        <a:lnTo>
                          <a:pt x="8" y="1"/>
                        </a:lnTo>
                        <a:lnTo>
                          <a:pt x="4" y="1"/>
                        </a:lnTo>
                        <a:lnTo>
                          <a:pt x="2" y="2"/>
                        </a:lnTo>
                        <a:lnTo>
                          <a:pt x="0" y="5"/>
                        </a:lnTo>
                        <a:lnTo>
                          <a:pt x="0" y="6"/>
                        </a:lnTo>
                        <a:lnTo>
                          <a:pt x="2" y="8"/>
                        </a:lnTo>
                        <a:lnTo>
                          <a:pt x="2" y="10"/>
                        </a:lnTo>
                        <a:lnTo>
                          <a:pt x="2" y="11"/>
                        </a:lnTo>
                        <a:lnTo>
                          <a:pt x="6" y="14"/>
                        </a:lnTo>
                        <a:lnTo>
                          <a:pt x="8" y="14"/>
                        </a:lnTo>
                        <a:lnTo>
                          <a:pt x="10" y="14"/>
                        </a:lnTo>
                        <a:lnTo>
                          <a:pt x="8" y="16"/>
                        </a:lnTo>
                        <a:lnTo>
                          <a:pt x="6" y="14"/>
                        </a:lnTo>
                        <a:lnTo>
                          <a:pt x="2" y="14"/>
                        </a:lnTo>
                        <a:lnTo>
                          <a:pt x="0" y="12"/>
                        </a:lnTo>
                        <a:lnTo>
                          <a:pt x="0" y="8"/>
                        </a:lnTo>
                        <a:lnTo>
                          <a:pt x="0" y="6"/>
                        </a:lnTo>
                        <a:lnTo>
                          <a:pt x="0" y="4"/>
                        </a:lnTo>
                        <a:lnTo>
                          <a:pt x="2" y="2"/>
                        </a:lnTo>
                        <a:lnTo>
                          <a:pt x="2" y="1"/>
                        </a:lnTo>
                        <a:lnTo>
                          <a:pt x="8" y="0"/>
                        </a:lnTo>
                        <a:lnTo>
                          <a:pt x="14" y="0"/>
                        </a:lnTo>
                        <a:lnTo>
                          <a:pt x="14" y="2"/>
                        </a:lnTo>
                        <a:lnTo>
                          <a:pt x="16" y="4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3430" name="Group 96"/>
                <p:cNvGrpSpPr>
                  <a:grpSpLocks/>
                </p:cNvGrpSpPr>
                <p:nvPr/>
              </p:nvGrpSpPr>
              <p:grpSpPr bwMode="auto">
                <a:xfrm>
                  <a:off x="558" y="2291"/>
                  <a:ext cx="63" cy="29"/>
                  <a:chOff x="558" y="2291"/>
                  <a:chExt cx="63" cy="29"/>
                </a:xfrm>
              </p:grpSpPr>
              <p:sp>
                <p:nvSpPr>
                  <p:cNvPr id="3438" name="Freeform 97"/>
                  <p:cNvSpPr>
                    <a:spLocks/>
                  </p:cNvSpPr>
                  <p:nvPr/>
                </p:nvSpPr>
                <p:spPr bwMode="auto">
                  <a:xfrm>
                    <a:off x="558" y="2291"/>
                    <a:ext cx="51" cy="24"/>
                  </a:xfrm>
                  <a:custGeom>
                    <a:avLst/>
                    <a:gdLst>
                      <a:gd name="T0" fmla="*/ 0 w 51"/>
                      <a:gd name="T1" fmla="*/ 13 h 24"/>
                      <a:gd name="T2" fmla="*/ 6 w 51"/>
                      <a:gd name="T3" fmla="*/ 12 h 24"/>
                      <a:gd name="T4" fmla="*/ 8 w 51"/>
                      <a:gd name="T5" fmla="*/ 12 h 24"/>
                      <a:gd name="T6" fmla="*/ 9 w 51"/>
                      <a:gd name="T7" fmla="*/ 11 h 24"/>
                      <a:gd name="T8" fmla="*/ 10 w 51"/>
                      <a:gd name="T9" fmla="*/ 9 h 24"/>
                      <a:gd name="T10" fmla="*/ 14 w 51"/>
                      <a:gd name="T11" fmla="*/ 7 h 24"/>
                      <a:gd name="T12" fmla="*/ 18 w 51"/>
                      <a:gd name="T13" fmla="*/ 4 h 24"/>
                      <a:gd name="T14" fmla="*/ 19 w 51"/>
                      <a:gd name="T15" fmla="*/ 2 h 24"/>
                      <a:gd name="T16" fmla="*/ 21 w 51"/>
                      <a:gd name="T17" fmla="*/ 1 h 24"/>
                      <a:gd name="T18" fmla="*/ 25 w 51"/>
                      <a:gd name="T19" fmla="*/ 1 h 24"/>
                      <a:gd name="T20" fmla="*/ 33 w 51"/>
                      <a:gd name="T21" fmla="*/ 0 h 24"/>
                      <a:gd name="T22" fmla="*/ 35 w 51"/>
                      <a:gd name="T23" fmla="*/ 0 h 24"/>
                      <a:gd name="T24" fmla="*/ 38 w 51"/>
                      <a:gd name="T25" fmla="*/ 0 h 24"/>
                      <a:gd name="T26" fmla="*/ 39 w 51"/>
                      <a:gd name="T27" fmla="*/ 1 h 24"/>
                      <a:gd name="T28" fmla="*/ 42 w 51"/>
                      <a:gd name="T29" fmla="*/ 1 h 24"/>
                      <a:gd name="T30" fmla="*/ 43 w 51"/>
                      <a:gd name="T31" fmla="*/ 2 h 24"/>
                      <a:gd name="T32" fmla="*/ 44 w 51"/>
                      <a:gd name="T33" fmla="*/ 2 h 24"/>
                      <a:gd name="T34" fmla="*/ 46 w 51"/>
                      <a:gd name="T35" fmla="*/ 3 h 24"/>
                      <a:gd name="T36" fmla="*/ 47 w 51"/>
                      <a:gd name="T37" fmla="*/ 5 h 24"/>
                      <a:gd name="T38" fmla="*/ 47 w 51"/>
                      <a:gd name="T39" fmla="*/ 6 h 24"/>
                      <a:gd name="T40" fmla="*/ 47 w 51"/>
                      <a:gd name="T41" fmla="*/ 7 h 24"/>
                      <a:gd name="T42" fmla="*/ 48 w 51"/>
                      <a:gd name="T43" fmla="*/ 7 h 24"/>
                      <a:gd name="T44" fmla="*/ 50 w 51"/>
                      <a:gd name="T45" fmla="*/ 8 h 24"/>
                      <a:gd name="T46" fmla="*/ 48 w 51"/>
                      <a:gd name="T47" fmla="*/ 9 h 24"/>
                      <a:gd name="T48" fmla="*/ 47 w 51"/>
                      <a:gd name="T49" fmla="*/ 9 h 24"/>
                      <a:gd name="T50" fmla="*/ 46 w 51"/>
                      <a:gd name="T51" fmla="*/ 9 h 24"/>
                      <a:gd name="T52" fmla="*/ 44 w 51"/>
                      <a:gd name="T53" fmla="*/ 9 h 24"/>
                      <a:gd name="T54" fmla="*/ 43 w 51"/>
                      <a:gd name="T55" fmla="*/ 8 h 24"/>
                      <a:gd name="T56" fmla="*/ 42 w 51"/>
                      <a:gd name="T57" fmla="*/ 8 h 24"/>
                      <a:gd name="T58" fmla="*/ 40 w 51"/>
                      <a:gd name="T59" fmla="*/ 8 h 24"/>
                      <a:gd name="T60" fmla="*/ 39 w 51"/>
                      <a:gd name="T61" fmla="*/ 7 h 24"/>
                      <a:gd name="T62" fmla="*/ 37 w 51"/>
                      <a:gd name="T63" fmla="*/ 7 h 24"/>
                      <a:gd name="T64" fmla="*/ 35 w 51"/>
                      <a:gd name="T65" fmla="*/ 8 h 24"/>
                      <a:gd name="T66" fmla="*/ 39 w 51"/>
                      <a:gd name="T67" fmla="*/ 9 h 24"/>
                      <a:gd name="T68" fmla="*/ 41 w 51"/>
                      <a:gd name="T69" fmla="*/ 9 h 24"/>
                      <a:gd name="T70" fmla="*/ 44 w 51"/>
                      <a:gd name="T71" fmla="*/ 11 h 24"/>
                      <a:gd name="T72" fmla="*/ 45 w 51"/>
                      <a:gd name="T73" fmla="*/ 11 h 24"/>
                      <a:gd name="T74" fmla="*/ 46 w 51"/>
                      <a:gd name="T75" fmla="*/ 12 h 24"/>
                      <a:gd name="T76" fmla="*/ 45 w 51"/>
                      <a:gd name="T77" fmla="*/ 13 h 24"/>
                      <a:gd name="T78" fmla="*/ 44 w 51"/>
                      <a:gd name="T79" fmla="*/ 13 h 24"/>
                      <a:gd name="T80" fmla="*/ 43 w 51"/>
                      <a:gd name="T81" fmla="*/ 13 h 24"/>
                      <a:gd name="T82" fmla="*/ 39 w 51"/>
                      <a:gd name="T83" fmla="*/ 12 h 24"/>
                      <a:gd name="T84" fmla="*/ 35 w 51"/>
                      <a:gd name="T85" fmla="*/ 12 h 24"/>
                      <a:gd name="T86" fmla="*/ 31 w 51"/>
                      <a:gd name="T87" fmla="*/ 12 h 24"/>
                      <a:gd name="T88" fmla="*/ 30 w 51"/>
                      <a:gd name="T89" fmla="*/ 13 h 24"/>
                      <a:gd name="T90" fmla="*/ 28 w 51"/>
                      <a:gd name="T91" fmla="*/ 14 h 24"/>
                      <a:gd name="T92" fmla="*/ 27 w 51"/>
                      <a:gd name="T93" fmla="*/ 15 h 24"/>
                      <a:gd name="T94" fmla="*/ 25 w 51"/>
                      <a:gd name="T95" fmla="*/ 17 h 24"/>
                      <a:gd name="T96" fmla="*/ 22 w 51"/>
                      <a:gd name="T97" fmla="*/ 19 h 24"/>
                      <a:gd name="T98" fmla="*/ 20 w 51"/>
                      <a:gd name="T99" fmla="*/ 20 h 24"/>
                      <a:gd name="T100" fmla="*/ 18 w 51"/>
                      <a:gd name="T101" fmla="*/ 20 h 24"/>
                      <a:gd name="T102" fmla="*/ 16 w 51"/>
                      <a:gd name="T103" fmla="*/ 20 h 24"/>
                      <a:gd name="T104" fmla="*/ 13 w 51"/>
                      <a:gd name="T105" fmla="*/ 21 h 24"/>
                      <a:gd name="T106" fmla="*/ 10 w 51"/>
                      <a:gd name="T107" fmla="*/ 21 h 24"/>
                      <a:gd name="T108" fmla="*/ 8 w 51"/>
                      <a:gd name="T109" fmla="*/ 21 h 24"/>
                      <a:gd name="T110" fmla="*/ 0 w 51"/>
                      <a:gd name="T111" fmla="*/ 23 h 24"/>
                      <a:gd name="T112" fmla="*/ 0 w 51"/>
                      <a:gd name="T113" fmla="*/ 13 h 24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w 51"/>
                      <a:gd name="T172" fmla="*/ 0 h 24"/>
                      <a:gd name="T173" fmla="*/ 51 w 51"/>
                      <a:gd name="T174" fmla="*/ 24 h 24"/>
                    </a:gdLst>
                    <a:ahLst/>
                    <a:cxnLst>
                      <a:cxn ang="T114">
                        <a:pos x="T0" y="T1"/>
                      </a:cxn>
                      <a:cxn ang="T115">
                        <a:pos x="T2" y="T3"/>
                      </a:cxn>
                      <a:cxn ang="T116">
                        <a:pos x="T4" y="T5"/>
                      </a:cxn>
                      <a:cxn ang="T117">
                        <a:pos x="T6" y="T7"/>
                      </a:cxn>
                      <a:cxn ang="T118">
                        <a:pos x="T8" y="T9"/>
                      </a:cxn>
                      <a:cxn ang="T119">
                        <a:pos x="T10" y="T11"/>
                      </a:cxn>
                      <a:cxn ang="T120">
                        <a:pos x="T12" y="T13"/>
                      </a:cxn>
                      <a:cxn ang="T121">
                        <a:pos x="T14" y="T15"/>
                      </a:cxn>
                      <a:cxn ang="T122">
                        <a:pos x="T16" y="T17"/>
                      </a:cxn>
                      <a:cxn ang="T123">
                        <a:pos x="T18" y="T19"/>
                      </a:cxn>
                      <a:cxn ang="T124">
                        <a:pos x="T20" y="T21"/>
                      </a:cxn>
                      <a:cxn ang="T125">
                        <a:pos x="T22" y="T23"/>
                      </a:cxn>
                      <a:cxn ang="T126">
                        <a:pos x="T24" y="T25"/>
                      </a:cxn>
                      <a:cxn ang="T127">
                        <a:pos x="T26" y="T27"/>
                      </a:cxn>
                      <a:cxn ang="T128">
                        <a:pos x="T28" y="T29"/>
                      </a:cxn>
                      <a:cxn ang="T129">
                        <a:pos x="T30" y="T31"/>
                      </a:cxn>
                      <a:cxn ang="T130">
                        <a:pos x="T32" y="T33"/>
                      </a:cxn>
                      <a:cxn ang="T131">
                        <a:pos x="T34" y="T35"/>
                      </a:cxn>
                      <a:cxn ang="T132">
                        <a:pos x="T36" y="T37"/>
                      </a:cxn>
                      <a:cxn ang="T133">
                        <a:pos x="T38" y="T39"/>
                      </a:cxn>
                      <a:cxn ang="T134">
                        <a:pos x="T40" y="T41"/>
                      </a:cxn>
                      <a:cxn ang="T135">
                        <a:pos x="T42" y="T43"/>
                      </a:cxn>
                      <a:cxn ang="T136">
                        <a:pos x="T44" y="T45"/>
                      </a:cxn>
                      <a:cxn ang="T137">
                        <a:pos x="T46" y="T47"/>
                      </a:cxn>
                      <a:cxn ang="T138">
                        <a:pos x="T48" y="T49"/>
                      </a:cxn>
                      <a:cxn ang="T139">
                        <a:pos x="T50" y="T51"/>
                      </a:cxn>
                      <a:cxn ang="T140">
                        <a:pos x="T52" y="T53"/>
                      </a:cxn>
                      <a:cxn ang="T141">
                        <a:pos x="T54" y="T55"/>
                      </a:cxn>
                      <a:cxn ang="T142">
                        <a:pos x="T56" y="T57"/>
                      </a:cxn>
                      <a:cxn ang="T143">
                        <a:pos x="T58" y="T59"/>
                      </a:cxn>
                      <a:cxn ang="T144">
                        <a:pos x="T60" y="T61"/>
                      </a:cxn>
                      <a:cxn ang="T145">
                        <a:pos x="T62" y="T63"/>
                      </a:cxn>
                      <a:cxn ang="T146">
                        <a:pos x="T64" y="T65"/>
                      </a:cxn>
                      <a:cxn ang="T147">
                        <a:pos x="T66" y="T67"/>
                      </a:cxn>
                      <a:cxn ang="T148">
                        <a:pos x="T68" y="T69"/>
                      </a:cxn>
                      <a:cxn ang="T149">
                        <a:pos x="T70" y="T71"/>
                      </a:cxn>
                      <a:cxn ang="T150">
                        <a:pos x="T72" y="T73"/>
                      </a:cxn>
                      <a:cxn ang="T151">
                        <a:pos x="T74" y="T75"/>
                      </a:cxn>
                      <a:cxn ang="T152">
                        <a:pos x="T76" y="T77"/>
                      </a:cxn>
                      <a:cxn ang="T153">
                        <a:pos x="T78" y="T79"/>
                      </a:cxn>
                      <a:cxn ang="T154">
                        <a:pos x="T80" y="T81"/>
                      </a:cxn>
                      <a:cxn ang="T155">
                        <a:pos x="T82" y="T83"/>
                      </a:cxn>
                      <a:cxn ang="T156">
                        <a:pos x="T84" y="T85"/>
                      </a:cxn>
                      <a:cxn ang="T157">
                        <a:pos x="T86" y="T87"/>
                      </a:cxn>
                      <a:cxn ang="T158">
                        <a:pos x="T88" y="T89"/>
                      </a:cxn>
                      <a:cxn ang="T159">
                        <a:pos x="T90" y="T91"/>
                      </a:cxn>
                      <a:cxn ang="T160">
                        <a:pos x="T92" y="T93"/>
                      </a:cxn>
                      <a:cxn ang="T161">
                        <a:pos x="T94" y="T95"/>
                      </a:cxn>
                      <a:cxn ang="T162">
                        <a:pos x="T96" y="T97"/>
                      </a:cxn>
                      <a:cxn ang="T163">
                        <a:pos x="T98" y="T99"/>
                      </a:cxn>
                      <a:cxn ang="T164">
                        <a:pos x="T100" y="T101"/>
                      </a:cxn>
                      <a:cxn ang="T165">
                        <a:pos x="T102" y="T103"/>
                      </a:cxn>
                      <a:cxn ang="T166">
                        <a:pos x="T104" y="T105"/>
                      </a:cxn>
                      <a:cxn ang="T167">
                        <a:pos x="T106" y="T107"/>
                      </a:cxn>
                      <a:cxn ang="T168">
                        <a:pos x="T108" y="T109"/>
                      </a:cxn>
                      <a:cxn ang="T169">
                        <a:pos x="T110" y="T111"/>
                      </a:cxn>
                      <a:cxn ang="T170">
                        <a:pos x="T112" y="T113"/>
                      </a:cxn>
                    </a:cxnLst>
                    <a:rect l="T171" t="T172" r="T173" b="T174"/>
                    <a:pathLst>
                      <a:path w="51" h="24">
                        <a:moveTo>
                          <a:pt x="0" y="13"/>
                        </a:moveTo>
                        <a:lnTo>
                          <a:pt x="6" y="12"/>
                        </a:lnTo>
                        <a:lnTo>
                          <a:pt x="8" y="12"/>
                        </a:lnTo>
                        <a:lnTo>
                          <a:pt x="9" y="11"/>
                        </a:lnTo>
                        <a:lnTo>
                          <a:pt x="10" y="9"/>
                        </a:lnTo>
                        <a:lnTo>
                          <a:pt x="14" y="7"/>
                        </a:lnTo>
                        <a:lnTo>
                          <a:pt x="18" y="4"/>
                        </a:lnTo>
                        <a:lnTo>
                          <a:pt x="19" y="2"/>
                        </a:lnTo>
                        <a:lnTo>
                          <a:pt x="21" y="1"/>
                        </a:lnTo>
                        <a:lnTo>
                          <a:pt x="25" y="1"/>
                        </a:lnTo>
                        <a:lnTo>
                          <a:pt x="33" y="0"/>
                        </a:lnTo>
                        <a:lnTo>
                          <a:pt x="35" y="0"/>
                        </a:lnTo>
                        <a:lnTo>
                          <a:pt x="38" y="0"/>
                        </a:lnTo>
                        <a:lnTo>
                          <a:pt x="39" y="1"/>
                        </a:lnTo>
                        <a:lnTo>
                          <a:pt x="42" y="1"/>
                        </a:lnTo>
                        <a:lnTo>
                          <a:pt x="43" y="2"/>
                        </a:lnTo>
                        <a:lnTo>
                          <a:pt x="44" y="2"/>
                        </a:lnTo>
                        <a:lnTo>
                          <a:pt x="46" y="3"/>
                        </a:lnTo>
                        <a:lnTo>
                          <a:pt x="47" y="5"/>
                        </a:lnTo>
                        <a:lnTo>
                          <a:pt x="47" y="6"/>
                        </a:lnTo>
                        <a:lnTo>
                          <a:pt x="47" y="7"/>
                        </a:lnTo>
                        <a:lnTo>
                          <a:pt x="48" y="7"/>
                        </a:lnTo>
                        <a:lnTo>
                          <a:pt x="50" y="8"/>
                        </a:lnTo>
                        <a:lnTo>
                          <a:pt x="48" y="9"/>
                        </a:lnTo>
                        <a:lnTo>
                          <a:pt x="47" y="9"/>
                        </a:lnTo>
                        <a:lnTo>
                          <a:pt x="46" y="9"/>
                        </a:lnTo>
                        <a:lnTo>
                          <a:pt x="44" y="9"/>
                        </a:lnTo>
                        <a:lnTo>
                          <a:pt x="43" y="8"/>
                        </a:lnTo>
                        <a:lnTo>
                          <a:pt x="42" y="8"/>
                        </a:lnTo>
                        <a:lnTo>
                          <a:pt x="40" y="8"/>
                        </a:lnTo>
                        <a:lnTo>
                          <a:pt x="39" y="7"/>
                        </a:lnTo>
                        <a:lnTo>
                          <a:pt x="37" y="7"/>
                        </a:lnTo>
                        <a:lnTo>
                          <a:pt x="35" y="8"/>
                        </a:lnTo>
                        <a:lnTo>
                          <a:pt x="39" y="9"/>
                        </a:lnTo>
                        <a:lnTo>
                          <a:pt x="41" y="9"/>
                        </a:lnTo>
                        <a:lnTo>
                          <a:pt x="44" y="11"/>
                        </a:lnTo>
                        <a:lnTo>
                          <a:pt x="45" y="11"/>
                        </a:lnTo>
                        <a:lnTo>
                          <a:pt x="46" y="12"/>
                        </a:lnTo>
                        <a:lnTo>
                          <a:pt x="45" y="13"/>
                        </a:lnTo>
                        <a:lnTo>
                          <a:pt x="44" y="13"/>
                        </a:lnTo>
                        <a:lnTo>
                          <a:pt x="43" y="13"/>
                        </a:lnTo>
                        <a:lnTo>
                          <a:pt x="39" y="12"/>
                        </a:lnTo>
                        <a:lnTo>
                          <a:pt x="35" y="12"/>
                        </a:lnTo>
                        <a:lnTo>
                          <a:pt x="31" y="12"/>
                        </a:lnTo>
                        <a:lnTo>
                          <a:pt x="30" y="13"/>
                        </a:lnTo>
                        <a:lnTo>
                          <a:pt x="28" y="14"/>
                        </a:lnTo>
                        <a:lnTo>
                          <a:pt x="27" y="15"/>
                        </a:lnTo>
                        <a:lnTo>
                          <a:pt x="25" y="17"/>
                        </a:lnTo>
                        <a:lnTo>
                          <a:pt x="22" y="19"/>
                        </a:lnTo>
                        <a:lnTo>
                          <a:pt x="20" y="20"/>
                        </a:lnTo>
                        <a:lnTo>
                          <a:pt x="18" y="20"/>
                        </a:lnTo>
                        <a:lnTo>
                          <a:pt x="16" y="20"/>
                        </a:lnTo>
                        <a:lnTo>
                          <a:pt x="13" y="21"/>
                        </a:lnTo>
                        <a:lnTo>
                          <a:pt x="10" y="21"/>
                        </a:lnTo>
                        <a:lnTo>
                          <a:pt x="8" y="21"/>
                        </a:lnTo>
                        <a:lnTo>
                          <a:pt x="0" y="23"/>
                        </a:lnTo>
                        <a:lnTo>
                          <a:pt x="0" y="13"/>
                        </a:lnTo>
                      </a:path>
                    </a:pathLst>
                  </a:custGeom>
                  <a:solidFill>
                    <a:srgbClr val="FFC080"/>
                  </a:solidFill>
                  <a:ln w="12699" cap="rnd">
                    <a:solidFill>
                      <a:srgbClr val="402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439" name="Freeform 98"/>
                  <p:cNvSpPr>
                    <a:spLocks/>
                  </p:cNvSpPr>
                  <p:nvPr/>
                </p:nvSpPr>
                <p:spPr bwMode="auto">
                  <a:xfrm>
                    <a:off x="590" y="2294"/>
                    <a:ext cx="17" cy="17"/>
                  </a:xfrm>
                  <a:custGeom>
                    <a:avLst/>
                    <a:gdLst>
                      <a:gd name="T0" fmla="*/ 16 w 17"/>
                      <a:gd name="T1" fmla="*/ 16 h 17"/>
                      <a:gd name="T2" fmla="*/ 12 w 17"/>
                      <a:gd name="T3" fmla="*/ 16 h 17"/>
                      <a:gd name="T4" fmla="*/ 11 w 17"/>
                      <a:gd name="T5" fmla="*/ 16 h 17"/>
                      <a:gd name="T6" fmla="*/ 8 w 17"/>
                      <a:gd name="T7" fmla="*/ 8 h 17"/>
                      <a:gd name="T8" fmla="*/ 6 w 17"/>
                      <a:gd name="T9" fmla="*/ 8 h 17"/>
                      <a:gd name="T10" fmla="*/ 2 w 17"/>
                      <a:gd name="T11" fmla="*/ 8 h 17"/>
                      <a:gd name="T12" fmla="*/ 0 w 17"/>
                      <a:gd name="T13" fmla="*/ 8 h 17"/>
                      <a:gd name="T14" fmla="*/ 4 w 17"/>
                      <a:gd name="T15" fmla="*/ 8 h 17"/>
                      <a:gd name="T16" fmla="*/ 7 w 17"/>
                      <a:gd name="T17" fmla="*/ 0 h 17"/>
                      <a:gd name="T18" fmla="*/ 11 w 17"/>
                      <a:gd name="T19" fmla="*/ 8 h 17"/>
                      <a:gd name="T20" fmla="*/ 12 w 17"/>
                      <a:gd name="T21" fmla="*/ 16 h 17"/>
                      <a:gd name="T22" fmla="*/ 14 w 17"/>
                      <a:gd name="T23" fmla="*/ 16 h 17"/>
                      <a:gd name="T24" fmla="*/ 16 w 17"/>
                      <a:gd name="T25" fmla="*/ 16 h 17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17"/>
                      <a:gd name="T40" fmla="*/ 0 h 17"/>
                      <a:gd name="T41" fmla="*/ 17 w 17"/>
                      <a:gd name="T42" fmla="*/ 17 h 17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17" h="17">
                        <a:moveTo>
                          <a:pt x="16" y="16"/>
                        </a:moveTo>
                        <a:lnTo>
                          <a:pt x="12" y="16"/>
                        </a:lnTo>
                        <a:lnTo>
                          <a:pt x="11" y="16"/>
                        </a:lnTo>
                        <a:lnTo>
                          <a:pt x="8" y="8"/>
                        </a:lnTo>
                        <a:lnTo>
                          <a:pt x="6" y="8"/>
                        </a:lnTo>
                        <a:lnTo>
                          <a:pt x="2" y="8"/>
                        </a:lnTo>
                        <a:lnTo>
                          <a:pt x="0" y="8"/>
                        </a:lnTo>
                        <a:lnTo>
                          <a:pt x="4" y="8"/>
                        </a:lnTo>
                        <a:lnTo>
                          <a:pt x="7" y="0"/>
                        </a:lnTo>
                        <a:lnTo>
                          <a:pt x="11" y="8"/>
                        </a:lnTo>
                        <a:lnTo>
                          <a:pt x="12" y="16"/>
                        </a:lnTo>
                        <a:lnTo>
                          <a:pt x="14" y="16"/>
                        </a:lnTo>
                        <a:lnTo>
                          <a:pt x="16" y="16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440" name="Freeform 99"/>
                  <p:cNvSpPr>
                    <a:spLocks/>
                  </p:cNvSpPr>
                  <p:nvPr/>
                </p:nvSpPr>
                <p:spPr bwMode="auto">
                  <a:xfrm>
                    <a:off x="583" y="2291"/>
                    <a:ext cx="17" cy="17"/>
                  </a:xfrm>
                  <a:custGeom>
                    <a:avLst/>
                    <a:gdLst>
                      <a:gd name="T0" fmla="*/ 12 w 17"/>
                      <a:gd name="T1" fmla="*/ 0 h 17"/>
                      <a:gd name="T2" fmla="*/ 14 w 17"/>
                      <a:gd name="T3" fmla="*/ 0 h 17"/>
                      <a:gd name="T4" fmla="*/ 16 w 17"/>
                      <a:gd name="T5" fmla="*/ 0 h 17"/>
                      <a:gd name="T6" fmla="*/ 14 w 17"/>
                      <a:gd name="T7" fmla="*/ 0 h 17"/>
                      <a:gd name="T8" fmla="*/ 12 w 17"/>
                      <a:gd name="T9" fmla="*/ 0 h 17"/>
                      <a:gd name="T10" fmla="*/ 6 w 17"/>
                      <a:gd name="T11" fmla="*/ 16 h 17"/>
                      <a:gd name="T12" fmla="*/ 4 w 17"/>
                      <a:gd name="T13" fmla="*/ 16 h 17"/>
                      <a:gd name="T14" fmla="*/ 1 w 17"/>
                      <a:gd name="T15" fmla="*/ 16 h 17"/>
                      <a:gd name="T16" fmla="*/ 0 w 17"/>
                      <a:gd name="T17" fmla="*/ 16 h 17"/>
                      <a:gd name="T18" fmla="*/ 4 w 17"/>
                      <a:gd name="T19" fmla="*/ 16 h 17"/>
                      <a:gd name="T20" fmla="*/ 8 w 17"/>
                      <a:gd name="T21" fmla="*/ 0 h 17"/>
                      <a:gd name="T22" fmla="*/ 12 w 17"/>
                      <a:gd name="T23" fmla="*/ 0 h 17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17"/>
                      <a:gd name="T37" fmla="*/ 0 h 17"/>
                      <a:gd name="T38" fmla="*/ 17 w 17"/>
                      <a:gd name="T39" fmla="*/ 17 h 17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17" h="17">
                        <a:moveTo>
                          <a:pt x="12" y="0"/>
                        </a:moveTo>
                        <a:lnTo>
                          <a:pt x="14" y="0"/>
                        </a:lnTo>
                        <a:lnTo>
                          <a:pt x="16" y="0"/>
                        </a:lnTo>
                        <a:lnTo>
                          <a:pt x="14" y="0"/>
                        </a:lnTo>
                        <a:lnTo>
                          <a:pt x="12" y="0"/>
                        </a:lnTo>
                        <a:lnTo>
                          <a:pt x="6" y="16"/>
                        </a:lnTo>
                        <a:lnTo>
                          <a:pt x="4" y="16"/>
                        </a:lnTo>
                        <a:lnTo>
                          <a:pt x="1" y="16"/>
                        </a:lnTo>
                        <a:lnTo>
                          <a:pt x="0" y="16"/>
                        </a:lnTo>
                        <a:lnTo>
                          <a:pt x="4" y="16"/>
                        </a:lnTo>
                        <a:lnTo>
                          <a:pt x="8" y="0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441" name="Freeform 100"/>
                  <p:cNvSpPr>
                    <a:spLocks/>
                  </p:cNvSpPr>
                  <p:nvPr/>
                </p:nvSpPr>
                <p:spPr bwMode="auto">
                  <a:xfrm>
                    <a:off x="590" y="2299"/>
                    <a:ext cx="17" cy="17"/>
                  </a:xfrm>
                  <a:custGeom>
                    <a:avLst/>
                    <a:gdLst>
                      <a:gd name="T0" fmla="*/ 16 w 17"/>
                      <a:gd name="T1" fmla="*/ 16 h 17"/>
                      <a:gd name="T2" fmla="*/ 16 w 17"/>
                      <a:gd name="T3" fmla="*/ 16 h 17"/>
                      <a:gd name="T4" fmla="*/ 8 w 17"/>
                      <a:gd name="T5" fmla="*/ 16 h 17"/>
                      <a:gd name="T6" fmla="*/ 0 w 17"/>
                      <a:gd name="T7" fmla="*/ 16 h 17"/>
                      <a:gd name="T8" fmla="*/ 0 w 17"/>
                      <a:gd name="T9" fmla="*/ 0 h 17"/>
                      <a:gd name="T10" fmla="*/ 4 w 17"/>
                      <a:gd name="T11" fmla="*/ 0 h 17"/>
                      <a:gd name="T12" fmla="*/ 16 w 17"/>
                      <a:gd name="T13" fmla="*/ 16 h 1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7"/>
                      <a:gd name="T22" fmla="*/ 0 h 17"/>
                      <a:gd name="T23" fmla="*/ 17 w 17"/>
                      <a:gd name="T24" fmla="*/ 17 h 1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7" h="17">
                        <a:moveTo>
                          <a:pt x="16" y="16"/>
                        </a:moveTo>
                        <a:lnTo>
                          <a:pt x="16" y="16"/>
                        </a:lnTo>
                        <a:lnTo>
                          <a:pt x="8" y="16"/>
                        </a:lnTo>
                        <a:lnTo>
                          <a:pt x="0" y="16"/>
                        </a:lnTo>
                        <a:lnTo>
                          <a:pt x="0" y="0"/>
                        </a:lnTo>
                        <a:lnTo>
                          <a:pt x="4" y="0"/>
                        </a:lnTo>
                        <a:lnTo>
                          <a:pt x="16" y="16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442" name="Freeform 101"/>
                  <p:cNvSpPr>
                    <a:spLocks/>
                  </p:cNvSpPr>
                  <p:nvPr/>
                </p:nvSpPr>
                <p:spPr bwMode="auto">
                  <a:xfrm>
                    <a:off x="601" y="2303"/>
                    <a:ext cx="1" cy="17"/>
                  </a:xfrm>
                  <a:custGeom>
                    <a:avLst/>
                    <a:gdLst>
                      <a:gd name="T0" fmla="*/ 0 w 1"/>
                      <a:gd name="T1" fmla="*/ 0 h 17"/>
                      <a:gd name="T2" fmla="*/ 0 w 1"/>
                      <a:gd name="T3" fmla="*/ 16 h 17"/>
                      <a:gd name="T4" fmla="*/ 0 w 1"/>
                      <a:gd name="T5" fmla="*/ 0 h 17"/>
                      <a:gd name="T6" fmla="*/ 0 60000 65536"/>
                      <a:gd name="T7" fmla="*/ 0 60000 65536"/>
                      <a:gd name="T8" fmla="*/ 0 60000 65536"/>
                      <a:gd name="T9" fmla="*/ 0 w 1"/>
                      <a:gd name="T10" fmla="*/ 0 h 17"/>
                      <a:gd name="T11" fmla="*/ 1 w 1"/>
                      <a:gd name="T12" fmla="*/ 17 h 17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" h="17">
                        <a:moveTo>
                          <a:pt x="0" y="0"/>
                        </a:moveTo>
                        <a:lnTo>
                          <a:pt x="0" y="16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443" name="Freeform 102"/>
                  <p:cNvSpPr>
                    <a:spLocks/>
                  </p:cNvSpPr>
                  <p:nvPr/>
                </p:nvSpPr>
                <p:spPr bwMode="auto">
                  <a:xfrm>
                    <a:off x="582" y="2296"/>
                    <a:ext cx="18" cy="17"/>
                  </a:xfrm>
                  <a:custGeom>
                    <a:avLst/>
                    <a:gdLst>
                      <a:gd name="T0" fmla="*/ 17 w 18"/>
                      <a:gd name="T1" fmla="*/ 0 h 17"/>
                      <a:gd name="T2" fmla="*/ 17 w 18"/>
                      <a:gd name="T3" fmla="*/ 8 h 17"/>
                      <a:gd name="T4" fmla="*/ 0 w 18"/>
                      <a:gd name="T5" fmla="*/ 16 h 17"/>
                      <a:gd name="T6" fmla="*/ 17 w 18"/>
                      <a:gd name="T7" fmla="*/ 0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8"/>
                      <a:gd name="T13" fmla="*/ 0 h 17"/>
                      <a:gd name="T14" fmla="*/ 18 w 18"/>
                      <a:gd name="T15" fmla="*/ 17 h 1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8" h="17">
                        <a:moveTo>
                          <a:pt x="17" y="0"/>
                        </a:moveTo>
                        <a:lnTo>
                          <a:pt x="17" y="8"/>
                        </a:lnTo>
                        <a:lnTo>
                          <a:pt x="0" y="16"/>
                        </a:lnTo>
                        <a:lnTo>
                          <a:pt x="17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444" name="Freeform 103"/>
                  <p:cNvSpPr>
                    <a:spLocks/>
                  </p:cNvSpPr>
                  <p:nvPr/>
                </p:nvSpPr>
                <p:spPr bwMode="auto">
                  <a:xfrm>
                    <a:off x="586" y="2300"/>
                    <a:ext cx="1" cy="17"/>
                  </a:xfrm>
                  <a:custGeom>
                    <a:avLst/>
                    <a:gdLst>
                      <a:gd name="T0" fmla="*/ 0 w 1"/>
                      <a:gd name="T1" fmla="*/ 0 h 17"/>
                      <a:gd name="T2" fmla="*/ 0 w 1"/>
                      <a:gd name="T3" fmla="*/ 8 h 17"/>
                      <a:gd name="T4" fmla="*/ 0 w 1"/>
                      <a:gd name="T5" fmla="*/ 16 h 17"/>
                      <a:gd name="T6" fmla="*/ 0 w 1"/>
                      <a:gd name="T7" fmla="*/ 0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"/>
                      <a:gd name="T13" fmla="*/ 0 h 17"/>
                      <a:gd name="T14" fmla="*/ 1 w 1"/>
                      <a:gd name="T15" fmla="*/ 17 h 1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" h="17">
                        <a:moveTo>
                          <a:pt x="0" y="0"/>
                        </a:moveTo>
                        <a:lnTo>
                          <a:pt x="0" y="8"/>
                        </a:lnTo>
                        <a:lnTo>
                          <a:pt x="0" y="16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445" name="Freeform 104"/>
                  <p:cNvSpPr>
                    <a:spLocks/>
                  </p:cNvSpPr>
                  <p:nvPr/>
                </p:nvSpPr>
                <p:spPr bwMode="auto">
                  <a:xfrm>
                    <a:off x="604" y="2298"/>
                    <a:ext cx="17" cy="17"/>
                  </a:xfrm>
                  <a:custGeom>
                    <a:avLst/>
                    <a:gdLst>
                      <a:gd name="T0" fmla="*/ 16 w 17"/>
                      <a:gd name="T1" fmla="*/ 16 h 17"/>
                      <a:gd name="T2" fmla="*/ 16 w 17"/>
                      <a:gd name="T3" fmla="*/ 16 h 17"/>
                      <a:gd name="T4" fmla="*/ 16 w 17"/>
                      <a:gd name="T5" fmla="*/ 0 h 17"/>
                      <a:gd name="T6" fmla="*/ 0 w 17"/>
                      <a:gd name="T7" fmla="*/ 16 h 17"/>
                      <a:gd name="T8" fmla="*/ 16 w 17"/>
                      <a:gd name="T9" fmla="*/ 16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17"/>
                      <a:gd name="T17" fmla="*/ 17 w 1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17">
                        <a:moveTo>
                          <a:pt x="16" y="16"/>
                        </a:moveTo>
                        <a:lnTo>
                          <a:pt x="16" y="16"/>
                        </a:lnTo>
                        <a:lnTo>
                          <a:pt x="16" y="0"/>
                        </a:lnTo>
                        <a:lnTo>
                          <a:pt x="0" y="16"/>
                        </a:lnTo>
                        <a:lnTo>
                          <a:pt x="16" y="16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3431" name="Freeform 105"/>
                <p:cNvSpPr>
                  <a:spLocks/>
                </p:cNvSpPr>
                <p:nvPr/>
              </p:nvSpPr>
              <p:spPr bwMode="auto">
                <a:xfrm>
                  <a:off x="437" y="2210"/>
                  <a:ext cx="171" cy="226"/>
                </a:xfrm>
                <a:custGeom>
                  <a:avLst/>
                  <a:gdLst>
                    <a:gd name="T0" fmla="*/ 23 w 171"/>
                    <a:gd name="T1" fmla="*/ 0 h 226"/>
                    <a:gd name="T2" fmla="*/ 49 w 171"/>
                    <a:gd name="T3" fmla="*/ 20 h 226"/>
                    <a:gd name="T4" fmla="*/ 58 w 171"/>
                    <a:gd name="T5" fmla="*/ 35 h 226"/>
                    <a:gd name="T6" fmla="*/ 72 w 171"/>
                    <a:gd name="T7" fmla="*/ 58 h 226"/>
                    <a:gd name="T8" fmla="*/ 75 w 171"/>
                    <a:gd name="T9" fmla="*/ 68 h 226"/>
                    <a:gd name="T10" fmla="*/ 74 w 171"/>
                    <a:gd name="T11" fmla="*/ 77 h 226"/>
                    <a:gd name="T12" fmla="*/ 73 w 171"/>
                    <a:gd name="T13" fmla="*/ 86 h 226"/>
                    <a:gd name="T14" fmla="*/ 115 w 171"/>
                    <a:gd name="T15" fmla="*/ 94 h 226"/>
                    <a:gd name="T16" fmla="*/ 127 w 171"/>
                    <a:gd name="T17" fmla="*/ 96 h 226"/>
                    <a:gd name="T18" fmla="*/ 129 w 171"/>
                    <a:gd name="T19" fmla="*/ 105 h 226"/>
                    <a:gd name="T20" fmla="*/ 105 w 171"/>
                    <a:gd name="T21" fmla="*/ 109 h 226"/>
                    <a:gd name="T22" fmla="*/ 82 w 171"/>
                    <a:gd name="T23" fmla="*/ 110 h 226"/>
                    <a:gd name="T24" fmla="*/ 74 w 171"/>
                    <a:gd name="T25" fmla="*/ 119 h 226"/>
                    <a:gd name="T26" fmla="*/ 73 w 171"/>
                    <a:gd name="T27" fmla="*/ 130 h 226"/>
                    <a:gd name="T28" fmla="*/ 76 w 171"/>
                    <a:gd name="T29" fmla="*/ 134 h 226"/>
                    <a:gd name="T30" fmla="*/ 87 w 171"/>
                    <a:gd name="T31" fmla="*/ 137 h 226"/>
                    <a:gd name="T32" fmla="*/ 97 w 171"/>
                    <a:gd name="T33" fmla="*/ 142 h 226"/>
                    <a:gd name="T34" fmla="*/ 143 w 171"/>
                    <a:gd name="T35" fmla="*/ 156 h 226"/>
                    <a:gd name="T36" fmla="*/ 155 w 171"/>
                    <a:gd name="T37" fmla="*/ 165 h 226"/>
                    <a:gd name="T38" fmla="*/ 166 w 171"/>
                    <a:gd name="T39" fmla="*/ 193 h 226"/>
                    <a:gd name="T40" fmla="*/ 154 w 171"/>
                    <a:gd name="T41" fmla="*/ 225 h 226"/>
                    <a:gd name="T42" fmla="*/ 129 w 171"/>
                    <a:gd name="T43" fmla="*/ 222 h 226"/>
                    <a:gd name="T44" fmla="*/ 123 w 171"/>
                    <a:gd name="T45" fmla="*/ 208 h 226"/>
                    <a:gd name="T46" fmla="*/ 127 w 171"/>
                    <a:gd name="T47" fmla="*/ 193 h 226"/>
                    <a:gd name="T48" fmla="*/ 82 w 171"/>
                    <a:gd name="T49" fmla="*/ 188 h 226"/>
                    <a:gd name="T50" fmla="*/ 36 w 171"/>
                    <a:gd name="T51" fmla="*/ 187 h 226"/>
                    <a:gd name="T52" fmla="*/ 14 w 171"/>
                    <a:gd name="T53" fmla="*/ 185 h 226"/>
                    <a:gd name="T54" fmla="*/ 4 w 171"/>
                    <a:gd name="T55" fmla="*/ 177 h 226"/>
                    <a:gd name="T56" fmla="*/ 1 w 171"/>
                    <a:gd name="T57" fmla="*/ 165 h 226"/>
                    <a:gd name="T58" fmla="*/ 6 w 171"/>
                    <a:gd name="T59" fmla="*/ 146 h 226"/>
                    <a:gd name="T60" fmla="*/ 12 w 171"/>
                    <a:gd name="T61" fmla="*/ 130 h 226"/>
                    <a:gd name="T62" fmla="*/ 10 w 171"/>
                    <a:gd name="T63" fmla="*/ 116 h 226"/>
                    <a:gd name="T64" fmla="*/ 11 w 171"/>
                    <a:gd name="T65" fmla="*/ 104 h 226"/>
                    <a:gd name="T66" fmla="*/ 2 w 171"/>
                    <a:gd name="T67" fmla="*/ 74 h 226"/>
                    <a:gd name="T68" fmla="*/ 0 w 171"/>
                    <a:gd name="T69" fmla="*/ 46 h 226"/>
                    <a:gd name="T70" fmla="*/ 3 w 171"/>
                    <a:gd name="T71" fmla="*/ 31 h 226"/>
                    <a:gd name="T72" fmla="*/ 10 w 171"/>
                    <a:gd name="T73" fmla="*/ 18 h 22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71"/>
                    <a:gd name="T112" fmla="*/ 0 h 226"/>
                    <a:gd name="T113" fmla="*/ 171 w 171"/>
                    <a:gd name="T114" fmla="*/ 226 h 226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71" h="226">
                      <a:moveTo>
                        <a:pt x="20" y="10"/>
                      </a:moveTo>
                      <a:lnTo>
                        <a:pt x="23" y="0"/>
                      </a:lnTo>
                      <a:lnTo>
                        <a:pt x="52" y="12"/>
                      </a:lnTo>
                      <a:lnTo>
                        <a:pt x="49" y="20"/>
                      </a:lnTo>
                      <a:lnTo>
                        <a:pt x="52" y="27"/>
                      </a:lnTo>
                      <a:lnTo>
                        <a:pt x="58" y="35"/>
                      </a:lnTo>
                      <a:lnTo>
                        <a:pt x="64" y="47"/>
                      </a:lnTo>
                      <a:lnTo>
                        <a:pt x="72" y="58"/>
                      </a:lnTo>
                      <a:lnTo>
                        <a:pt x="74" y="64"/>
                      </a:lnTo>
                      <a:lnTo>
                        <a:pt x="75" y="68"/>
                      </a:lnTo>
                      <a:lnTo>
                        <a:pt x="75" y="72"/>
                      </a:lnTo>
                      <a:lnTo>
                        <a:pt x="74" y="77"/>
                      </a:lnTo>
                      <a:lnTo>
                        <a:pt x="73" y="81"/>
                      </a:lnTo>
                      <a:lnTo>
                        <a:pt x="73" y="86"/>
                      </a:lnTo>
                      <a:lnTo>
                        <a:pt x="99" y="92"/>
                      </a:lnTo>
                      <a:lnTo>
                        <a:pt x="115" y="94"/>
                      </a:lnTo>
                      <a:lnTo>
                        <a:pt x="126" y="93"/>
                      </a:lnTo>
                      <a:lnTo>
                        <a:pt x="127" y="96"/>
                      </a:lnTo>
                      <a:lnTo>
                        <a:pt x="129" y="100"/>
                      </a:lnTo>
                      <a:lnTo>
                        <a:pt x="129" y="105"/>
                      </a:lnTo>
                      <a:lnTo>
                        <a:pt x="118" y="108"/>
                      </a:lnTo>
                      <a:lnTo>
                        <a:pt x="105" y="109"/>
                      </a:lnTo>
                      <a:lnTo>
                        <a:pt x="95" y="109"/>
                      </a:lnTo>
                      <a:lnTo>
                        <a:pt x="82" y="110"/>
                      </a:lnTo>
                      <a:lnTo>
                        <a:pt x="74" y="109"/>
                      </a:lnTo>
                      <a:lnTo>
                        <a:pt x="74" y="119"/>
                      </a:lnTo>
                      <a:lnTo>
                        <a:pt x="71" y="124"/>
                      </a:lnTo>
                      <a:lnTo>
                        <a:pt x="73" y="130"/>
                      </a:lnTo>
                      <a:lnTo>
                        <a:pt x="72" y="134"/>
                      </a:lnTo>
                      <a:lnTo>
                        <a:pt x="76" y="134"/>
                      </a:lnTo>
                      <a:lnTo>
                        <a:pt x="78" y="135"/>
                      </a:lnTo>
                      <a:lnTo>
                        <a:pt x="87" y="137"/>
                      </a:lnTo>
                      <a:lnTo>
                        <a:pt x="92" y="140"/>
                      </a:lnTo>
                      <a:lnTo>
                        <a:pt x="97" y="142"/>
                      </a:lnTo>
                      <a:lnTo>
                        <a:pt x="131" y="153"/>
                      </a:lnTo>
                      <a:lnTo>
                        <a:pt x="143" y="156"/>
                      </a:lnTo>
                      <a:lnTo>
                        <a:pt x="150" y="159"/>
                      </a:lnTo>
                      <a:lnTo>
                        <a:pt x="155" y="165"/>
                      </a:lnTo>
                      <a:lnTo>
                        <a:pt x="160" y="176"/>
                      </a:lnTo>
                      <a:lnTo>
                        <a:pt x="166" y="193"/>
                      </a:lnTo>
                      <a:lnTo>
                        <a:pt x="170" y="220"/>
                      </a:lnTo>
                      <a:lnTo>
                        <a:pt x="154" y="225"/>
                      </a:lnTo>
                      <a:lnTo>
                        <a:pt x="139" y="224"/>
                      </a:lnTo>
                      <a:lnTo>
                        <a:pt x="129" y="222"/>
                      </a:lnTo>
                      <a:lnTo>
                        <a:pt x="121" y="219"/>
                      </a:lnTo>
                      <a:lnTo>
                        <a:pt x="123" y="208"/>
                      </a:lnTo>
                      <a:lnTo>
                        <a:pt x="126" y="198"/>
                      </a:lnTo>
                      <a:lnTo>
                        <a:pt x="127" y="193"/>
                      </a:lnTo>
                      <a:lnTo>
                        <a:pt x="103" y="193"/>
                      </a:lnTo>
                      <a:lnTo>
                        <a:pt x="82" y="188"/>
                      </a:lnTo>
                      <a:lnTo>
                        <a:pt x="53" y="187"/>
                      </a:lnTo>
                      <a:lnTo>
                        <a:pt x="36" y="187"/>
                      </a:lnTo>
                      <a:lnTo>
                        <a:pt x="25" y="188"/>
                      </a:lnTo>
                      <a:lnTo>
                        <a:pt x="14" y="185"/>
                      </a:lnTo>
                      <a:lnTo>
                        <a:pt x="10" y="183"/>
                      </a:lnTo>
                      <a:lnTo>
                        <a:pt x="4" y="177"/>
                      </a:lnTo>
                      <a:lnTo>
                        <a:pt x="2" y="174"/>
                      </a:lnTo>
                      <a:lnTo>
                        <a:pt x="1" y="165"/>
                      </a:lnTo>
                      <a:lnTo>
                        <a:pt x="2" y="159"/>
                      </a:lnTo>
                      <a:lnTo>
                        <a:pt x="6" y="146"/>
                      </a:lnTo>
                      <a:lnTo>
                        <a:pt x="11" y="134"/>
                      </a:lnTo>
                      <a:lnTo>
                        <a:pt x="12" y="130"/>
                      </a:lnTo>
                      <a:lnTo>
                        <a:pt x="10" y="127"/>
                      </a:lnTo>
                      <a:lnTo>
                        <a:pt x="10" y="116"/>
                      </a:lnTo>
                      <a:lnTo>
                        <a:pt x="12" y="112"/>
                      </a:lnTo>
                      <a:lnTo>
                        <a:pt x="11" y="104"/>
                      </a:lnTo>
                      <a:lnTo>
                        <a:pt x="7" y="91"/>
                      </a:lnTo>
                      <a:lnTo>
                        <a:pt x="2" y="74"/>
                      </a:lnTo>
                      <a:lnTo>
                        <a:pt x="0" y="59"/>
                      </a:lnTo>
                      <a:lnTo>
                        <a:pt x="0" y="46"/>
                      </a:lnTo>
                      <a:lnTo>
                        <a:pt x="2" y="36"/>
                      </a:lnTo>
                      <a:lnTo>
                        <a:pt x="3" y="31"/>
                      </a:lnTo>
                      <a:lnTo>
                        <a:pt x="6" y="24"/>
                      </a:lnTo>
                      <a:lnTo>
                        <a:pt x="10" y="18"/>
                      </a:lnTo>
                      <a:lnTo>
                        <a:pt x="20" y="10"/>
                      </a:lnTo>
                    </a:path>
                  </a:pathLst>
                </a:custGeom>
                <a:solidFill>
                  <a:srgbClr val="000060"/>
                </a:solidFill>
                <a:ln w="12699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432" name="Freeform 106"/>
                <p:cNvSpPr>
                  <a:spLocks/>
                </p:cNvSpPr>
                <p:nvPr/>
              </p:nvSpPr>
              <p:spPr bwMode="auto">
                <a:xfrm>
                  <a:off x="455" y="2228"/>
                  <a:ext cx="109" cy="92"/>
                </a:xfrm>
                <a:custGeom>
                  <a:avLst/>
                  <a:gdLst>
                    <a:gd name="T0" fmla="*/ 10 w 109"/>
                    <a:gd name="T1" fmla="*/ 0 h 92"/>
                    <a:gd name="T2" fmla="*/ 16 w 109"/>
                    <a:gd name="T3" fmla="*/ 0 h 92"/>
                    <a:gd name="T4" fmla="*/ 22 w 109"/>
                    <a:gd name="T5" fmla="*/ 4 h 92"/>
                    <a:gd name="T6" fmla="*/ 25 w 109"/>
                    <a:gd name="T7" fmla="*/ 9 h 92"/>
                    <a:gd name="T8" fmla="*/ 25 w 109"/>
                    <a:gd name="T9" fmla="*/ 15 h 92"/>
                    <a:gd name="T10" fmla="*/ 28 w 109"/>
                    <a:gd name="T11" fmla="*/ 25 h 92"/>
                    <a:gd name="T12" fmla="*/ 31 w 109"/>
                    <a:gd name="T13" fmla="*/ 34 h 92"/>
                    <a:gd name="T14" fmla="*/ 36 w 109"/>
                    <a:gd name="T15" fmla="*/ 44 h 92"/>
                    <a:gd name="T16" fmla="*/ 38 w 109"/>
                    <a:gd name="T17" fmla="*/ 52 h 92"/>
                    <a:gd name="T18" fmla="*/ 41 w 109"/>
                    <a:gd name="T19" fmla="*/ 60 h 92"/>
                    <a:gd name="T20" fmla="*/ 32 w 109"/>
                    <a:gd name="T21" fmla="*/ 63 h 92"/>
                    <a:gd name="T22" fmla="*/ 42 w 109"/>
                    <a:gd name="T23" fmla="*/ 61 h 92"/>
                    <a:gd name="T24" fmla="*/ 45 w 109"/>
                    <a:gd name="T25" fmla="*/ 65 h 92"/>
                    <a:gd name="T26" fmla="*/ 41 w 109"/>
                    <a:gd name="T27" fmla="*/ 68 h 92"/>
                    <a:gd name="T28" fmla="*/ 47 w 109"/>
                    <a:gd name="T29" fmla="*/ 67 h 92"/>
                    <a:gd name="T30" fmla="*/ 55 w 109"/>
                    <a:gd name="T31" fmla="*/ 68 h 92"/>
                    <a:gd name="T32" fmla="*/ 65 w 109"/>
                    <a:gd name="T33" fmla="*/ 71 h 92"/>
                    <a:gd name="T34" fmla="*/ 77 w 109"/>
                    <a:gd name="T35" fmla="*/ 74 h 92"/>
                    <a:gd name="T36" fmla="*/ 87 w 109"/>
                    <a:gd name="T37" fmla="*/ 75 h 92"/>
                    <a:gd name="T38" fmla="*/ 97 w 109"/>
                    <a:gd name="T39" fmla="*/ 76 h 92"/>
                    <a:gd name="T40" fmla="*/ 105 w 109"/>
                    <a:gd name="T41" fmla="*/ 75 h 92"/>
                    <a:gd name="T42" fmla="*/ 106 w 109"/>
                    <a:gd name="T43" fmla="*/ 78 h 92"/>
                    <a:gd name="T44" fmla="*/ 108 w 109"/>
                    <a:gd name="T45" fmla="*/ 81 h 92"/>
                    <a:gd name="T46" fmla="*/ 108 w 109"/>
                    <a:gd name="T47" fmla="*/ 85 h 92"/>
                    <a:gd name="T48" fmla="*/ 100 w 109"/>
                    <a:gd name="T49" fmla="*/ 88 h 92"/>
                    <a:gd name="T50" fmla="*/ 98 w 109"/>
                    <a:gd name="T51" fmla="*/ 85 h 92"/>
                    <a:gd name="T52" fmla="*/ 97 w 109"/>
                    <a:gd name="T53" fmla="*/ 88 h 92"/>
                    <a:gd name="T54" fmla="*/ 86 w 109"/>
                    <a:gd name="T55" fmla="*/ 89 h 92"/>
                    <a:gd name="T56" fmla="*/ 65 w 109"/>
                    <a:gd name="T57" fmla="*/ 91 h 92"/>
                    <a:gd name="T58" fmla="*/ 38 w 109"/>
                    <a:gd name="T59" fmla="*/ 86 h 92"/>
                    <a:gd name="T60" fmla="*/ 32 w 109"/>
                    <a:gd name="T61" fmla="*/ 85 h 92"/>
                    <a:gd name="T62" fmla="*/ 23 w 109"/>
                    <a:gd name="T63" fmla="*/ 72 h 92"/>
                    <a:gd name="T64" fmla="*/ 12 w 109"/>
                    <a:gd name="T65" fmla="*/ 51 h 92"/>
                    <a:gd name="T66" fmla="*/ 4 w 109"/>
                    <a:gd name="T67" fmla="*/ 28 h 92"/>
                    <a:gd name="T68" fmla="*/ 0 w 109"/>
                    <a:gd name="T69" fmla="*/ 19 h 92"/>
                    <a:gd name="T70" fmla="*/ 2 w 109"/>
                    <a:gd name="T71" fmla="*/ 9 h 92"/>
                    <a:gd name="T72" fmla="*/ 5 w 109"/>
                    <a:gd name="T73" fmla="*/ 2 h 92"/>
                    <a:gd name="T74" fmla="*/ 10 w 109"/>
                    <a:gd name="T75" fmla="*/ 0 h 92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109"/>
                    <a:gd name="T115" fmla="*/ 0 h 92"/>
                    <a:gd name="T116" fmla="*/ 109 w 109"/>
                    <a:gd name="T117" fmla="*/ 92 h 92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109" h="92">
                      <a:moveTo>
                        <a:pt x="10" y="0"/>
                      </a:moveTo>
                      <a:lnTo>
                        <a:pt x="16" y="0"/>
                      </a:lnTo>
                      <a:lnTo>
                        <a:pt x="22" y="4"/>
                      </a:lnTo>
                      <a:lnTo>
                        <a:pt x="25" y="9"/>
                      </a:lnTo>
                      <a:lnTo>
                        <a:pt x="25" y="15"/>
                      </a:lnTo>
                      <a:lnTo>
                        <a:pt x="28" y="25"/>
                      </a:lnTo>
                      <a:lnTo>
                        <a:pt x="31" y="34"/>
                      </a:lnTo>
                      <a:lnTo>
                        <a:pt x="36" y="44"/>
                      </a:lnTo>
                      <a:lnTo>
                        <a:pt x="38" y="52"/>
                      </a:lnTo>
                      <a:lnTo>
                        <a:pt x="41" y="60"/>
                      </a:lnTo>
                      <a:lnTo>
                        <a:pt x="32" y="63"/>
                      </a:lnTo>
                      <a:lnTo>
                        <a:pt x="42" y="61"/>
                      </a:lnTo>
                      <a:lnTo>
                        <a:pt x="45" y="65"/>
                      </a:lnTo>
                      <a:lnTo>
                        <a:pt x="41" y="68"/>
                      </a:lnTo>
                      <a:lnTo>
                        <a:pt x="47" y="67"/>
                      </a:lnTo>
                      <a:lnTo>
                        <a:pt x="55" y="68"/>
                      </a:lnTo>
                      <a:lnTo>
                        <a:pt x="65" y="71"/>
                      </a:lnTo>
                      <a:lnTo>
                        <a:pt x="77" y="74"/>
                      </a:lnTo>
                      <a:lnTo>
                        <a:pt x="87" y="75"/>
                      </a:lnTo>
                      <a:lnTo>
                        <a:pt x="97" y="76"/>
                      </a:lnTo>
                      <a:lnTo>
                        <a:pt x="105" y="75"/>
                      </a:lnTo>
                      <a:lnTo>
                        <a:pt x="106" y="78"/>
                      </a:lnTo>
                      <a:lnTo>
                        <a:pt x="108" y="81"/>
                      </a:lnTo>
                      <a:lnTo>
                        <a:pt x="108" y="85"/>
                      </a:lnTo>
                      <a:lnTo>
                        <a:pt x="100" y="88"/>
                      </a:lnTo>
                      <a:lnTo>
                        <a:pt x="98" y="85"/>
                      </a:lnTo>
                      <a:lnTo>
                        <a:pt x="97" y="88"/>
                      </a:lnTo>
                      <a:lnTo>
                        <a:pt x="86" y="89"/>
                      </a:lnTo>
                      <a:lnTo>
                        <a:pt x="65" y="91"/>
                      </a:lnTo>
                      <a:lnTo>
                        <a:pt x="38" y="86"/>
                      </a:lnTo>
                      <a:lnTo>
                        <a:pt x="32" y="85"/>
                      </a:lnTo>
                      <a:lnTo>
                        <a:pt x="23" y="72"/>
                      </a:lnTo>
                      <a:lnTo>
                        <a:pt x="12" y="51"/>
                      </a:lnTo>
                      <a:lnTo>
                        <a:pt x="4" y="28"/>
                      </a:lnTo>
                      <a:lnTo>
                        <a:pt x="0" y="19"/>
                      </a:lnTo>
                      <a:lnTo>
                        <a:pt x="2" y="9"/>
                      </a:lnTo>
                      <a:lnTo>
                        <a:pt x="5" y="2"/>
                      </a:lnTo>
                      <a:lnTo>
                        <a:pt x="10" y="0"/>
                      </a:lnTo>
                    </a:path>
                  </a:pathLst>
                </a:custGeom>
                <a:solidFill>
                  <a:srgbClr val="0000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433" name="Freeform 107"/>
                <p:cNvSpPr>
                  <a:spLocks/>
                </p:cNvSpPr>
                <p:nvPr/>
              </p:nvSpPr>
              <p:spPr bwMode="auto">
                <a:xfrm>
                  <a:off x="470" y="2225"/>
                  <a:ext cx="42" cy="72"/>
                </a:xfrm>
                <a:custGeom>
                  <a:avLst/>
                  <a:gdLst>
                    <a:gd name="T0" fmla="*/ 5 w 42"/>
                    <a:gd name="T1" fmla="*/ 0 h 72"/>
                    <a:gd name="T2" fmla="*/ 0 w 42"/>
                    <a:gd name="T3" fmla="*/ 3 h 72"/>
                    <a:gd name="T4" fmla="*/ 2 w 42"/>
                    <a:gd name="T5" fmla="*/ 5 h 72"/>
                    <a:gd name="T6" fmla="*/ 6 w 42"/>
                    <a:gd name="T7" fmla="*/ 9 h 72"/>
                    <a:gd name="T8" fmla="*/ 12 w 42"/>
                    <a:gd name="T9" fmla="*/ 13 h 72"/>
                    <a:gd name="T10" fmla="*/ 15 w 42"/>
                    <a:gd name="T11" fmla="*/ 25 h 72"/>
                    <a:gd name="T12" fmla="*/ 18 w 42"/>
                    <a:gd name="T13" fmla="*/ 33 h 72"/>
                    <a:gd name="T14" fmla="*/ 23 w 42"/>
                    <a:gd name="T15" fmla="*/ 38 h 72"/>
                    <a:gd name="T16" fmla="*/ 27 w 42"/>
                    <a:gd name="T17" fmla="*/ 44 h 72"/>
                    <a:gd name="T18" fmla="*/ 22 w 42"/>
                    <a:gd name="T19" fmla="*/ 40 h 72"/>
                    <a:gd name="T20" fmla="*/ 17 w 42"/>
                    <a:gd name="T21" fmla="*/ 34 h 72"/>
                    <a:gd name="T22" fmla="*/ 22 w 42"/>
                    <a:gd name="T23" fmla="*/ 44 h 72"/>
                    <a:gd name="T24" fmla="*/ 24 w 42"/>
                    <a:gd name="T25" fmla="*/ 51 h 72"/>
                    <a:gd name="T26" fmla="*/ 28 w 42"/>
                    <a:gd name="T27" fmla="*/ 59 h 72"/>
                    <a:gd name="T28" fmla="*/ 29 w 42"/>
                    <a:gd name="T29" fmla="*/ 64 h 72"/>
                    <a:gd name="T30" fmla="*/ 31 w 42"/>
                    <a:gd name="T31" fmla="*/ 66 h 72"/>
                    <a:gd name="T32" fmla="*/ 34 w 42"/>
                    <a:gd name="T33" fmla="*/ 69 h 72"/>
                    <a:gd name="T34" fmla="*/ 38 w 42"/>
                    <a:gd name="T35" fmla="*/ 71 h 72"/>
                    <a:gd name="T36" fmla="*/ 38 w 42"/>
                    <a:gd name="T37" fmla="*/ 65 h 72"/>
                    <a:gd name="T38" fmla="*/ 38 w 42"/>
                    <a:gd name="T39" fmla="*/ 61 h 72"/>
                    <a:gd name="T40" fmla="*/ 41 w 42"/>
                    <a:gd name="T41" fmla="*/ 56 h 72"/>
                    <a:gd name="T42" fmla="*/ 41 w 42"/>
                    <a:gd name="T43" fmla="*/ 51 h 72"/>
                    <a:gd name="T44" fmla="*/ 38 w 42"/>
                    <a:gd name="T45" fmla="*/ 45 h 72"/>
                    <a:gd name="T46" fmla="*/ 35 w 42"/>
                    <a:gd name="T47" fmla="*/ 40 h 72"/>
                    <a:gd name="T48" fmla="*/ 32 w 42"/>
                    <a:gd name="T49" fmla="*/ 36 h 72"/>
                    <a:gd name="T50" fmla="*/ 28 w 42"/>
                    <a:gd name="T51" fmla="*/ 34 h 72"/>
                    <a:gd name="T52" fmla="*/ 23 w 42"/>
                    <a:gd name="T53" fmla="*/ 27 h 72"/>
                    <a:gd name="T54" fmla="*/ 18 w 42"/>
                    <a:gd name="T55" fmla="*/ 20 h 72"/>
                    <a:gd name="T56" fmla="*/ 23 w 42"/>
                    <a:gd name="T57" fmla="*/ 23 h 72"/>
                    <a:gd name="T58" fmla="*/ 27 w 42"/>
                    <a:gd name="T59" fmla="*/ 30 h 72"/>
                    <a:gd name="T60" fmla="*/ 31 w 42"/>
                    <a:gd name="T61" fmla="*/ 35 h 72"/>
                    <a:gd name="T62" fmla="*/ 27 w 42"/>
                    <a:gd name="T63" fmla="*/ 27 h 72"/>
                    <a:gd name="T64" fmla="*/ 22 w 42"/>
                    <a:gd name="T65" fmla="*/ 17 h 72"/>
                    <a:gd name="T66" fmla="*/ 16 w 42"/>
                    <a:gd name="T67" fmla="*/ 7 h 72"/>
                    <a:gd name="T68" fmla="*/ 12 w 42"/>
                    <a:gd name="T69" fmla="*/ 3 h 72"/>
                    <a:gd name="T70" fmla="*/ 5 w 42"/>
                    <a:gd name="T71" fmla="*/ 0 h 72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42"/>
                    <a:gd name="T109" fmla="*/ 0 h 72"/>
                    <a:gd name="T110" fmla="*/ 42 w 42"/>
                    <a:gd name="T111" fmla="*/ 72 h 72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42" h="72">
                      <a:moveTo>
                        <a:pt x="5" y="0"/>
                      </a:moveTo>
                      <a:lnTo>
                        <a:pt x="0" y="3"/>
                      </a:lnTo>
                      <a:lnTo>
                        <a:pt x="2" y="5"/>
                      </a:lnTo>
                      <a:lnTo>
                        <a:pt x="6" y="9"/>
                      </a:lnTo>
                      <a:lnTo>
                        <a:pt x="12" y="13"/>
                      </a:lnTo>
                      <a:lnTo>
                        <a:pt x="15" y="25"/>
                      </a:lnTo>
                      <a:lnTo>
                        <a:pt x="18" y="33"/>
                      </a:lnTo>
                      <a:lnTo>
                        <a:pt x="23" y="38"/>
                      </a:lnTo>
                      <a:lnTo>
                        <a:pt x="27" y="44"/>
                      </a:lnTo>
                      <a:lnTo>
                        <a:pt x="22" y="40"/>
                      </a:lnTo>
                      <a:lnTo>
                        <a:pt x="17" y="34"/>
                      </a:lnTo>
                      <a:lnTo>
                        <a:pt x="22" y="44"/>
                      </a:lnTo>
                      <a:lnTo>
                        <a:pt x="24" y="51"/>
                      </a:lnTo>
                      <a:lnTo>
                        <a:pt x="28" y="59"/>
                      </a:lnTo>
                      <a:lnTo>
                        <a:pt x="29" y="64"/>
                      </a:lnTo>
                      <a:lnTo>
                        <a:pt x="31" y="66"/>
                      </a:lnTo>
                      <a:lnTo>
                        <a:pt x="34" y="69"/>
                      </a:lnTo>
                      <a:lnTo>
                        <a:pt x="38" y="71"/>
                      </a:lnTo>
                      <a:lnTo>
                        <a:pt x="38" y="65"/>
                      </a:lnTo>
                      <a:lnTo>
                        <a:pt x="38" y="61"/>
                      </a:lnTo>
                      <a:lnTo>
                        <a:pt x="41" y="56"/>
                      </a:lnTo>
                      <a:lnTo>
                        <a:pt x="41" y="51"/>
                      </a:lnTo>
                      <a:lnTo>
                        <a:pt x="38" y="45"/>
                      </a:lnTo>
                      <a:lnTo>
                        <a:pt x="35" y="40"/>
                      </a:lnTo>
                      <a:lnTo>
                        <a:pt x="32" y="36"/>
                      </a:lnTo>
                      <a:lnTo>
                        <a:pt x="28" y="34"/>
                      </a:lnTo>
                      <a:lnTo>
                        <a:pt x="23" y="27"/>
                      </a:lnTo>
                      <a:lnTo>
                        <a:pt x="18" y="20"/>
                      </a:lnTo>
                      <a:lnTo>
                        <a:pt x="23" y="23"/>
                      </a:lnTo>
                      <a:lnTo>
                        <a:pt x="27" y="30"/>
                      </a:lnTo>
                      <a:lnTo>
                        <a:pt x="31" y="35"/>
                      </a:lnTo>
                      <a:lnTo>
                        <a:pt x="27" y="27"/>
                      </a:lnTo>
                      <a:lnTo>
                        <a:pt x="22" y="17"/>
                      </a:lnTo>
                      <a:lnTo>
                        <a:pt x="16" y="7"/>
                      </a:lnTo>
                      <a:lnTo>
                        <a:pt x="12" y="3"/>
                      </a:lnTo>
                      <a:lnTo>
                        <a:pt x="5" y="0"/>
                      </a:lnTo>
                    </a:path>
                  </a:pathLst>
                </a:custGeom>
                <a:solidFill>
                  <a:srgbClr val="0000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434" name="Freeform 108"/>
                <p:cNvSpPr>
                  <a:spLocks/>
                </p:cNvSpPr>
                <p:nvPr/>
              </p:nvSpPr>
              <p:spPr bwMode="auto">
                <a:xfrm>
                  <a:off x="438" y="2220"/>
                  <a:ext cx="167" cy="212"/>
                </a:xfrm>
                <a:custGeom>
                  <a:avLst/>
                  <a:gdLst>
                    <a:gd name="T0" fmla="*/ 25 w 167"/>
                    <a:gd name="T1" fmla="*/ 9 h 212"/>
                    <a:gd name="T2" fmla="*/ 18 w 167"/>
                    <a:gd name="T3" fmla="*/ 25 h 212"/>
                    <a:gd name="T4" fmla="*/ 14 w 167"/>
                    <a:gd name="T5" fmla="*/ 47 h 212"/>
                    <a:gd name="T6" fmla="*/ 18 w 167"/>
                    <a:gd name="T7" fmla="*/ 40 h 212"/>
                    <a:gd name="T8" fmla="*/ 24 w 167"/>
                    <a:gd name="T9" fmla="*/ 51 h 212"/>
                    <a:gd name="T10" fmla="*/ 24 w 167"/>
                    <a:gd name="T11" fmla="*/ 74 h 212"/>
                    <a:gd name="T12" fmla="*/ 25 w 167"/>
                    <a:gd name="T13" fmla="*/ 66 h 212"/>
                    <a:gd name="T14" fmla="*/ 40 w 167"/>
                    <a:gd name="T15" fmla="*/ 83 h 212"/>
                    <a:gd name="T16" fmla="*/ 60 w 167"/>
                    <a:gd name="T17" fmla="*/ 97 h 212"/>
                    <a:gd name="T18" fmla="*/ 60 w 167"/>
                    <a:gd name="T19" fmla="*/ 104 h 212"/>
                    <a:gd name="T20" fmla="*/ 65 w 167"/>
                    <a:gd name="T21" fmla="*/ 102 h 212"/>
                    <a:gd name="T22" fmla="*/ 68 w 167"/>
                    <a:gd name="T23" fmla="*/ 112 h 212"/>
                    <a:gd name="T24" fmla="*/ 69 w 167"/>
                    <a:gd name="T25" fmla="*/ 118 h 212"/>
                    <a:gd name="T26" fmla="*/ 53 w 167"/>
                    <a:gd name="T27" fmla="*/ 129 h 212"/>
                    <a:gd name="T28" fmla="*/ 75 w 167"/>
                    <a:gd name="T29" fmla="*/ 125 h 212"/>
                    <a:gd name="T30" fmla="*/ 62 w 167"/>
                    <a:gd name="T31" fmla="*/ 134 h 212"/>
                    <a:gd name="T32" fmla="*/ 83 w 167"/>
                    <a:gd name="T33" fmla="*/ 127 h 212"/>
                    <a:gd name="T34" fmla="*/ 83 w 167"/>
                    <a:gd name="T35" fmla="*/ 133 h 212"/>
                    <a:gd name="T36" fmla="*/ 90 w 167"/>
                    <a:gd name="T37" fmla="*/ 130 h 212"/>
                    <a:gd name="T38" fmla="*/ 134 w 167"/>
                    <a:gd name="T39" fmla="*/ 144 h 212"/>
                    <a:gd name="T40" fmla="*/ 156 w 167"/>
                    <a:gd name="T41" fmla="*/ 164 h 212"/>
                    <a:gd name="T42" fmla="*/ 150 w 167"/>
                    <a:gd name="T43" fmla="*/ 211 h 212"/>
                    <a:gd name="T44" fmla="*/ 123 w 167"/>
                    <a:gd name="T45" fmla="*/ 197 h 212"/>
                    <a:gd name="T46" fmla="*/ 99 w 167"/>
                    <a:gd name="T47" fmla="*/ 179 h 212"/>
                    <a:gd name="T48" fmla="*/ 109 w 167"/>
                    <a:gd name="T49" fmla="*/ 176 h 212"/>
                    <a:gd name="T50" fmla="*/ 102 w 167"/>
                    <a:gd name="T51" fmla="*/ 174 h 212"/>
                    <a:gd name="T52" fmla="*/ 86 w 167"/>
                    <a:gd name="T53" fmla="*/ 176 h 212"/>
                    <a:gd name="T54" fmla="*/ 118 w 167"/>
                    <a:gd name="T55" fmla="*/ 162 h 212"/>
                    <a:gd name="T56" fmla="*/ 22 w 167"/>
                    <a:gd name="T57" fmla="*/ 174 h 212"/>
                    <a:gd name="T58" fmla="*/ 4 w 167"/>
                    <a:gd name="T59" fmla="*/ 165 h 212"/>
                    <a:gd name="T60" fmla="*/ 3 w 167"/>
                    <a:gd name="T61" fmla="*/ 145 h 212"/>
                    <a:gd name="T62" fmla="*/ 12 w 167"/>
                    <a:gd name="T63" fmla="*/ 119 h 212"/>
                    <a:gd name="T64" fmla="*/ 33 w 167"/>
                    <a:gd name="T65" fmla="*/ 131 h 212"/>
                    <a:gd name="T66" fmla="*/ 20 w 167"/>
                    <a:gd name="T67" fmla="*/ 112 h 212"/>
                    <a:gd name="T68" fmla="*/ 33 w 167"/>
                    <a:gd name="T69" fmla="*/ 108 h 212"/>
                    <a:gd name="T70" fmla="*/ 25 w 167"/>
                    <a:gd name="T71" fmla="*/ 98 h 212"/>
                    <a:gd name="T72" fmla="*/ 19 w 167"/>
                    <a:gd name="T73" fmla="*/ 102 h 212"/>
                    <a:gd name="T74" fmla="*/ 6 w 167"/>
                    <a:gd name="T75" fmla="*/ 73 h 212"/>
                    <a:gd name="T76" fmla="*/ 5 w 167"/>
                    <a:gd name="T77" fmla="*/ 45 h 212"/>
                    <a:gd name="T78" fmla="*/ 2 w 167"/>
                    <a:gd name="T79" fmla="*/ 61 h 212"/>
                    <a:gd name="T80" fmla="*/ 1 w 167"/>
                    <a:gd name="T81" fmla="*/ 41 h 212"/>
                    <a:gd name="T82" fmla="*/ 10 w 167"/>
                    <a:gd name="T83" fmla="*/ 21 h 212"/>
                    <a:gd name="T84" fmla="*/ 0 w 167"/>
                    <a:gd name="T85" fmla="*/ 38 h 212"/>
                    <a:gd name="T86" fmla="*/ 6 w 167"/>
                    <a:gd name="T87" fmla="*/ 17 h 212"/>
                    <a:gd name="T88" fmla="*/ 21 w 167"/>
                    <a:gd name="T89" fmla="*/ 0 h 212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167"/>
                    <a:gd name="T136" fmla="*/ 0 h 212"/>
                    <a:gd name="T137" fmla="*/ 167 w 167"/>
                    <a:gd name="T138" fmla="*/ 212 h 212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167" h="212">
                      <a:moveTo>
                        <a:pt x="34" y="3"/>
                      </a:moveTo>
                      <a:lnTo>
                        <a:pt x="30" y="8"/>
                      </a:lnTo>
                      <a:lnTo>
                        <a:pt x="25" y="9"/>
                      </a:lnTo>
                      <a:lnTo>
                        <a:pt x="19" y="15"/>
                      </a:lnTo>
                      <a:lnTo>
                        <a:pt x="18" y="19"/>
                      </a:lnTo>
                      <a:lnTo>
                        <a:pt x="18" y="25"/>
                      </a:lnTo>
                      <a:lnTo>
                        <a:pt x="18" y="30"/>
                      </a:lnTo>
                      <a:lnTo>
                        <a:pt x="16" y="38"/>
                      </a:lnTo>
                      <a:lnTo>
                        <a:pt x="14" y="47"/>
                      </a:lnTo>
                      <a:lnTo>
                        <a:pt x="14" y="56"/>
                      </a:lnTo>
                      <a:lnTo>
                        <a:pt x="16" y="46"/>
                      </a:lnTo>
                      <a:lnTo>
                        <a:pt x="18" y="40"/>
                      </a:lnTo>
                      <a:lnTo>
                        <a:pt x="18" y="35"/>
                      </a:lnTo>
                      <a:lnTo>
                        <a:pt x="21" y="43"/>
                      </a:lnTo>
                      <a:lnTo>
                        <a:pt x="24" y="51"/>
                      </a:lnTo>
                      <a:lnTo>
                        <a:pt x="25" y="57"/>
                      </a:lnTo>
                      <a:lnTo>
                        <a:pt x="24" y="65"/>
                      </a:lnTo>
                      <a:lnTo>
                        <a:pt x="24" y="74"/>
                      </a:lnTo>
                      <a:lnTo>
                        <a:pt x="25" y="83"/>
                      </a:lnTo>
                      <a:lnTo>
                        <a:pt x="25" y="73"/>
                      </a:lnTo>
                      <a:lnTo>
                        <a:pt x="25" y="66"/>
                      </a:lnTo>
                      <a:lnTo>
                        <a:pt x="28" y="60"/>
                      </a:lnTo>
                      <a:lnTo>
                        <a:pt x="34" y="75"/>
                      </a:lnTo>
                      <a:lnTo>
                        <a:pt x="40" y="83"/>
                      </a:lnTo>
                      <a:lnTo>
                        <a:pt x="42" y="87"/>
                      </a:lnTo>
                      <a:lnTo>
                        <a:pt x="46" y="93"/>
                      </a:lnTo>
                      <a:lnTo>
                        <a:pt x="60" y="97"/>
                      </a:lnTo>
                      <a:lnTo>
                        <a:pt x="66" y="98"/>
                      </a:lnTo>
                      <a:lnTo>
                        <a:pt x="65" y="101"/>
                      </a:lnTo>
                      <a:lnTo>
                        <a:pt x="60" y="104"/>
                      </a:lnTo>
                      <a:lnTo>
                        <a:pt x="46" y="111"/>
                      </a:lnTo>
                      <a:lnTo>
                        <a:pt x="59" y="106"/>
                      </a:lnTo>
                      <a:lnTo>
                        <a:pt x="65" y="102"/>
                      </a:lnTo>
                      <a:lnTo>
                        <a:pt x="71" y="98"/>
                      </a:lnTo>
                      <a:lnTo>
                        <a:pt x="70" y="107"/>
                      </a:lnTo>
                      <a:lnTo>
                        <a:pt x="68" y="112"/>
                      </a:lnTo>
                      <a:lnTo>
                        <a:pt x="61" y="116"/>
                      </a:lnTo>
                      <a:lnTo>
                        <a:pt x="69" y="116"/>
                      </a:lnTo>
                      <a:lnTo>
                        <a:pt x="69" y="118"/>
                      </a:lnTo>
                      <a:lnTo>
                        <a:pt x="68" y="122"/>
                      </a:lnTo>
                      <a:lnTo>
                        <a:pt x="65" y="124"/>
                      </a:lnTo>
                      <a:lnTo>
                        <a:pt x="53" y="129"/>
                      </a:lnTo>
                      <a:lnTo>
                        <a:pt x="69" y="125"/>
                      </a:lnTo>
                      <a:lnTo>
                        <a:pt x="72" y="124"/>
                      </a:lnTo>
                      <a:lnTo>
                        <a:pt x="75" y="125"/>
                      </a:lnTo>
                      <a:lnTo>
                        <a:pt x="75" y="127"/>
                      </a:lnTo>
                      <a:lnTo>
                        <a:pt x="71" y="130"/>
                      </a:lnTo>
                      <a:lnTo>
                        <a:pt x="62" y="134"/>
                      </a:lnTo>
                      <a:lnTo>
                        <a:pt x="75" y="130"/>
                      </a:lnTo>
                      <a:lnTo>
                        <a:pt x="78" y="127"/>
                      </a:lnTo>
                      <a:lnTo>
                        <a:pt x="83" y="127"/>
                      </a:lnTo>
                      <a:lnTo>
                        <a:pt x="86" y="128"/>
                      </a:lnTo>
                      <a:lnTo>
                        <a:pt x="85" y="131"/>
                      </a:lnTo>
                      <a:lnTo>
                        <a:pt x="83" y="133"/>
                      </a:lnTo>
                      <a:lnTo>
                        <a:pt x="75" y="137"/>
                      </a:lnTo>
                      <a:lnTo>
                        <a:pt x="85" y="134"/>
                      </a:lnTo>
                      <a:lnTo>
                        <a:pt x="90" y="130"/>
                      </a:lnTo>
                      <a:lnTo>
                        <a:pt x="96" y="132"/>
                      </a:lnTo>
                      <a:lnTo>
                        <a:pt x="116" y="138"/>
                      </a:lnTo>
                      <a:lnTo>
                        <a:pt x="134" y="144"/>
                      </a:lnTo>
                      <a:lnTo>
                        <a:pt x="147" y="149"/>
                      </a:lnTo>
                      <a:lnTo>
                        <a:pt x="151" y="155"/>
                      </a:lnTo>
                      <a:lnTo>
                        <a:pt x="156" y="164"/>
                      </a:lnTo>
                      <a:lnTo>
                        <a:pt x="162" y="180"/>
                      </a:lnTo>
                      <a:lnTo>
                        <a:pt x="166" y="207"/>
                      </a:lnTo>
                      <a:lnTo>
                        <a:pt x="150" y="211"/>
                      </a:lnTo>
                      <a:lnTo>
                        <a:pt x="136" y="209"/>
                      </a:lnTo>
                      <a:lnTo>
                        <a:pt x="122" y="206"/>
                      </a:lnTo>
                      <a:lnTo>
                        <a:pt x="123" y="197"/>
                      </a:lnTo>
                      <a:lnTo>
                        <a:pt x="128" y="182"/>
                      </a:lnTo>
                      <a:lnTo>
                        <a:pt x="103" y="180"/>
                      </a:lnTo>
                      <a:lnTo>
                        <a:pt x="99" y="179"/>
                      </a:lnTo>
                      <a:lnTo>
                        <a:pt x="114" y="176"/>
                      </a:lnTo>
                      <a:lnTo>
                        <a:pt x="137" y="168"/>
                      </a:lnTo>
                      <a:lnTo>
                        <a:pt x="109" y="176"/>
                      </a:lnTo>
                      <a:lnTo>
                        <a:pt x="97" y="178"/>
                      </a:lnTo>
                      <a:lnTo>
                        <a:pt x="87" y="176"/>
                      </a:lnTo>
                      <a:lnTo>
                        <a:pt x="102" y="174"/>
                      </a:lnTo>
                      <a:lnTo>
                        <a:pt x="131" y="165"/>
                      </a:lnTo>
                      <a:lnTo>
                        <a:pt x="99" y="173"/>
                      </a:lnTo>
                      <a:lnTo>
                        <a:pt x="86" y="176"/>
                      </a:lnTo>
                      <a:lnTo>
                        <a:pt x="83" y="175"/>
                      </a:lnTo>
                      <a:lnTo>
                        <a:pt x="96" y="171"/>
                      </a:lnTo>
                      <a:lnTo>
                        <a:pt x="118" y="162"/>
                      </a:lnTo>
                      <a:lnTo>
                        <a:pt x="92" y="171"/>
                      </a:lnTo>
                      <a:lnTo>
                        <a:pt x="78" y="175"/>
                      </a:lnTo>
                      <a:lnTo>
                        <a:pt x="22" y="174"/>
                      </a:lnTo>
                      <a:lnTo>
                        <a:pt x="16" y="173"/>
                      </a:lnTo>
                      <a:lnTo>
                        <a:pt x="10" y="170"/>
                      </a:lnTo>
                      <a:lnTo>
                        <a:pt x="4" y="165"/>
                      </a:lnTo>
                      <a:lnTo>
                        <a:pt x="2" y="159"/>
                      </a:lnTo>
                      <a:lnTo>
                        <a:pt x="2" y="153"/>
                      </a:lnTo>
                      <a:lnTo>
                        <a:pt x="3" y="145"/>
                      </a:lnTo>
                      <a:lnTo>
                        <a:pt x="7" y="135"/>
                      </a:lnTo>
                      <a:lnTo>
                        <a:pt x="10" y="127"/>
                      </a:lnTo>
                      <a:lnTo>
                        <a:pt x="12" y="119"/>
                      </a:lnTo>
                      <a:lnTo>
                        <a:pt x="16" y="118"/>
                      </a:lnTo>
                      <a:lnTo>
                        <a:pt x="21" y="123"/>
                      </a:lnTo>
                      <a:lnTo>
                        <a:pt x="33" y="131"/>
                      </a:lnTo>
                      <a:lnTo>
                        <a:pt x="21" y="123"/>
                      </a:lnTo>
                      <a:lnTo>
                        <a:pt x="18" y="117"/>
                      </a:lnTo>
                      <a:lnTo>
                        <a:pt x="20" y="112"/>
                      </a:lnTo>
                      <a:lnTo>
                        <a:pt x="34" y="108"/>
                      </a:lnTo>
                      <a:lnTo>
                        <a:pt x="45" y="104"/>
                      </a:lnTo>
                      <a:lnTo>
                        <a:pt x="33" y="108"/>
                      </a:lnTo>
                      <a:lnTo>
                        <a:pt x="20" y="110"/>
                      </a:lnTo>
                      <a:lnTo>
                        <a:pt x="21" y="103"/>
                      </a:lnTo>
                      <a:lnTo>
                        <a:pt x="25" y="98"/>
                      </a:lnTo>
                      <a:lnTo>
                        <a:pt x="30" y="89"/>
                      </a:lnTo>
                      <a:lnTo>
                        <a:pt x="25" y="97"/>
                      </a:lnTo>
                      <a:lnTo>
                        <a:pt x="19" y="102"/>
                      </a:lnTo>
                      <a:lnTo>
                        <a:pt x="14" y="101"/>
                      </a:lnTo>
                      <a:lnTo>
                        <a:pt x="10" y="87"/>
                      </a:lnTo>
                      <a:lnTo>
                        <a:pt x="6" y="73"/>
                      </a:lnTo>
                      <a:lnTo>
                        <a:pt x="3" y="63"/>
                      </a:lnTo>
                      <a:lnTo>
                        <a:pt x="4" y="55"/>
                      </a:lnTo>
                      <a:lnTo>
                        <a:pt x="5" y="45"/>
                      </a:lnTo>
                      <a:lnTo>
                        <a:pt x="3" y="50"/>
                      </a:lnTo>
                      <a:lnTo>
                        <a:pt x="2" y="56"/>
                      </a:lnTo>
                      <a:lnTo>
                        <a:pt x="2" y="61"/>
                      </a:lnTo>
                      <a:lnTo>
                        <a:pt x="1" y="52"/>
                      </a:lnTo>
                      <a:lnTo>
                        <a:pt x="1" y="46"/>
                      </a:lnTo>
                      <a:lnTo>
                        <a:pt x="1" y="41"/>
                      </a:lnTo>
                      <a:lnTo>
                        <a:pt x="2" y="34"/>
                      </a:lnTo>
                      <a:lnTo>
                        <a:pt x="6" y="26"/>
                      </a:lnTo>
                      <a:lnTo>
                        <a:pt x="10" y="21"/>
                      </a:lnTo>
                      <a:lnTo>
                        <a:pt x="6" y="26"/>
                      </a:lnTo>
                      <a:lnTo>
                        <a:pt x="3" y="30"/>
                      </a:lnTo>
                      <a:lnTo>
                        <a:pt x="0" y="38"/>
                      </a:lnTo>
                      <a:lnTo>
                        <a:pt x="1" y="33"/>
                      </a:lnTo>
                      <a:lnTo>
                        <a:pt x="2" y="25"/>
                      </a:lnTo>
                      <a:lnTo>
                        <a:pt x="6" y="17"/>
                      </a:lnTo>
                      <a:lnTo>
                        <a:pt x="10" y="9"/>
                      </a:lnTo>
                      <a:lnTo>
                        <a:pt x="14" y="5"/>
                      </a:lnTo>
                      <a:lnTo>
                        <a:pt x="21" y="0"/>
                      </a:lnTo>
                      <a:lnTo>
                        <a:pt x="28" y="0"/>
                      </a:lnTo>
                      <a:lnTo>
                        <a:pt x="34" y="3"/>
                      </a:lnTo>
                    </a:path>
                  </a:pathLst>
                </a:custGeom>
                <a:solidFill>
                  <a:srgbClr val="0000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435" name="Freeform 109"/>
                <p:cNvSpPr>
                  <a:spLocks/>
                </p:cNvSpPr>
                <p:nvPr/>
              </p:nvSpPr>
              <p:spPr bwMode="auto">
                <a:xfrm>
                  <a:off x="449" y="2324"/>
                  <a:ext cx="18" cy="17"/>
                </a:xfrm>
                <a:custGeom>
                  <a:avLst/>
                  <a:gdLst>
                    <a:gd name="T0" fmla="*/ 2 w 18"/>
                    <a:gd name="T1" fmla="*/ 0 h 17"/>
                    <a:gd name="T2" fmla="*/ 17 w 18"/>
                    <a:gd name="T3" fmla="*/ 1 h 17"/>
                    <a:gd name="T4" fmla="*/ 17 w 18"/>
                    <a:gd name="T5" fmla="*/ 8 h 17"/>
                    <a:gd name="T6" fmla="*/ 14 w 18"/>
                    <a:gd name="T7" fmla="*/ 14 h 17"/>
                    <a:gd name="T8" fmla="*/ 2 w 18"/>
                    <a:gd name="T9" fmla="*/ 16 h 17"/>
                    <a:gd name="T10" fmla="*/ 0 w 18"/>
                    <a:gd name="T11" fmla="*/ 14 h 17"/>
                    <a:gd name="T12" fmla="*/ 0 w 18"/>
                    <a:gd name="T13" fmla="*/ 4 h 17"/>
                    <a:gd name="T14" fmla="*/ 2 w 18"/>
                    <a:gd name="T15" fmla="*/ 0 h 1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8"/>
                    <a:gd name="T25" fmla="*/ 0 h 17"/>
                    <a:gd name="T26" fmla="*/ 18 w 18"/>
                    <a:gd name="T27" fmla="*/ 17 h 17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8" h="17">
                      <a:moveTo>
                        <a:pt x="2" y="0"/>
                      </a:moveTo>
                      <a:lnTo>
                        <a:pt x="17" y="1"/>
                      </a:lnTo>
                      <a:lnTo>
                        <a:pt x="17" y="8"/>
                      </a:lnTo>
                      <a:lnTo>
                        <a:pt x="14" y="14"/>
                      </a:lnTo>
                      <a:lnTo>
                        <a:pt x="2" y="16"/>
                      </a:lnTo>
                      <a:lnTo>
                        <a:pt x="0" y="14"/>
                      </a:lnTo>
                      <a:lnTo>
                        <a:pt x="0" y="4"/>
                      </a:lnTo>
                      <a:lnTo>
                        <a:pt x="2" y="0"/>
                      </a:lnTo>
                    </a:path>
                  </a:pathLst>
                </a:custGeom>
                <a:solidFill>
                  <a:srgbClr val="0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436" name="Freeform 110"/>
                <p:cNvSpPr>
                  <a:spLocks/>
                </p:cNvSpPr>
                <p:nvPr/>
              </p:nvSpPr>
              <p:spPr bwMode="auto">
                <a:xfrm>
                  <a:off x="461" y="2374"/>
                  <a:ext cx="77" cy="17"/>
                </a:xfrm>
                <a:custGeom>
                  <a:avLst/>
                  <a:gdLst>
                    <a:gd name="T0" fmla="*/ 76 w 77"/>
                    <a:gd name="T1" fmla="*/ 0 h 17"/>
                    <a:gd name="T2" fmla="*/ 55 w 77"/>
                    <a:gd name="T3" fmla="*/ 8 h 17"/>
                    <a:gd name="T4" fmla="*/ 39 w 77"/>
                    <a:gd name="T5" fmla="*/ 10 h 17"/>
                    <a:gd name="T6" fmla="*/ 23 w 77"/>
                    <a:gd name="T7" fmla="*/ 14 h 17"/>
                    <a:gd name="T8" fmla="*/ 11 w 77"/>
                    <a:gd name="T9" fmla="*/ 14 h 17"/>
                    <a:gd name="T10" fmla="*/ 0 w 77"/>
                    <a:gd name="T11" fmla="*/ 14 h 17"/>
                    <a:gd name="T12" fmla="*/ 11 w 77"/>
                    <a:gd name="T13" fmla="*/ 16 h 17"/>
                    <a:gd name="T14" fmla="*/ 29 w 77"/>
                    <a:gd name="T15" fmla="*/ 16 h 17"/>
                    <a:gd name="T16" fmla="*/ 48 w 77"/>
                    <a:gd name="T17" fmla="*/ 12 h 17"/>
                    <a:gd name="T18" fmla="*/ 59 w 77"/>
                    <a:gd name="T19" fmla="*/ 8 h 17"/>
                    <a:gd name="T20" fmla="*/ 76 w 77"/>
                    <a:gd name="T21" fmla="*/ 0 h 17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77"/>
                    <a:gd name="T34" fmla="*/ 0 h 17"/>
                    <a:gd name="T35" fmla="*/ 77 w 77"/>
                    <a:gd name="T36" fmla="*/ 17 h 17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77" h="17">
                      <a:moveTo>
                        <a:pt x="76" y="0"/>
                      </a:moveTo>
                      <a:lnTo>
                        <a:pt x="55" y="8"/>
                      </a:lnTo>
                      <a:lnTo>
                        <a:pt x="39" y="10"/>
                      </a:lnTo>
                      <a:lnTo>
                        <a:pt x="23" y="14"/>
                      </a:lnTo>
                      <a:lnTo>
                        <a:pt x="11" y="14"/>
                      </a:lnTo>
                      <a:lnTo>
                        <a:pt x="0" y="14"/>
                      </a:lnTo>
                      <a:lnTo>
                        <a:pt x="11" y="16"/>
                      </a:lnTo>
                      <a:lnTo>
                        <a:pt x="29" y="16"/>
                      </a:lnTo>
                      <a:lnTo>
                        <a:pt x="48" y="12"/>
                      </a:lnTo>
                      <a:lnTo>
                        <a:pt x="59" y="8"/>
                      </a:lnTo>
                      <a:lnTo>
                        <a:pt x="76" y="0"/>
                      </a:lnTo>
                    </a:path>
                  </a:pathLst>
                </a:custGeom>
                <a:solidFill>
                  <a:srgbClr val="0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437" name="Freeform 111"/>
                <p:cNvSpPr>
                  <a:spLocks/>
                </p:cNvSpPr>
                <p:nvPr/>
              </p:nvSpPr>
              <p:spPr bwMode="auto">
                <a:xfrm>
                  <a:off x="446" y="2152"/>
                  <a:ext cx="66" cy="86"/>
                </a:xfrm>
                <a:custGeom>
                  <a:avLst/>
                  <a:gdLst>
                    <a:gd name="T0" fmla="*/ 36 w 66"/>
                    <a:gd name="T1" fmla="*/ 33 h 86"/>
                    <a:gd name="T2" fmla="*/ 33 w 66"/>
                    <a:gd name="T3" fmla="*/ 29 h 86"/>
                    <a:gd name="T4" fmla="*/ 30 w 66"/>
                    <a:gd name="T5" fmla="*/ 29 h 86"/>
                    <a:gd name="T6" fmla="*/ 28 w 66"/>
                    <a:gd name="T7" fmla="*/ 30 h 86"/>
                    <a:gd name="T8" fmla="*/ 26 w 66"/>
                    <a:gd name="T9" fmla="*/ 31 h 86"/>
                    <a:gd name="T10" fmla="*/ 26 w 66"/>
                    <a:gd name="T11" fmla="*/ 33 h 86"/>
                    <a:gd name="T12" fmla="*/ 27 w 66"/>
                    <a:gd name="T13" fmla="*/ 40 h 86"/>
                    <a:gd name="T14" fmla="*/ 28 w 66"/>
                    <a:gd name="T15" fmla="*/ 42 h 86"/>
                    <a:gd name="T16" fmla="*/ 29 w 66"/>
                    <a:gd name="T17" fmla="*/ 45 h 86"/>
                    <a:gd name="T18" fmla="*/ 31 w 66"/>
                    <a:gd name="T19" fmla="*/ 49 h 86"/>
                    <a:gd name="T20" fmla="*/ 34 w 66"/>
                    <a:gd name="T21" fmla="*/ 54 h 86"/>
                    <a:gd name="T22" fmla="*/ 36 w 66"/>
                    <a:gd name="T23" fmla="*/ 62 h 86"/>
                    <a:gd name="T24" fmla="*/ 39 w 66"/>
                    <a:gd name="T25" fmla="*/ 67 h 86"/>
                    <a:gd name="T26" fmla="*/ 41 w 66"/>
                    <a:gd name="T27" fmla="*/ 74 h 86"/>
                    <a:gd name="T28" fmla="*/ 43 w 66"/>
                    <a:gd name="T29" fmla="*/ 79 h 86"/>
                    <a:gd name="T30" fmla="*/ 44 w 66"/>
                    <a:gd name="T31" fmla="*/ 85 h 86"/>
                    <a:gd name="T32" fmla="*/ 36 w 66"/>
                    <a:gd name="T33" fmla="*/ 76 h 86"/>
                    <a:gd name="T34" fmla="*/ 28 w 66"/>
                    <a:gd name="T35" fmla="*/ 72 h 86"/>
                    <a:gd name="T36" fmla="*/ 24 w 66"/>
                    <a:gd name="T37" fmla="*/ 69 h 86"/>
                    <a:gd name="T38" fmla="*/ 18 w 66"/>
                    <a:gd name="T39" fmla="*/ 68 h 86"/>
                    <a:gd name="T40" fmla="*/ 12 w 66"/>
                    <a:gd name="T41" fmla="*/ 68 h 86"/>
                    <a:gd name="T42" fmla="*/ 6 w 66"/>
                    <a:gd name="T43" fmla="*/ 72 h 86"/>
                    <a:gd name="T44" fmla="*/ 0 w 66"/>
                    <a:gd name="T45" fmla="*/ 77 h 86"/>
                    <a:gd name="T46" fmla="*/ 0 w 66"/>
                    <a:gd name="T47" fmla="*/ 72 h 86"/>
                    <a:gd name="T48" fmla="*/ 3 w 66"/>
                    <a:gd name="T49" fmla="*/ 66 h 86"/>
                    <a:gd name="T50" fmla="*/ 7 w 66"/>
                    <a:gd name="T51" fmla="*/ 58 h 86"/>
                    <a:gd name="T52" fmla="*/ 9 w 66"/>
                    <a:gd name="T53" fmla="*/ 53 h 86"/>
                    <a:gd name="T54" fmla="*/ 9 w 66"/>
                    <a:gd name="T55" fmla="*/ 48 h 86"/>
                    <a:gd name="T56" fmla="*/ 8 w 66"/>
                    <a:gd name="T57" fmla="*/ 43 h 86"/>
                    <a:gd name="T58" fmla="*/ 6 w 66"/>
                    <a:gd name="T59" fmla="*/ 41 h 86"/>
                    <a:gd name="T60" fmla="*/ 4 w 66"/>
                    <a:gd name="T61" fmla="*/ 35 h 86"/>
                    <a:gd name="T62" fmla="*/ 3 w 66"/>
                    <a:gd name="T63" fmla="*/ 31 h 86"/>
                    <a:gd name="T64" fmla="*/ 2 w 66"/>
                    <a:gd name="T65" fmla="*/ 27 h 86"/>
                    <a:gd name="T66" fmla="*/ 2 w 66"/>
                    <a:gd name="T67" fmla="*/ 22 h 86"/>
                    <a:gd name="T68" fmla="*/ 3 w 66"/>
                    <a:gd name="T69" fmla="*/ 18 h 86"/>
                    <a:gd name="T70" fmla="*/ 5 w 66"/>
                    <a:gd name="T71" fmla="*/ 14 h 86"/>
                    <a:gd name="T72" fmla="*/ 7 w 66"/>
                    <a:gd name="T73" fmla="*/ 10 h 86"/>
                    <a:gd name="T74" fmla="*/ 10 w 66"/>
                    <a:gd name="T75" fmla="*/ 5 h 86"/>
                    <a:gd name="T76" fmla="*/ 14 w 66"/>
                    <a:gd name="T77" fmla="*/ 2 h 86"/>
                    <a:gd name="T78" fmla="*/ 20 w 66"/>
                    <a:gd name="T79" fmla="*/ 1 h 86"/>
                    <a:gd name="T80" fmla="*/ 27 w 66"/>
                    <a:gd name="T81" fmla="*/ 0 h 86"/>
                    <a:gd name="T82" fmla="*/ 38 w 66"/>
                    <a:gd name="T83" fmla="*/ 0 h 86"/>
                    <a:gd name="T84" fmla="*/ 44 w 66"/>
                    <a:gd name="T85" fmla="*/ 0 h 86"/>
                    <a:gd name="T86" fmla="*/ 49 w 66"/>
                    <a:gd name="T87" fmla="*/ 1 h 86"/>
                    <a:gd name="T88" fmla="*/ 55 w 66"/>
                    <a:gd name="T89" fmla="*/ 4 h 86"/>
                    <a:gd name="T90" fmla="*/ 58 w 66"/>
                    <a:gd name="T91" fmla="*/ 7 h 86"/>
                    <a:gd name="T92" fmla="*/ 62 w 66"/>
                    <a:gd name="T93" fmla="*/ 10 h 86"/>
                    <a:gd name="T94" fmla="*/ 65 w 66"/>
                    <a:gd name="T95" fmla="*/ 15 h 86"/>
                    <a:gd name="T96" fmla="*/ 65 w 66"/>
                    <a:gd name="T97" fmla="*/ 20 h 86"/>
                    <a:gd name="T98" fmla="*/ 62 w 66"/>
                    <a:gd name="T99" fmla="*/ 24 h 86"/>
                    <a:gd name="T100" fmla="*/ 58 w 66"/>
                    <a:gd name="T101" fmla="*/ 20 h 86"/>
                    <a:gd name="T102" fmla="*/ 53 w 66"/>
                    <a:gd name="T103" fmla="*/ 18 h 86"/>
                    <a:gd name="T104" fmla="*/ 46 w 66"/>
                    <a:gd name="T105" fmla="*/ 17 h 86"/>
                    <a:gd name="T106" fmla="*/ 47 w 66"/>
                    <a:gd name="T107" fmla="*/ 22 h 86"/>
                    <a:gd name="T108" fmla="*/ 43 w 66"/>
                    <a:gd name="T109" fmla="*/ 24 h 86"/>
                    <a:gd name="T110" fmla="*/ 42 w 66"/>
                    <a:gd name="T111" fmla="*/ 27 h 86"/>
                    <a:gd name="T112" fmla="*/ 36 w 66"/>
                    <a:gd name="T113" fmla="*/ 29 h 86"/>
                    <a:gd name="T114" fmla="*/ 36 w 66"/>
                    <a:gd name="T115" fmla="*/ 33 h 8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w 66"/>
                    <a:gd name="T175" fmla="*/ 0 h 86"/>
                    <a:gd name="T176" fmla="*/ 66 w 66"/>
                    <a:gd name="T177" fmla="*/ 86 h 86"/>
                  </a:gdLst>
                  <a:ahLst/>
                  <a:cxnLst>
                    <a:cxn ang="T116">
                      <a:pos x="T0" y="T1"/>
                    </a:cxn>
                    <a:cxn ang="T117">
                      <a:pos x="T2" y="T3"/>
                    </a:cxn>
                    <a:cxn ang="T118">
                      <a:pos x="T4" y="T5"/>
                    </a:cxn>
                    <a:cxn ang="T119">
                      <a:pos x="T6" y="T7"/>
                    </a:cxn>
                    <a:cxn ang="T120">
                      <a:pos x="T8" y="T9"/>
                    </a:cxn>
                    <a:cxn ang="T121">
                      <a:pos x="T10" y="T11"/>
                    </a:cxn>
                    <a:cxn ang="T122">
                      <a:pos x="T12" y="T13"/>
                    </a:cxn>
                    <a:cxn ang="T123">
                      <a:pos x="T14" y="T15"/>
                    </a:cxn>
                    <a:cxn ang="T124">
                      <a:pos x="T16" y="T17"/>
                    </a:cxn>
                    <a:cxn ang="T125">
                      <a:pos x="T18" y="T19"/>
                    </a:cxn>
                    <a:cxn ang="T126">
                      <a:pos x="T20" y="T21"/>
                    </a:cxn>
                    <a:cxn ang="T127">
                      <a:pos x="T22" y="T23"/>
                    </a:cxn>
                    <a:cxn ang="T128">
                      <a:pos x="T24" y="T25"/>
                    </a:cxn>
                    <a:cxn ang="T129">
                      <a:pos x="T26" y="T27"/>
                    </a:cxn>
                    <a:cxn ang="T130">
                      <a:pos x="T28" y="T29"/>
                    </a:cxn>
                    <a:cxn ang="T131">
                      <a:pos x="T30" y="T31"/>
                    </a:cxn>
                    <a:cxn ang="T132">
                      <a:pos x="T32" y="T33"/>
                    </a:cxn>
                    <a:cxn ang="T133">
                      <a:pos x="T34" y="T35"/>
                    </a:cxn>
                    <a:cxn ang="T134">
                      <a:pos x="T36" y="T37"/>
                    </a:cxn>
                    <a:cxn ang="T135">
                      <a:pos x="T38" y="T39"/>
                    </a:cxn>
                    <a:cxn ang="T136">
                      <a:pos x="T40" y="T41"/>
                    </a:cxn>
                    <a:cxn ang="T137">
                      <a:pos x="T42" y="T43"/>
                    </a:cxn>
                    <a:cxn ang="T138">
                      <a:pos x="T44" y="T45"/>
                    </a:cxn>
                    <a:cxn ang="T139">
                      <a:pos x="T46" y="T47"/>
                    </a:cxn>
                    <a:cxn ang="T140">
                      <a:pos x="T48" y="T49"/>
                    </a:cxn>
                    <a:cxn ang="T141">
                      <a:pos x="T50" y="T51"/>
                    </a:cxn>
                    <a:cxn ang="T142">
                      <a:pos x="T52" y="T53"/>
                    </a:cxn>
                    <a:cxn ang="T143">
                      <a:pos x="T54" y="T55"/>
                    </a:cxn>
                    <a:cxn ang="T144">
                      <a:pos x="T56" y="T57"/>
                    </a:cxn>
                    <a:cxn ang="T145">
                      <a:pos x="T58" y="T59"/>
                    </a:cxn>
                    <a:cxn ang="T146">
                      <a:pos x="T60" y="T61"/>
                    </a:cxn>
                    <a:cxn ang="T147">
                      <a:pos x="T62" y="T63"/>
                    </a:cxn>
                    <a:cxn ang="T148">
                      <a:pos x="T64" y="T65"/>
                    </a:cxn>
                    <a:cxn ang="T149">
                      <a:pos x="T66" y="T67"/>
                    </a:cxn>
                    <a:cxn ang="T150">
                      <a:pos x="T68" y="T69"/>
                    </a:cxn>
                    <a:cxn ang="T151">
                      <a:pos x="T70" y="T71"/>
                    </a:cxn>
                    <a:cxn ang="T152">
                      <a:pos x="T72" y="T73"/>
                    </a:cxn>
                    <a:cxn ang="T153">
                      <a:pos x="T74" y="T75"/>
                    </a:cxn>
                    <a:cxn ang="T154">
                      <a:pos x="T76" y="T77"/>
                    </a:cxn>
                    <a:cxn ang="T155">
                      <a:pos x="T78" y="T79"/>
                    </a:cxn>
                    <a:cxn ang="T156">
                      <a:pos x="T80" y="T81"/>
                    </a:cxn>
                    <a:cxn ang="T157">
                      <a:pos x="T82" y="T83"/>
                    </a:cxn>
                    <a:cxn ang="T158">
                      <a:pos x="T84" y="T85"/>
                    </a:cxn>
                    <a:cxn ang="T159">
                      <a:pos x="T86" y="T87"/>
                    </a:cxn>
                    <a:cxn ang="T160">
                      <a:pos x="T88" y="T89"/>
                    </a:cxn>
                    <a:cxn ang="T161">
                      <a:pos x="T90" y="T91"/>
                    </a:cxn>
                    <a:cxn ang="T162">
                      <a:pos x="T92" y="T93"/>
                    </a:cxn>
                    <a:cxn ang="T163">
                      <a:pos x="T94" y="T95"/>
                    </a:cxn>
                    <a:cxn ang="T164">
                      <a:pos x="T96" y="T97"/>
                    </a:cxn>
                    <a:cxn ang="T165">
                      <a:pos x="T98" y="T99"/>
                    </a:cxn>
                    <a:cxn ang="T166">
                      <a:pos x="T100" y="T101"/>
                    </a:cxn>
                    <a:cxn ang="T167">
                      <a:pos x="T102" y="T103"/>
                    </a:cxn>
                    <a:cxn ang="T168">
                      <a:pos x="T104" y="T105"/>
                    </a:cxn>
                    <a:cxn ang="T169">
                      <a:pos x="T106" y="T107"/>
                    </a:cxn>
                    <a:cxn ang="T170">
                      <a:pos x="T108" y="T109"/>
                    </a:cxn>
                    <a:cxn ang="T171">
                      <a:pos x="T110" y="T111"/>
                    </a:cxn>
                    <a:cxn ang="T172">
                      <a:pos x="T112" y="T113"/>
                    </a:cxn>
                    <a:cxn ang="T173">
                      <a:pos x="T114" y="T115"/>
                    </a:cxn>
                  </a:cxnLst>
                  <a:rect l="T174" t="T175" r="T176" b="T177"/>
                  <a:pathLst>
                    <a:path w="66" h="86">
                      <a:moveTo>
                        <a:pt x="36" y="33"/>
                      </a:moveTo>
                      <a:lnTo>
                        <a:pt x="33" y="29"/>
                      </a:lnTo>
                      <a:lnTo>
                        <a:pt x="30" y="29"/>
                      </a:lnTo>
                      <a:lnTo>
                        <a:pt x="28" y="30"/>
                      </a:lnTo>
                      <a:lnTo>
                        <a:pt x="26" y="31"/>
                      </a:lnTo>
                      <a:lnTo>
                        <a:pt x="26" y="33"/>
                      </a:lnTo>
                      <a:lnTo>
                        <a:pt x="27" y="40"/>
                      </a:lnTo>
                      <a:lnTo>
                        <a:pt x="28" y="42"/>
                      </a:lnTo>
                      <a:lnTo>
                        <a:pt x="29" y="45"/>
                      </a:lnTo>
                      <a:lnTo>
                        <a:pt x="31" y="49"/>
                      </a:lnTo>
                      <a:lnTo>
                        <a:pt x="34" y="54"/>
                      </a:lnTo>
                      <a:lnTo>
                        <a:pt x="36" y="62"/>
                      </a:lnTo>
                      <a:lnTo>
                        <a:pt x="39" y="67"/>
                      </a:lnTo>
                      <a:lnTo>
                        <a:pt x="41" y="74"/>
                      </a:lnTo>
                      <a:lnTo>
                        <a:pt x="43" y="79"/>
                      </a:lnTo>
                      <a:lnTo>
                        <a:pt x="44" y="85"/>
                      </a:lnTo>
                      <a:lnTo>
                        <a:pt x="36" y="76"/>
                      </a:lnTo>
                      <a:lnTo>
                        <a:pt x="28" y="72"/>
                      </a:lnTo>
                      <a:lnTo>
                        <a:pt x="24" y="69"/>
                      </a:lnTo>
                      <a:lnTo>
                        <a:pt x="18" y="68"/>
                      </a:lnTo>
                      <a:lnTo>
                        <a:pt x="12" y="68"/>
                      </a:lnTo>
                      <a:lnTo>
                        <a:pt x="6" y="72"/>
                      </a:lnTo>
                      <a:lnTo>
                        <a:pt x="0" y="77"/>
                      </a:lnTo>
                      <a:lnTo>
                        <a:pt x="0" y="72"/>
                      </a:lnTo>
                      <a:lnTo>
                        <a:pt x="3" y="66"/>
                      </a:lnTo>
                      <a:lnTo>
                        <a:pt x="7" y="58"/>
                      </a:lnTo>
                      <a:lnTo>
                        <a:pt x="9" y="53"/>
                      </a:lnTo>
                      <a:lnTo>
                        <a:pt x="9" y="48"/>
                      </a:lnTo>
                      <a:lnTo>
                        <a:pt x="8" y="43"/>
                      </a:lnTo>
                      <a:lnTo>
                        <a:pt x="6" y="41"/>
                      </a:lnTo>
                      <a:lnTo>
                        <a:pt x="4" y="35"/>
                      </a:lnTo>
                      <a:lnTo>
                        <a:pt x="3" y="31"/>
                      </a:lnTo>
                      <a:lnTo>
                        <a:pt x="2" y="27"/>
                      </a:lnTo>
                      <a:lnTo>
                        <a:pt x="2" y="22"/>
                      </a:lnTo>
                      <a:lnTo>
                        <a:pt x="3" y="18"/>
                      </a:lnTo>
                      <a:lnTo>
                        <a:pt x="5" y="14"/>
                      </a:lnTo>
                      <a:lnTo>
                        <a:pt x="7" y="10"/>
                      </a:lnTo>
                      <a:lnTo>
                        <a:pt x="10" y="5"/>
                      </a:lnTo>
                      <a:lnTo>
                        <a:pt x="14" y="2"/>
                      </a:lnTo>
                      <a:lnTo>
                        <a:pt x="20" y="1"/>
                      </a:lnTo>
                      <a:lnTo>
                        <a:pt x="27" y="0"/>
                      </a:lnTo>
                      <a:lnTo>
                        <a:pt x="38" y="0"/>
                      </a:lnTo>
                      <a:lnTo>
                        <a:pt x="44" y="0"/>
                      </a:lnTo>
                      <a:lnTo>
                        <a:pt x="49" y="1"/>
                      </a:lnTo>
                      <a:lnTo>
                        <a:pt x="55" y="4"/>
                      </a:lnTo>
                      <a:lnTo>
                        <a:pt x="58" y="7"/>
                      </a:lnTo>
                      <a:lnTo>
                        <a:pt x="62" y="10"/>
                      </a:lnTo>
                      <a:lnTo>
                        <a:pt x="65" y="15"/>
                      </a:lnTo>
                      <a:lnTo>
                        <a:pt x="65" y="20"/>
                      </a:lnTo>
                      <a:lnTo>
                        <a:pt x="62" y="24"/>
                      </a:lnTo>
                      <a:lnTo>
                        <a:pt x="58" y="20"/>
                      </a:lnTo>
                      <a:lnTo>
                        <a:pt x="53" y="18"/>
                      </a:lnTo>
                      <a:lnTo>
                        <a:pt x="46" y="17"/>
                      </a:lnTo>
                      <a:lnTo>
                        <a:pt x="47" y="22"/>
                      </a:lnTo>
                      <a:lnTo>
                        <a:pt x="43" y="24"/>
                      </a:lnTo>
                      <a:lnTo>
                        <a:pt x="42" y="27"/>
                      </a:lnTo>
                      <a:lnTo>
                        <a:pt x="36" y="29"/>
                      </a:lnTo>
                      <a:lnTo>
                        <a:pt x="36" y="3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3417" name="Group 112"/>
              <p:cNvGrpSpPr>
                <a:grpSpLocks/>
              </p:cNvGrpSpPr>
              <p:nvPr/>
            </p:nvGrpSpPr>
            <p:grpSpPr bwMode="auto">
              <a:xfrm>
                <a:off x="396" y="2280"/>
                <a:ext cx="96" cy="124"/>
                <a:chOff x="396" y="2280"/>
                <a:chExt cx="96" cy="124"/>
              </a:xfrm>
            </p:grpSpPr>
            <p:sp>
              <p:nvSpPr>
                <p:cNvPr id="3418" name="Freeform 113"/>
                <p:cNvSpPr>
                  <a:spLocks/>
                </p:cNvSpPr>
                <p:nvPr/>
              </p:nvSpPr>
              <p:spPr bwMode="auto">
                <a:xfrm>
                  <a:off x="396" y="2280"/>
                  <a:ext cx="96" cy="124"/>
                </a:xfrm>
                <a:custGeom>
                  <a:avLst/>
                  <a:gdLst>
                    <a:gd name="T0" fmla="*/ 53 w 96"/>
                    <a:gd name="T1" fmla="*/ 17 h 124"/>
                    <a:gd name="T2" fmla="*/ 35 w 96"/>
                    <a:gd name="T3" fmla="*/ 16 h 124"/>
                    <a:gd name="T4" fmla="*/ 24 w 96"/>
                    <a:gd name="T5" fmla="*/ 13 h 124"/>
                    <a:gd name="T6" fmla="*/ 20 w 96"/>
                    <a:gd name="T7" fmla="*/ 9 h 124"/>
                    <a:gd name="T8" fmla="*/ 20 w 96"/>
                    <a:gd name="T9" fmla="*/ 5 h 124"/>
                    <a:gd name="T10" fmla="*/ 18 w 96"/>
                    <a:gd name="T11" fmla="*/ 1 h 124"/>
                    <a:gd name="T12" fmla="*/ 8 w 96"/>
                    <a:gd name="T13" fmla="*/ 0 h 124"/>
                    <a:gd name="T14" fmla="*/ 0 w 96"/>
                    <a:gd name="T15" fmla="*/ 0 h 124"/>
                    <a:gd name="T16" fmla="*/ 10 w 96"/>
                    <a:gd name="T17" fmla="*/ 95 h 124"/>
                    <a:gd name="T18" fmla="*/ 18 w 96"/>
                    <a:gd name="T19" fmla="*/ 103 h 124"/>
                    <a:gd name="T20" fmla="*/ 28 w 96"/>
                    <a:gd name="T21" fmla="*/ 112 h 124"/>
                    <a:gd name="T22" fmla="*/ 41 w 96"/>
                    <a:gd name="T23" fmla="*/ 119 h 124"/>
                    <a:gd name="T24" fmla="*/ 58 w 96"/>
                    <a:gd name="T25" fmla="*/ 121 h 124"/>
                    <a:gd name="T26" fmla="*/ 80 w 96"/>
                    <a:gd name="T27" fmla="*/ 123 h 124"/>
                    <a:gd name="T28" fmla="*/ 92 w 96"/>
                    <a:gd name="T29" fmla="*/ 121 h 124"/>
                    <a:gd name="T30" fmla="*/ 95 w 96"/>
                    <a:gd name="T31" fmla="*/ 113 h 124"/>
                    <a:gd name="T32" fmla="*/ 92 w 96"/>
                    <a:gd name="T33" fmla="*/ 105 h 124"/>
                    <a:gd name="T34" fmla="*/ 84 w 96"/>
                    <a:gd name="T35" fmla="*/ 78 h 124"/>
                    <a:gd name="T36" fmla="*/ 76 w 96"/>
                    <a:gd name="T37" fmla="*/ 52 h 124"/>
                    <a:gd name="T38" fmla="*/ 74 w 96"/>
                    <a:gd name="T39" fmla="*/ 32 h 124"/>
                    <a:gd name="T40" fmla="*/ 74 w 96"/>
                    <a:gd name="T41" fmla="*/ 27 h 124"/>
                    <a:gd name="T42" fmla="*/ 68 w 96"/>
                    <a:gd name="T43" fmla="*/ 20 h 124"/>
                    <a:gd name="T44" fmla="*/ 62 w 96"/>
                    <a:gd name="T45" fmla="*/ 17 h 124"/>
                    <a:gd name="T46" fmla="*/ 53 w 96"/>
                    <a:gd name="T47" fmla="*/ 17 h 124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96"/>
                    <a:gd name="T73" fmla="*/ 0 h 124"/>
                    <a:gd name="T74" fmla="*/ 96 w 96"/>
                    <a:gd name="T75" fmla="*/ 124 h 124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96" h="124">
                      <a:moveTo>
                        <a:pt x="53" y="17"/>
                      </a:moveTo>
                      <a:lnTo>
                        <a:pt x="35" y="16"/>
                      </a:lnTo>
                      <a:lnTo>
                        <a:pt x="24" y="13"/>
                      </a:lnTo>
                      <a:lnTo>
                        <a:pt x="20" y="9"/>
                      </a:lnTo>
                      <a:lnTo>
                        <a:pt x="20" y="5"/>
                      </a:lnTo>
                      <a:lnTo>
                        <a:pt x="18" y="1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10" y="95"/>
                      </a:lnTo>
                      <a:lnTo>
                        <a:pt x="18" y="103"/>
                      </a:lnTo>
                      <a:lnTo>
                        <a:pt x="28" y="112"/>
                      </a:lnTo>
                      <a:lnTo>
                        <a:pt x="41" y="119"/>
                      </a:lnTo>
                      <a:lnTo>
                        <a:pt x="58" y="121"/>
                      </a:lnTo>
                      <a:lnTo>
                        <a:pt x="80" y="123"/>
                      </a:lnTo>
                      <a:lnTo>
                        <a:pt x="92" y="121"/>
                      </a:lnTo>
                      <a:lnTo>
                        <a:pt x="95" y="113"/>
                      </a:lnTo>
                      <a:lnTo>
                        <a:pt x="92" y="105"/>
                      </a:lnTo>
                      <a:lnTo>
                        <a:pt x="84" y="78"/>
                      </a:lnTo>
                      <a:lnTo>
                        <a:pt x="76" y="52"/>
                      </a:lnTo>
                      <a:lnTo>
                        <a:pt x="74" y="32"/>
                      </a:lnTo>
                      <a:lnTo>
                        <a:pt x="74" y="27"/>
                      </a:lnTo>
                      <a:lnTo>
                        <a:pt x="68" y="20"/>
                      </a:lnTo>
                      <a:lnTo>
                        <a:pt x="62" y="17"/>
                      </a:lnTo>
                      <a:lnTo>
                        <a:pt x="53" y="17"/>
                      </a:lnTo>
                    </a:path>
                  </a:pathLst>
                </a:custGeom>
                <a:solidFill>
                  <a:srgbClr val="404040"/>
                </a:solidFill>
                <a:ln w="12699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419" name="Freeform 114"/>
                <p:cNvSpPr>
                  <a:spLocks/>
                </p:cNvSpPr>
                <p:nvPr/>
              </p:nvSpPr>
              <p:spPr bwMode="auto">
                <a:xfrm>
                  <a:off x="399" y="2285"/>
                  <a:ext cx="80" cy="114"/>
                </a:xfrm>
                <a:custGeom>
                  <a:avLst/>
                  <a:gdLst>
                    <a:gd name="T0" fmla="*/ 51 w 80"/>
                    <a:gd name="T1" fmla="*/ 22 h 114"/>
                    <a:gd name="T2" fmla="*/ 36 w 80"/>
                    <a:gd name="T3" fmla="*/ 22 h 114"/>
                    <a:gd name="T4" fmla="*/ 20 w 80"/>
                    <a:gd name="T5" fmla="*/ 19 h 114"/>
                    <a:gd name="T6" fmla="*/ 12 w 80"/>
                    <a:gd name="T7" fmla="*/ 14 h 114"/>
                    <a:gd name="T8" fmla="*/ 6 w 80"/>
                    <a:gd name="T9" fmla="*/ 10 h 114"/>
                    <a:gd name="T10" fmla="*/ 0 w 80"/>
                    <a:gd name="T11" fmla="*/ 0 h 114"/>
                    <a:gd name="T12" fmla="*/ 9 w 80"/>
                    <a:gd name="T13" fmla="*/ 87 h 114"/>
                    <a:gd name="T14" fmla="*/ 17 w 80"/>
                    <a:gd name="T15" fmla="*/ 95 h 114"/>
                    <a:gd name="T16" fmla="*/ 24 w 80"/>
                    <a:gd name="T17" fmla="*/ 102 h 114"/>
                    <a:gd name="T18" fmla="*/ 33 w 80"/>
                    <a:gd name="T19" fmla="*/ 107 h 114"/>
                    <a:gd name="T20" fmla="*/ 41 w 80"/>
                    <a:gd name="T21" fmla="*/ 111 h 114"/>
                    <a:gd name="T22" fmla="*/ 51 w 80"/>
                    <a:gd name="T23" fmla="*/ 112 h 114"/>
                    <a:gd name="T24" fmla="*/ 61 w 80"/>
                    <a:gd name="T25" fmla="*/ 113 h 114"/>
                    <a:gd name="T26" fmla="*/ 71 w 80"/>
                    <a:gd name="T27" fmla="*/ 113 h 114"/>
                    <a:gd name="T28" fmla="*/ 75 w 80"/>
                    <a:gd name="T29" fmla="*/ 112 h 114"/>
                    <a:gd name="T30" fmla="*/ 79 w 80"/>
                    <a:gd name="T31" fmla="*/ 107 h 114"/>
                    <a:gd name="T32" fmla="*/ 76 w 80"/>
                    <a:gd name="T33" fmla="*/ 101 h 114"/>
                    <a:gd name="T34" fmla="*/ 70 w 80"/>
                    <a:gd name="T35" fmla="*/ 85 h 114"/>
                    <a:gd name="T36" fmla="*/ 59 w 80"/>
                    <a:gd name="T37" fmla="*/ 33 h 114"/>
                    <a:gd name="T38" fmla="*/ 57 w 80"/>
                    <a:gd name="T39" fmla="*/ 26 h 114"/>
                    <a:gd name="T40" fmla="*/ 51 w 80"/>
                    <a:gd name="T41" fmla="*/ 22 h 114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80"/>
                    <a:gd name="T64" fmla="*/ 0 h 114"/>
                    <a:gd name="T65" fmla="*/ 80 w 80"/>
                    <a:gd name="T66" fmla="*/ 114 h 114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80" h="114">
                      <a:moveTo>
                        <a:pt x="51" y="22"/>
                      </a:moveTo>
                      <a:lnTo>
                        <a:pt x="36" y="22"/>
                      </a:lnTo>
                      <a:lnTo>
                        <a:pt x="20" y="19"/>
                      </a:lnTo>
                      <a:lnTo>
                        <a:pt x="12" y="14"/>
                      </a:lnTo>
                      <a:lnTo>
                        <a:pt x="6" y="10"/>
                      </a:lnTo>
                      <a:lnTo>
                        <a:pt x="0" y="0"/>
                      </a:lnTo>
                      <a:lnTo>
                        <a:pt x="9" y="87"/>
                      </a:lnTo>
                      <a:lnTo>
                        <a:pt x="17" y="95"/>
                      </a:lnTo>
                      <a:lnTo>
                        <a:pt x="24" y="102"/>
                      </a:lnTo>
                      <a:lnTo>
                        <a:pt x="33" y="107"/>
                      </a:lnTo>
                      <a:lnTo>
                        <a:pt x="41" y="111"/>
                      </a:lnTo>
                      <a:lnTo>
                        <a:pt x="51" y="112"/>
                      </a:lnTo>
                      <a:lnTo>
                        <a:pt x="61" y="113"/>
                      </a:lnTo>
                      <a:lnTo>
                        <a:pt x="71" y="113"/>
                      </a:lnTo>
                      <a:lnTo>
                        <a:pt x="75" y="112"/>
                      </a:lnTo>
                      <a:lnTo>
                        <a:pt x="79" y="107"/>
                      </a:lnTo>
                      <a:lnTo>
                        <a:pt x="76" y="101"/>
                      </a:lnTo>
                      <a:lnTo>
                        <a:pt x="70" y="85"/>
                      </a:lnTo>
                      <a:lnTo>
                        <a:pt x="59" y="33"/>
                      </a:lnTo>
                      <a:lnTo>
                        <a:pt x="57" y="26"/>
                      </a:lnTo>
                      <a:lnTo>
                        <a:pt x="51" y="22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pSp>
          <p:nvGrpSpPr>
            <p:cNvPr id="3112" name="Group 115"/>
            <p:cNvGrpSpPr>
              <a:grpSpLocks/>
            </p:cNvGrpSpPr>
            <p:nvPr/>
          </p:nvGrpSpPr>
          <p:grpSpPr bwMode="auto">
            <a:xfrm>
              <a:off x="240" y="2220"/>
              <a:ext cx="251" cy="346"/>
              <a:chOff x="240" y="2220"/>
              <a:chExt cx="251" cy="346"/>
            </a:xfrm>
          </p:grpSpPr>
          <p:grpSp>
            <p:nvGrpSpPr>
              <p:cNvPr id="3357" name="Group 116"/>
              <p:cNvGrpSpPr>
                <a:grpSpLocks/>
              </p:cNvGrpSpPr>
              <p:nvPr/>
            </p:nvGrpSpPr>
            <p:grpSpPr bwMode="auto">
              <a:xfrm>
                <a:off x="399" y="2521"/>
                <a:ext cx="73" cy="37"/>
                <a:chOff x="399" y="2521"/>
                <a:chExt cx="73" cy="37"/>
              </a:xfrm>
            </p:grpSpPr>
            <p:sp>
              <p:nvSpPr>
                <p:cNvPr id="3410" name="Freeform 117"/>
                <p:cNvSpPr>
                  <a:spLocks/>
                </p:cNvSpPr>
                <p:nvPr/>
              </p:nvSpPr>
              <p:spPr bwMode="auto">
                <a:xfrm>
                  <a:off x="399" y="2521"/>
                  <a:ext cx="73" cy="34"/>
                </a:xfrm>
                <a:custGeom>
                  <a:avLst/>
                  <a:gdLst>
                    <a:gd name="T0" fmla="*/ 29 w 73"/>
                    <a:gd name="T1" fmla="*/ 0 h 34"/>
                    <a:gd name="T2" fmla="*/ 28 w 73"/>
                    <a:gd name="T3" fmla="*/ 9 h 34"/>
                    <a:gd name="T4" fmla="*/ 48 w 73"/>
                    <a:gd name="T5" fmla="*/ 17 h 34"/>
                    <a:gd name="T6" fmla="*/ 62 w 73"/>
                    <a:gd name="T7" fmla="*/ 20 h 34"/>
                    <a:gd name="T8" fmla="*/ 72 w 73"/>
                    <a:gd name="T9" fmla="*/ 24 h 34"/>
                    <a:gd name="T10" fmla="*/ 70 w 73"/>
                    <a:gd name="T11" fmla="*/ 29 h 34"/>
                    <a:gd name="T12" fmla="*/ 60 w 73"/>
                    <a:gd name="T13" fmla="*/ 32 h 34"/>
                    <a:gd name="T14" fmla="*/ 42 w 73"/>
                    <a:gd name="T15" fmla="*/ 33 h 34"/>
                    <a:gd name="T16" fmla="*/ 28 w 73"/>
                    <a:gd name="T17" fmla="*/ 31 h 34"/>
                    <a:gd name="T18" fmla="*/ 18 w 73"/>
                    <a:gd name="T19" fmla="*/ 28 h 34"/>
                    <a:gd name="T20" fmla="*/ 18 w 73"/>
                    <a:gd name="T21" fmla="*/ 31 h 34"/>
                    <a:gd name="T22" fmla="*/ 7 w 73"/>
                    <a:gd name="T23" fmla="*/ 31 h 34"/>
                    <a:gd name="T24" fmla="*/ 1 w 73"/>
                    <a:gd name="T25" fmla="*/ 30 h 34"/>
                    <a:gd name="T26" fmla="*/ 1 w 73"/>
                    <a:gd name="T27" fmla="*/ 25 h 34"/>
                    <a:gd name="T28" fmla="*/ 0 w 73"/>
                    <a:gd name="T29" fmla="*/ 22 h 34"/>
                    <a:gd name="T30" fmla="*/ 0 w 73"/>
                    <a:gd name="T31" fmla="*/ 16 h 34"/>
                    <a:gd name="T32" fmla="*/ 2 w 73"/>
                    <a:gd name="T33" fmla="*/ 13 h 34"/>
                    <a:gd name="T34" fmla="*/ 6 w 73"/>
                    <a:gd name="T35" fmla="*/ 9 h 34"/>
                    <a:gd name="T36" fmla="*/ 6 w 73"/>
                    <a:gd name="T37" fmla="*/ 0 h 34"/>
                    <a:gd name="T38" fmla="*/ 29 w 73"/>
                    <a:gd name="T39" fmla="*/ 0 h 34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73"/>
                    <a:gd name="T61" fmla="*/ 0 h 34"/>
                    <a:gd name="T62" fmla="*/ 73 w 73"/>
                    <a:gd name="T63" fmla="*/ 34 h 34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73" h="34">
                      <a:moveTo>
                        <a:pt x="29" y="0"/>
                      </a:moveTo>
                      <a:lnTo>
                        <a:pt x="28" y="9"/>
                      </a:lnTo>
                      <a:lnTo>
                        <a:pt x="48" y="17"/>
                      </a:lnTo>
                      <a:lnTo>
                        <a:pt x="62" y="20"/>
                      </a:lnTo>
                      <a:lnTo>
                        <a:pt x="72" y="24"/>
                      </a:lnTo>
                      <a:lnTo>
                        <a:pt x="70" y="29"/>
                      </a:lnTo>
                      <a:lnTo>
                        <a:pt x="60" y="32"/>
                      </a:lnTo>
                      <a:lnTo>
                        <a:pt x="42" y="33"/>
                      </a:lnTo>
                      <a:lnTo>
                        <a:pt x="28" y="31"/>
                      </a:lnTo>
                      <a:lnTo>
                        <a:pt x="18" y="28"/>
                      </a:lnTo>
                      <a:lnTo>
                        <a:pt x="18" y="31"/>
                      </a:lnTo>
                      <a:lnTo>
                        <a:pt x="7" y="31"/>
                      </a:lnTo>
                      <a:lnTo>
                        <a:pt x="1" y="30"/>
                      </a:lnTo>
                      <a:lnTo>
                        <a:pt x="1" y="25"/>
                      </a:lnTo>
                      <a:lnTo>
                        <a:pt x="0" y="22"/>
                      </a:lnTo>
                      <a:lnTo>
                        <a:pt x="0" y="16"/>
                      </a:lnTo>
                      <a:lnTo>
                        <a:pt x="2" y="13"/>
                      </a:lnTo>
                      <a:lnTo>
                        <a:pt x="6" y="9"/>
                      </a:lnTo>
                      <a:lnTo>
                        <a:pt x="6" y="0"/>
                      </a:lnTo>
                      <a:lnTo>
                        <a:pt x="29" y="0"/>
                      </a:lnTo>
                    </a:path>
                  </a:pathLst>
                </a:custGeom>
                <a:solidFill>
                  <a:srgbClr val="606060"/>
                </a:solidFill>
                <a:ln w="12699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411" name="Freeform 118"/>
                <p:cNvSpPr>
                  <a:spLocks/>
                </p:cNvSpPr>
                <p:nvPr/>
              </p:nvSpPr>
              <p:spPr bwMode="auto">
                <a:xfrm>
                  <a:off x="425" y="2533"/>
                  <a:ext cx="21" cy="17"/>
                </a:xfrm>
                <a:custGeom>
                  <a:avLst/>
                  <a:gdLst>
                    <a:gd name="T0" fmla="*/ 5 w 21"/>
                    <a:gd name="T1" fmla="*/ 0 h 17"/>
                    <a:gd name="T2" fmla="*/ 0 w 21"/>
                    <a:gd name="T3" fmla="*/ 8 h 17"/>
                    <a:gd name="T4" fmla="*/ 18 w 21"/>
                    <a:gd name="T5" fmla="*/ 16 h 17"/>
                    <a:gd name="T6" fmla="*/ 20 w 21"/>
                    <a:gd name="T7" fmla="*/ 9 h 17"/>
                    <a:gd name="T8" fmla="*/ 5 w 21"/>
                    <a:gd name="T9" fmla="*/ 0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1"/>
                    <a:gd name="T16" fmla="*/ 0 h 17"/>
                    <a:gd name="T17" fmla="*/ 21 w 21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1" h="17">
                      <a:moveTo>
                        <a:pt x="5" y="0"/>
                      </a:moveTo>
                      <a:lnTo>
                        <a:pt x="0" y="8"/>
                      </a:lnTo>
                      <a:lnTo>
                        <a:pt x="18" y="16"/>
                      </a:lnTo>
                      <a:lnTo>
                        <a:pt x="20" y="9"/>
                      </a:lnTo>
                      <a:lnTo>
                        <a:pt x="5" y="0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412" name="Freeform 119"/>
                <p:cNvSpPr>
                  <a:spLocks/>
                </p:cNvSpPr>
                <p:nvPr/>
              </p:nvSpPr>
              <p:spPr bwMode="auto">
                <a:xfrm>
                  <a:off x="445" y="2541"/>
                  <a:ext cx="24" cy="17"/>
                </a:xfrm>
                <a:custGeom>
                  <a:avLst/>
                  <a:gdLst>
                    <a:gd name="T0" fmla="*/ 2 w 24"/>
                    <a:gd name="T1" fmla="*/ 0 h 17"/>
                    <a:gd name="T2" fmla="*/ 0 w 24"/>
                    <a:gd name="T3" fmla="*/ 9 h 17"/>
                    <a:gd name="T4" fmla="*/ 11 w 24"/>
                    <a:gd name="T5" fmla="*/ 12 h 17"/>
                    <a:gd name="T6" fmla="*/ 16 w 24"/>
                    <a:gd name="T7" fmla="*/ 16 h 17"/>
                    <a:gd name="T8" fmla="*/ 23 w 24"/>
                    <a:gd name="T9" fmla="*/ 16 h 17"/>
                    <a:gd name="T10" fmla="*/ 16 w 24"/>
                    <a:gd name="T11" fmla="*/ 6 h 17"/>
                    <a:gd name="T12" fmla="*/ 2 w 24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4"/>
                    <a:gd name="T22" fmla="*/ 0 h 17"/>
                    <a:gd name="T23" fmla="*/ 24 w 24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4" h="17">
                      <a:moveTo>
                        <a:pt x="2" y="0"/>
                      </a:moveTo>
                      <a:lnTo>
                        <a:pt x="0" y="9"/>
                      </a:lnTo>
                      <a:lnTo>
                        <a:pt x="11" y="12"/>
                      </a:lnTo>
                      <a:lnTo>
                        <a:pt x="16" y="16"/>
                      </a:lnTo>
                      <a:lnTo>
                        <a:pt x="23" y="16"/>
                      </a:lnTo>
                      <a:lnTo>
                        <a:pt x="16" y="6"/>
                      </a:lnTo>
                      <a:lnTo>
                        <a:pt x="2" y="0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413" name="Freeform 120"/>
                <p:cNvSpPr>
                  <a:spLocks/>
                </p:cNvSpPr>
                <p:nvPr/>
              </p:nvSpPr>
              <p:spPr bwMode="auto">
                <a:xfrm>
                  <a:off x="401" y="2533"/>
                  <a:ext cx="69" cy="19"/>
                </a:xfrm>
                <a:custGeom>
                  <a:avLst/>
                  <a:gdLst>
                    <a:gd name="T0" fmla="*/ 68 w 69"/>
                    <a:gd name="T1" fmla="*/ 15 h 19"/>
                    <a:gd name="T2" fmla="*/ 68 w 69"/>
                    <a:gd name="T3" fmla="*/ 12 h 19"/>
                    <a:gd name="T4" fmla="*/ 58 w 69"/>
                    <a:gd name="T5" fmla="*/ 13 h 19"/>
                    <a:gd name="T6" fmla="*/ 44 w 69"/>
                    <a:gd name="T7" fmla="*/ 11 h 19"/>
                    <a:gd name="T8" fmla="*/ 37 w 69"/>
                    <a:gd name="T9" fmla="*/ 9 h 19"/>
                    <a:gd name="T10" fmla="*/ 20 w 69"/>
                    <a:gd name="T11" fmla="*/ 5 h 19"/>
                    <a:gd name="T12" fmla="*/ 14 w 69"/>
                    <a:gd name="T13" fmla="*/ 4 h 19"/>
                    <a:gd name="T14" fmla="*/ 7 w 69"/>
                    <a:gd name="T15" fmla="*/ 2 h 19"/>
                    <a:gd name="T16" fmla="*/ 3 w 69"/>
                    <a:gd name="T17" fmla="*/ 0 h 19"/>
                    <a:gd name="T18" fmla="*/ 0 w 69"/>
                    <a:gd name="T19" fmla="*/ 3 h 19"/>
                    <a:gd name="T20" fmla="*/ 0 w 69"/>
                    <a:gd name="T21" fmla="*/ 11 h 19"/>
                    <a:gd name="T22" fmla="*/ 5 w 69"/>
                    <a:gd name="T23" fmla="*/ 12 h 19"/>
                    <a:gd name="T24" fmla="*/ 17 w 69"/>
                    <a:gd name="T25" fmla="*/ 13 h 19"/>
                    <a:gd name="T26" fmla="*/ 21 w 69"/>
                    <a:gd name="T27" fmla="*/ 14 h 19"/>
                    <a:gd name="T28" fmla="*/ 29 w 69"/>
                    <a:gd name="T29" fmla="*/ 17 h 19"/>
                    <a:gd name="T30" fmla="*/ 39 w 69"/>
                    <a:gd name="T31" fmla="*/ 18 h 19"/>
                    <a:gd name="T32" fmla="*/ 46 w 69"/>
                    <a:gd name="T33" fmla="*/ 18 h 19"/>
                    <a:gd name="T34" fmla="*/ 56 w 69"/>
                    <a:gd name="T35" fmla="*/ 18 h 19"/>
                    <a:gd name="T36" fmla="*/ 68 w 69"/>
                    <a:gd name="T37" fmla="*/ 15 h 1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69"/>
                    <a:gd name="T58" fmla="*/ 0 h 19"/>
                    <a:gd name="T59" fmla="*/ 69 w 69"/>
                    <a:gd name="T60" fmla="*/ 19 h 1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69" h="19">
                      <a:moveTo>
                        <a:pt x="68" y="15"/>
                      </a:moveTo>
                      <a:lnTo>
                        <a:pt x="68" y="12"/>
                      </a:lnTo>
                      <a:lnTo>
                        <a:pt x="58" y="13"/>
                      </a:lnTo>
                      <a:lnTo>
                        <a:pt x="44" y="11"/>
                      </a:lnTo>
                      <a:lnTo>
                        <a:pt x="37" y="9"/>
                      </a:lnTo>
                      <a:lnTo>
                        <a:pt x="20" y="5"/>
                      </a:lnTo>
                      <a:lnTo>
                        <a:pt x="14" y="4"/>
                      </a:lnTo>
                      <a:lnTo>
                        <a:pt x="7" y="2"/>
                      </a:lnTo>
                      <a:lnTo>
                        <a:pt x="3" y="0"/>
                      </a:lnTo>
                      <a:lnTo>
                        <a:pt x="0" y="3"/>
                      </a:lnTo>
                      <a:lnTo>
                        <a:pt x="0" y="11"/>
                      </a:lnTo>
                      <a:lnTo>
                        <a:pt x="5" y="12"/>
                      </a:lnTo>
                      <a:lnTo>
                        <a:pt x="17" y="13"/>
                      </a:lnTo>
                      <a:lnTo>
                        <a:pt x="21" y="14"/>
                      </a:lnTo>
                      <a:lnTo>
                        <a:pt x="29" y="17"/>
                      </a:lnTo>
                      <a:lnTo>
                        <a:pt x="39" y="18"/>
                      </a:lnTo>
                      <a:lnTo>
                        <a:pt x="46" y="18"/>
                      </a:lnTo>
                      <a:lnTo>
                        <a:pt x="56" y="18"/>
                      </a:lnTo>
                      <a:lnTo>
                        <a:pt x="68" y="15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414" name="Freeform 121"/>
                <p:cNvSpPr>
                  <a:spLocks/>
                </p:cNvSpPr>
                <p:nvPr/>
              </p:nvSpPr>
              <p:spPr bwMode="auto">
                <a:xfrm>
                  <a:off x="405" y="2522"/>
                  <a:ext cx="24" cy="17"/>
                </a:xfrm>
                <a:custGeom>
                  <a:avLst/>
                  <a:gdLst>
                    <a:gd name="T0" fmla="*/ 21 w 24"/>
                    <a:gd name="T1" fmla="*/ 1 h 17"/>
                    <a:gd name="T2" fmla="*/ 20 w 24"/>
                    <a:gd name="T3" fmla="*/ 9 h 17"/>
                    <a:gd name="T4" fmla="*/ 23 w 24"/>
                    <a:gd name="T5" fmla="*/ 11 h 17"/>
                    <a:gd name="T6" fmla="*/ 17 w 24"/>
                    <a:gd name="T7" fmla="*/ 16 h 17"/>
                    <a:gd name="T8" fmla="*/ 10 w 24"/>
                    <a:gd name="T9" fmla="*/ 16 h 17"/>
                    <a:gd name="T10" fmla="*/ 3 w 24"/>
                    <a:gd name="T11" fmla="*/ 14 h 17"/>
                    <a:gd name="T12" fmla="*/ 0 w 24"/>
                    <a:gd name="T13" fmla="*/ 11 h 17"/>
                    <a:gd name="T14" fmla="*/ 2 w 24"/>
                    <a:gd name="T15" fmla="*/ 8 h 17"/>
                    <a:gd name="T16" fmla="*/ 2 w 24"/>
                    <a:gd name="T17" fmla="*/ 0 h 17"/>
                    <a:gd name="T18" fmla="*/ 21 w 24"/>
                    <a:gd name="T19" fmla="*/ 1 h 1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4"/>
                    <a:gd name="T31" fmla="*/ 0 h 17"/>
                    <a:gd name="T32" fmla="*/ 24 w 24"/>
                    <a:gd name="T33" fmla="*/ 17 h 1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4" h="17">
                      <a:moveTo>
                        <a:pt x="21" y="1"/>
                      </a:moveTo>
                      <a:lnTo>
                        <a:pt x="20" y="9"/>
                      </a:lnTo>
                      <a:lnTo>
                        <a:pt x="23" y="11"/>
                      </a:lnTo>
                      <a:lnTo>
                        <a:pt x="17" y="16"/>
                      </a:lnTo>
                      <a:lnTo>
                        <a:pt x="10" y="16"/>
                      </a:lnTo>
                      <a:lnTo>
                        <a:pt x="3" y="14"/>
                      </a:lnTo>
                      <a:lnTo>
                        <a:pt x="0" y="11"/>
                      </a:lnTo>
                      <a:lnTo>
                        <a:pt x="2" y="8"/>
                      </a:lnTo>
                      <a:lnTo>
                        <a:pt x="2" y="0"/>
                      </a:lnTo>
                      <a:lnTo>
                        <a:pt x="21" y="1"/>
                      </a:lnTo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3358" name="Group 122"/>
              <p:cNvGrpSpPr>
                <a:grpSpLocks/>
              </p:cNvGrpSpPr>
              <p:nvPr/>
            </p:nvGrpSpPr>
            <p:grpSpPr bwMode="auto">
              <a:xfrm>
                <a:off x="402" y="2471"/>
                <a:ext cx="31" cy="60"/>
                <a:chOff x="402" y="2471"/>
                <a:chExt cx="31" cy="60"/>
              </a:xfrm>
            </p:grpSpPr>
            <p:sp>
              <p:nvSpPr>
                <p:cNvPr id="3408" name="Freeform 123"/>
                <p:cNvSpPr>
                  <a:spLocks/>
                </p:cNvSpPr>
                <p:nvPr/>
              </p:nvSpPr>
              <p:spPr bwMode="auto">
                <a:xfrm>
                  <a:off x="402" y="2471"/>
                  <a:ext cx="31" cy="60"/>
                </a:xfrm>
                <a:custGeom>
                  <a:avLst/>
                  <a:gdLst>
                    <a:gd name="T0" fmla="*/ 2 w 31"/>
                    <a:gd name="T1" fmla="*/ 1 h 60"/>
                    <a:gd name="T2" fmla="*/ 0 w 31"/>
                    <a:gd name="T3" fmla="*/ 21 h 60"/>
                    <a:gd name="T4" fmla="*/ 1 w 31"/>
                    <a:gd name="T5" fmla="*/ 37 h 60"/>
                    <a:gd name="T6" fmla="*/ 0 w 31"/>
                    <a:gd name="T7" fmla="*/ 57 h 60"/>
                    <a:gd name="T8" fmla="*/ 14 w 31"/>
                    <a:gd name="T9" fmla="*/ 59 h 60"/>
                    <a:gd name="T10" fmla="*/ 28 w 31"/>
                    <a:gd name="T11" fmla="*/ 59 h 60"/>
                    <a:gd name="T12" fmla="*/ 30 w 31"/>
                    <a:gd name="T13" fmla="*/ 0 h 60"/>
                    <a:gd name="T14" fmla="*/ 2 w 31"/>
                    <a:gd name="T15" fmla="*/ 1 h 6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31"/>
                    <a:gd name="T25" fmla="*/ 0 h 60"/>
                    <a:gd name="T26" fmla="*/ 31 w 31"/>
                    <a:gd name="T27" fmla="*/ 60 h 6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31" h="60">
                      <a:moveTo>
                        <a:pt x="2" y="1"/>
                      </a:moveTo>
                      <a:lnTo>
                        <a:pt x="0" y="21"/>
                      </a:lnTo>
                      <a:lnTo>
                        <a:pt x="1" y="37"/>
                      </a:lnTo>
                      <a:lnTo>
                        <a:pt x="0" y="57"/>
                      </a:lnTo>
                      <a:lnTo>
                        <a:pt x="14" y="59"/>
                      </a:lnTo>
                      <a:lnTo>
                        <a:pt x="28" y="59"/>
                      </a:lnTo>
                      <a:lnTo>
                        <a:pt x="30" y="0"/>
                      </a:lnTo>
                      <a:lnTo>
                        <a:pt x="2" y="1"/>
                      </a:lnTo>
                    </a:path>
                  </a:pathLst>
                </a:custGeom>
                <a:solidFill>
                  <a:srgbClr val="606060"/>
                </a:solidFill>
                <a:ln w="12699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409" name="Freeform 124"/>
                <p:cNvSpPr>
                  <a:spLocks/>
                </p:cNvSpPr>
                <p:nvPr/>
              </p:nvSpPr>
              <p:spPr bwMode="auto">
                <a:xfrm>
                  <a:off x="404" y="2473"/>
                  <a:ext cx="26" cy="55"/>
                </a:xfrm>
                <a:custGeom>
                  <a:avLst/>
                  <a:gdLst>
                    <a:gd name="T0" fmla="*/ 2 w 26"/>
                    <a:gd name="T1" fmla="*/ 1 h 55"/>
                    <a:gd name="T2" fmla="*/ 0 w 26"/>
                    <a:gd name="T3" fmla="*/ 18 h 55"/>
                    <a:gd name="T4" fmla="*/ 1 w 26"/>
                    <a:gd name="T5" fmla="*/ 31 h 55"/>
                    <a:gd name="T6" fmla="*/ 1 w 26"/>
                    <a:gd name="T7" fmla="*/ 50 h 55"/>
                    <a:gd name="T8" fmla="*/ 12 w 26"/>
                    <a:gd name="T9" fmla="*/ 54 h 55"/>
                    <a:gd name="T10" fmla="*/ 23 w 26"/>
                    <a:gd name="T11" fmla="*/ 54 h 55"/>
                    <a:gd name="T12" fmla="*/ 25 w 26"/>
                    <a:gd name="T13" fmla="*/ 0 h 55"/>
                    <a:gd name="T14" fmla="*/ 2 w 26"/>
                    <a:gd name="T15" fmla="*/ 1 h 5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6"/>
                    <a:gd name="T25" fmla="*/ 0 h 55"/>
                    <a:gd name="T26" fmla="*/ 26 w 26"/>
                    <a:gd name="T27" fmla="*/ 55 h 5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6" h="55">
                      <a:moveTo>
                        <a:pt x="2" y="1"/>
                      </a:moveTo>
                      <a:lnTo>
                        <a:pt x="0" y="18"/>
                      </a:lnTo>
                      <a:lnTo>
                        <a:pt x="1" y="31"/>
                      </a:lnTo>
                      <a:lnTo>
                        <a:pt x="1" y="50"/>
                      </a:lnTo>
                      <a:lnTo>
                        <a:pt x="12" y="54"/>
                      </a:lnTo>
                      <a:lnTo>
                        <a:pt x="23" y="54"/>
                      </a:lnTo>
                      <a:lnTo>
                        <a:pt x="25" y="0"/>
                      </a:lnTo>
                      <a:lnTo>
                        <a:pt x="2" y="1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3359" name="Group 125"/>
              <p:cNvGrpSpPr>
                <a:grpSpLocks/>
              </p:cNvGrpSpPr>
              <p:nvPr/>
            </p:nvGrpSpPr>
            <p:grpSpPr bwMode="auto">
              <a:xfrm>
                <a:off x="416" y="2530"/>
                <a:ext cx="75" cy="36"/>
                <a:chOff x="416" y="2530"/>
                <a:chExt cx="75" cy="36"/>
              </a:xfrm>
            </p:grpSpPr>
            <p:sp>
              <p:nvSpPr>
                <p:cNvPr id="3403" name="Freeform 126"/>
                <p:cNvSpPr>
                  <a:spLocks/>
                </p:cNvSpPr>
                <p:nvPr/>
              </p:nvSpPr>
              <p:spPr bwMode="auto">
                <a:xfrm>
                  <a:off x="416" y="2530"/>
                  <a:ext cx="75" cy="35"/>
                </a:xfrm>
                <a:custGeom>
                  <a:avLst/>
                  <a:gdLst>
                    <a:gd name="T0" fmla="*/ 30 w 75"/>
                    <a:gd name="T1" fmla="*/ 0 h 35"/>
                    <a:gd name="T2" fmla="*/ 29 w 75"/>
                    <a:gd name="T3" fmla="*/ 10 h 35"/>
                    <a:gd name="T4" fmla="*/ 48 w 75"/>
                    <a:gd name="T5" fmla="*/ 17 h 35"/>
                    <a:gd name="T6" fmla="*/ 64 w 75"/>
                    <a:gd name="T7" fmla="*/ 21 h 35"/>
                    <a:gd name="T8" fmla="*/ 74 w 75"/>
                    <a:gd name="T9" fmla="*/ 25 h 35"/>
                    <a:gd name="T10" fmla="*/ 72 w 75"/>
                    <a:gd name="T11" fmla="*/ 30 h 35"/>
                    <a:gd name="T12" fmla="*/ 61 w 75"/>
                    <a:gd name="T13" fmla="*/ 32 h 35"/>
                    <a:gd name="T14" fmla="*/ 44 w 75"/>
                    <a:gd name="T15" fmla="*/ 34 h 35"/>
                    <a:gd name="T16" fmla="*/ 29 w 75"/>
                    <a:gd name="T17" fmla="*/ 32 h 35"/>
                    <a:gd name="T18" fmla="*/ 19 w 75"/>
                    <a:gd name="T19" fmla="*/ 29 h 35"/>
                    <a:gd name="T20" fmla="*/ 19 w 75"/>
                    <a:gd name="T21" fmla="*/ 32 h 35"/>
                    <a:gd name="T22" fmla="*/ 8 w 75"/>
                    <a:gd name="T23" fmla="*/ 32 h 35"/>
                    <a:gd name="T24" fmla="*/ 1 w 75"/>
                    <a:gd name="T25" fmla="*/ 30 h 35"/>
                    <a:gd name="T26" fmla="*/ 1 w 75"/>
                    <a:gd name="T27" fmla="*/ 25 h 35"/>
                    <a:gd name="T28" fmla="*/ 0 w 75"/>
                    <a:gd name="T29" fmla="*/ 23 h 35"/>
                    <a:gd name="T30" fmla="*/ 0 w 75"/>
                    <a:gd name="T31" fmla="*/ 16 h 35"/>
                    <a:gd name="T32" fmla="*/ 2 w 75"/>
                    <a:gd name="T33" fmla="*/ 12 h 35"/>
                    <a:gd name="T34" fmla="*/ 6 w 75"/>
                    <a:gd name="T35" fmla="*/ 8 h 35"/>
                    <a:gd name="T36" fmla="*/ 6 w 75"/>
                    <a:gd name="T37" fmla="*/ 0 h 35"/>
                    <a:gd name="T38" fmla="*/ 30 w 75"/>
                    <a:gd name="T39" fmla="*/ 0 h 35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75"/>
                    <a:gd name="T61" fmla="*/ 0 h 35"/>
                    <a:gd name="T62" fmla="*/ 75 w 75"/>
                    <a:gd name="T63" fmla="*/ 35 h 35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75" h="35">
                      <a:moveTo>
                        <a:pt x="30" y="0"/>
                      </a:moveTo>
                      <a:lnTo>
                        <a:pt x="29" y="10"/>
                      </a:lnTo>
                      <a:lnTo>
                        <a:pt x="48" y="17"/>
                      </a:lnTo>
                      <a:lnTo>
                        <a:pt x="64" y="21"/>
                      </a:lnTo>
                      <a:lnTo>
                        <a:pt x="74" y="25"/>
                      </a:lnTo>
                      <a:lnTo>
                        <a:pt x="72" y="30"/>
                      </a:lnTo>
                      <a:lnTo>
                        <a:pt x="61" y="32"/>
                      </a:lnTo>
                      <a:lnTo>
                        <a:pt x="44" y="34"/>
                      </a:lnTo>
                      <a:lnTo>
                        <a:pt x="29" y="32"/>
                      </a:lnTo>
                      <a:lnTo>
                        <a:pt x="19" y="29"/>
                      </a:lnTo>
                      <a:lnTo>
                        <a:pt x="19" y="32"/>
                      </a:lnTo>
                      <a:lnTo>
                        <a:pt x="8" y="32"/>
                      </a:lnTo>
                      <a:lnTo>
                        <a:pt x="1" y="30"/>
                      </a:lnTo>
                      <a:lnTo>
                        <a:pt x="1" y="25"/>
                      </a:lnTo>
                      <a:lnTo>
                        <a:pt x="0" y="23"/>
                      </a:lnTo>
                      <a:lnTo>
                        <a:pt x="0" y="16"/>
                      </a:lnTo>
                      <a:lnTo>
                        <a:pt x="2" y="12"/>
                      </a:lnTo>
                      <a:lnTo>
                        <a:pt x="6" y="8"/>
                      </a:lnTo>
                      <a:lnTo>
                        <a:pt x="6" y="0"/>
                      </a:lnTo>
                      <a:lnTo>
                        <a:pt x="30" y="0"/>
                      </a:lnTo>
                    </a:path>
                  </a:pathLst>
                </a:custGeom>
                <a:solidFill>
                  <a:srgbClr val="606060"/>
                </a:solidFill>
                <a:ln w="12699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404" name="Freeform 127"/>
                <p:cNvSpPr>
                  <a:spLocks/>
                </p:cNvSpPr>
                <p:nvPr/>
              </p:nvSpPr>
              <p:spPr bwMode="auto">
                <a:xfrm>
                  <a:off x="441" y="2541"/>
                  <a:ext cx="22" cy="17"/>
                </a:xfrm>
                <a:custGeom>
                  <a:avLst/>
                  <a:gdLst>
                    <a:gd name="T0" fmla="*/ 5 w 22"/>
                    <a:gd name="T1" fmla="*/ 0 h 17"/>
                    <a:gd name="T2" fmla="*/ 0 w 22"/>
                    <a:gd name="T3" fmla="*/ 8 h 17"/>
                    <a:gd name="T4" fmla="*/ 18 w 22"/>
                    <a:gd name="T5" fmla="*/ 16 h 17"/>
                    <a:gd name="T6" fmla="*/ 21 w 22"/>
                    <a:gd name="T7" fmla="*/ 9 h 17"/>
                    <a:gd name="T8" fmla="*/ 5 w 22"/>
                    <a:gd name="T9" fmla="*/ 0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17"/>
                    <a:gd name="T17" fmla="*/ 22 w 22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17">
                      <a:moveTo>
                        <a:pt x="5" y="0"/>
                      </a:moveTo>
                      <a:lnTo>
                        <a:pt x="0" y="8"/>
                      </a:lnTo>
                      <a:lnTo>
                        <a:pt x="18" y="16"/>
                      </a:lnTo>
                      <a:lnTo>
                        <a:pt x="21" y="9"/>
                      </a:lnTo>
                      <a:lnTo>
                        <a:pt x="5" y="0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405" name="Freeform 128"/>
                <p:cNvSpPr>
                  <a:spLocks/>
                </p:cNvSpPr>
                <p:nvPr/>
              </p:nvSpPr>
              <p:spPr bwMode="auto">
                <a:xfrm>
                  <a:off x="462" y="2549"/>
                  <a:ext cx="26" cy="17"/>
                </a:xfrm>
                <a:custGeom>
                  <a:avLst/>
                  <a:gdLst>
                    <a:gd name="T0" fmla="*/ 3 w 26"/>
                    <a:gd name="T1" fmla="*/ 0 h 17"/>
                    <a:gd name="T2" fmla="*/ 0 w 26"/>
                    <a:gd name="T3" fmla="*/ 6 h 17"/>
                    <a:gd name="T4" fmla="*/ 12 w 26"/>
                    <a:gd name="T5" fmla="*/ 13 h 17"/>
                    <a:gd name="T6" fmla="*/ 18 w 26"/>
                    <a:gd name="T7" fmla="*/ 16 h 17"/>
                    <a:gd name="T8" fmla="*/ 25 w 26"/>
                    <a:gd name="T9" fmla="*/ 13 h 17"/>
                    <a:gd name="T10" fmla="*/ 17 w 26"/>
                    <a:gd name="T11" fmla="*/ 6 h 17"/>
                    <a:gd name="T12" fmla="*/ 3 w 26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6"/>
                    <a:gd name="T22" fmla="*/ 0 h 17"/>
                    <a:gd name="T23" fmla="*/ 26 w 26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6" h="17">
                      <a:moveTo>
                        <a:pt x="3" y="0"/>
                      </a:moveTo>
                      <a:lnTo>
                        <a:pt x="0" y="6"/>
                      </a:lnTo>
                      <a:lnTo>
                        <a:pt x="12" y="13"/>
                      </a:lnTo>
                      <a:lnTo>
                        <a:pt x="18" y="16"/>
                      </a:lnTo>
                      <a:lnTo>
                        <a:pt x="25" y="13"/>
                      </a:lnTo>
                      <a:lnTo>
                        <a:pt x="17" y="6"/>
                      </a:lnTo>
                      <a:lnTo>
                        <a:pt x="3" y="0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406" name="Freeform 129"/>
                <p:cNvSpPr>
                  <a:spLocks/>
                </p:cNvSpPr>
                <p:nvPr/>
              </p:nvSpPr>
              <p:spPr bwMode="auto">
                <a:xfrm>
                  <a:off x="417" y="2541"/>
                  <a:ext cx="71" cy="21"/>
                </a:xfrm>
                <a:custGeom>
                  <a:avLst/>
                  <a:gdLst>
                    <a:gd name="T0" fmla="*/ 70 w 71"/>
                    <a:gd name="T1" fmla="*/ 17 h 21"/>
                    <a:gd name="T2" fmla="*/ 70 w 71"/>
                    <a:gd name="T3" fmla="*/ 14 h 21"/>
                    <a:gd name="T4" fmla="*/ 60 w 71"/>
                    <a:gd name="T5" fmla="*/ 15 h 21"/>
                    <a:gd name="T6" fmla="*/ 45 w 71"/>
                    <a:gd name="T7" fmla="*/ 12 h 21"/>
                    <a:gd name="T8" fmla="*/ 37 w 71"/>
                    <a:gd name="T9" fmla="*/ 11 h 21"/>
                    <a:gd name="T10" fmla="*/ 20 w 71"/>
                    <a:gd name="T11" fmla="*/ 6 h 21"/>
                    <a:gd name="T12" fmla="*/ 14 w 71"/>
                    <a:gd name="T13" fmla="*/ 5 h 21"/>
                    <a:gd name="T14" fmla="*/ 7 w 71"/>
                    <a:gd name="T15" fmla="*/ 3 h 21"/>
                    <a:gd name="T16" fmla="*/ 4 w 71"/>
                    <a:gd name="T17" fmla="*/ 0 h 21"/>
                    <a:gd name="T18" fmla="*/ 0 w 71"/>
                    <a:gd name="T19" fmla="*/ 4 h 21"/>
                    <a:gd name="T20" fmla="*/ 0 w 71"/>
                    <a:gd name="T21" fmla="*/ 12 h 21"/>
                    <a:gd name="T22" fmla="*/ 6 w 71"/>
                    <a:gd name="T23" fmla="*/ 14 h 21"/>
                    <a:gd name="T24" fmla="*/ 17 w 71"/>
                    <a:gd name="T25" fmla="*/ 15 h 21"/>
                    <a:gd name="T26" fmla="*/ 22 w 71"/>
                    <a:gd name="T27" fmla="*/ 16 h 21"/>
                    <a:gd name="T28" fmla="*/ 31 w 71"/>
                    <a:gd name="T29" fmla="*/ 18 h 21"/>
                    <a:gd name="T30" fmla="*/ 40 w 71"/>
                    <a:gd name="T31" fmla="*/ 20 h 21"/>
                    <a:gd name="T32" fmla="*/ 47 w 71"/>
                    <a:gd name="T33" fmla="*/ 20 h 21"/>
                    <a:gd name="T34" fmla="*/ 57 w 71"/>
                    <a:gd name="T35" fmla="*/ 20 h 21"/>
                    <a:gd name="T36" fmla="*/ 70 w 71"/>
                    <a:gd name="T37" fmla="*/ 17 h 2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1"/>
                    <a:gd name="T58" fmla="*/ 0 h 21"/>
                    <a:gd name="T59" fmla="*/ 71 w 71"/>
                    <a:gd name="T60" fmla="*/ 21 h 21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1" h="21">
                      <a:moveTo>
                        <a:pt x="70" y="17"/>
                      </a:moveTo>
                      <a:lnTo>
                        <a:pt x="70" y="14"/>
                      </a:lnTo>
                      <a:lnTo>
                        <a:pt x="60" y="15"/>
                      </a:lnTo>
                      <a:lnTo>
                        <a:pt x="45" y="12"/>
                      </a:lnTo>
                      <a:lnTo>
                        <a:pt x="37" y="11"/>
                      </a:lnTo>
                      <a:lnTo>
                        <a:pt x="20" y="6"/>
                      </a:lnTo>
                      <a:lnTo>
                        <a:pt x="14" y="5"/>
                      </a:lnTo>
                      <a:lnTo>
                        <a:pt x="7" y="3"/>
                      </a:lnTo>
                      <a:lnTo>
                        <a:pt x="4" y="0"/>
                      </a:lnTo>
                      <a:lnTo>
                        <a:pt x="0" y="4"/>
                      </a:lnTo>
                      <a:lnTo>
                        <a:pt x="0" y="12"/>
                      </a:lnTo>
                      <a:lnTo>
                        <a:pt x="6" y="14"/>
                      </a:lnTo>
                      <a:lnTo>
                        <a:pt x="17" y="15"/>
                      </a:lnTo>
                      <a:lnTo>
                        <a:pt x="22" y="16"/>
                      </a:lnTo>
                      <a:lnTo>
                        <a:pt x="31" y="18"/>
                      </a:lnTo>
                      <a:lnTo>
                        <a:pt x="40" y="20"/>
                      </a:lnTo>
                      <a:lnTo>
                        <a:pt x="47" y="20"/>
                      </a:lnTo>
                      <a:lnTo>
                        <a:pt x="57" y="20"/>
                      </a:lnTo>
                      <a:lnTo>
                        <a:pt x="70" y="17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407" name="Freeform 130"/>
                <p:cNvSpPr>
                  <a:spLocks/>
                </p:cNvSpPr>
                <p:nvPr/>
              </p:nvSpPr>
              <p:spPr bwMode="auto">
                <a:xfrm>
                  <a:off x="422" y="2531"/>
                  <a:ext cx="24" cy="17"/>
                </a:xfrm>
                <a:custGeom>
                  <a:avLst/>
                  <a:gdLst>
                    <a:gd name="T0" fmla="*/ 21 w 24"/>
                    <a:gd name="T1" fmla="*/ 1 h 17"/>
                    <a:gd name="T2" fmla="*/ 20 w 24"/>
                    <a:gd name="T3" fmla="*/ 9 h 17"/>
                    <a:gd name="T4" fmla="*/ 23 w 24"/>
                    <a:gd name="T5" fmla="*/ 11 h 17"/>
                    <a:gd name="T6" fmla="*/ 17 w 24"/>
                    <a:gd name="T7" fmla="*/ 16 h 17"/>
                    <a:gd name="T8" fmla="*/ 10 w 24"/>
                    <a:gd name="T9" fmla="*/ 16 h 17"/>
                    <a:gd name="T10" fmla="*/ 2 w 24"/>
                    <a:gd name="T11" fmla="*/ 14 h 17"/>
                    <a:gd name="T12" fmla="*/ 0 w 24"/>
                    <a:gd name="T13" fmla="*/ 11 h 17"/>
                    <a:gd name="T14" fmla="*/ 2 w 24"/>
                    <a:gd name="T15" fmla="*/ 8 h 17"/>
                    <a:gd name="T16" fmla="*/ 2 w 24"/>
                    <a:gd name="T17" fmla="*/ 0 h 17"/>
                    <a:gd name="T18" fmla="*/ 21 w 24"/>
                    <a:gd name="T19" fmla="*/ 1 h 1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4"/>
                    <a:gd name="T31" fmla="*/ 0 h 17"/>
                    <a:gd name="T32" fmla="*/ 24 w 24"/>
                    <a:gd name="T33" fmla="*/ 17 h 1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4" h="17">
                      <a:moveTo>
                        <a:pt x="21" y="1"/>
                      </a:moveTo>
                      <a:lnTo>
                        <a:pt x="20" y="9"/>
                      </a:lnTo>
                      <a:lnTo>
                        <a:pt x="23" y="11"/>
                      </a:lnTo>
                      <a:lnTo>
                        <a:pt x="17" y="16"/>
                      </a:lnTo>
                      <a:lnTo>
                        <a:pt x="10" y="16"/>
                      </a:lnTo>
                      <a:lnTo>
                        <a:pt x="2" y="14"/>
                      </a:lnTo>
                      <a:lnTo>
                        <a:pt x="0" y="11"/>
                      </a:lnTo>
                      <a:lnTo>
                        <a:pt x="2" y="8"/>
                      </a:lnTo>
                      <a:lnTo>
                        <a:pt x="2" y="0"/>
                      </a:lnTo>
                      <a:lnTo>
                        <a:pt x="21" y="1"/>
                      </a:lnTo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3360" name="Group 131"/>
              <p:cNvGrpSpPr>
                <a:grpSpLocks/>
              </p:cNvGrpSpPr>
              <p:nvPr/>
            </p:nvGrpSpPr>
            <p:grpSpPr bwMode="auto">
              <a:xfrm>
                <a:off x="277" y="2473"/>
                <a:ext cx="85" cy="82"/>
                <a:chOff x="277" y="2473"/>
                <a:chExt cx="85" cy="82"/>
              </a:xfrm>
            </p:grpSpPr>
            <p:sp>
              <p:nvSpPr>
                <p:cNvPr id="3401" name="Oval 132"/>
                <p:cNvSpPr>
                  <a:spLocks noChangeArrowheads="1"/>
                </p:cNvSpPr>
                <p:nvPr/>
              </p:nvSpPr>
              <p:spPr bwMode="auto">
                <a:xfrm>
                  <a:off x="277" y="2522"/>
                  <a:ext cx="85" cy="33"/>
                </a:xfrm>
                <a:prstGeom prst="ellipse">
                  <a:avLst/>
                </a:prstGeom>
                <a:solidFill>
                  <a:srgbClr val="606060"/>
                </a:solidFill>
                <a:ln w="12699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402" name="Rectangle 133"/>
                <p:cNvSpPr>
                  <a:spLocks noChangeArrowheads="1"/>
                </p:cNvSpPr>
                <p:nvPr/>
              </p:nvSpPr>
              <p:spPr bwMode="auto">
                <a:xfrm>
                  <a:off x="312" y="2473"/>
                  <a:ext cx="14" cy="50"/>
                </a:xfrm>
                <a:prstGeom prst="rect">
                  <a:avLst/>
                </a:prstGeom>
                <a:solidFill>
                  <a:srgbClr val="606060"/>
                </a:solidFill>
                <a:ln w="12699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grpSp>
            <p:nvGrpSpPr>
              <p:cNvPr id="3361" name="Group 134"/>
              <p:cNvGrpSpPr>
                <a:grpSpLocks/>
              </p:cNvGrpSpPr>
              <p:nvPr/>
            </p:nvGrpSpPr>
            <p:grpSpPr bwMode="auto">
              <a:xfrm>
                <a:off x="284" y="2220"/>
                <a:ext cx="78" cy="70"/>
                <a:chOff x="284" y="2220"/>
                <a:chExt cx="78" cy="70"/>
              </a:xfrm>
            </p:grpSpPr>
            <p:sp>
              <p:nvSpPr>
                <p:cNvPr id="3384" name="Freeform 135"/>
                <p:cNvSpPr>
                  <a:spLocks/>
                </p:cNvSpPr>
                <p:nvPr/>
              </p:nvSpPr>
              <p:spPr bwMode="auto">
                <a:xfrm>
                  <a:off x="288" y="2223"/>
                  <a:ext cx="64" cy="67"/>
                </a:xfrm>
                <a:custGeom>
                  <a:avLst/>
                  <a:gdLst>
                    <a:gd name="T0" fmla="*/ 43 w 64"/>
                    <a:gd name="T1" fmla="*/ 5 h 67"/>
                    <a:gd name="T2" fmla="*/ 47 w 64"/>
                    <a:gd name="T3" fmla="*/ 7 h 67"/>
                    <a:gd name="T4" fmla="*/ 49 w 64"/>
                    <a:gd name="T5" fmla="*/ 9 h 67"/>
                    <a:gd name="T6" fmla="*/ 52 w 64"/>
                    <a:gd name="T7" fmla="*/ 12 h 67"/>
                    <a:gd name="T8" fmla="*/ 55 w 64"/>
                    <a:gd name="T9" fmla="*/ 17 h 67"/>
                    <a:gd name="T10" fmla="*/ 56 w 64"/>
                    <a:gd name="T11" fmla="*/ 20 h 67"/>
                    <a:gd name="T12" fmla="*/ 56 w 64"/>
                    <a:gd name="T13" fmla="*/ 23 h 67"/>
                    <a:gd name="T14" fmla="*/ 55 w 64"/>
                    <a:gd name="T15" fmla="*/ 26 h 67"/>
                    <a:gd name="T16" fmla="*/ 56 w 64"/>
                    <a:gd name="T17" fmla="*/ 28 h 67"/>
                    <a:gd name="T18" fmla="*/ 60 w 64"/>
                    <a:gd name="T19" fmla="*/ 33 h 67"/>
                    <a:gd name="T20" fmla="*/ 63 w 64"/>
                    <a:gd name="T21" fmla="*/ 37 h 67"/>
                    <a:gd name="T22" fmla="*/ 63 w 64"/>
                    <a:gd name="T23" fmla="*/ 39 h 67"/>
                    <a:gd name="T24" fmla="*/ 61 w 64"/>
                    <a:gd name="T25" fmla="*/ 42 h 67"/>
                    <a:gd name="T26" fmla="*/ 60 w 64"/>
                    <a:gd name="T27" fmla="*/ 42 h 67"/>
                    <a:gd name="T28" fmla="*/ 58 w 64"/>
                    <a:gd name="T29" fmla="*/ 42 h 67"/>
                    <a:gd name="T30" fmla="*/ 56 w 64"/>
                    <a:gd name="T31" fmla="*/ 43 h 67"/>
                    <a:gd name="T32" fmla="*/ 56 w 64"/>
                    <a:gd name="T33" fmla="*/ 45 h 67"/>
                    <a:gd name="T34" fmla="*/ 58 w 64"/>
                    <a:gd name="T35" fmla="*/ 48 h 67"/>
                    <a:gd name="T36" fmla="*/ 56 w 64"/>
                    <a:gd name="T37" fmla="*/ 50 h 67"/>
                    <a:gd name="T38" fmla="*/ 56 w 64"/>
                    <a:gd name="T39" fmla="*/ 53 h 67"/>
                    <a:gd name="T40" fmla="*/ 55 w 64"/>
                    <a:gd name="T41" fmla="*/ 54 h 67"/>
                    <a:gd name="T42" fmla="*/ 54 w 64"/>
                    <a:gd name="T43" fmla="*/ 55 h 67"/>
                    <a:gd name="T44" fmla="*/ 53 w 64"/>
                    <a:gd name="T45" fmla="*/ 58 h 67"/>
                    <a:gd name="T46" fmla="*/ 52 w 64"/>
                    <a:gd name="T47" fmla="*/ 60 h 67"/>
                    <a:gd name="T48" fmla="*/ 48 w 64"/>
                    <a:gd name="T49" fmla="*/ 61 h 67"/>
                    <a:gd name="T50" fmla="*/ 46 w 64"/>
                    <a:gd name="T51" fmla="*/ 61 h 67"/>
                    <a:gd name="T52" fmla="*/ 43 w 64"/>
                    <a:gd name="T53" fmla="*/ 61 h 67"/>
                    <a:gd name="T54" fmla="*/ 40 w 64"/>
                    <a:gd name="T55" fmla="*/ 61 h 67"/>
                    <a:gd name="T56" fmla="*/ 41 w 64"/>
                    <a:gd name="T57" fmla="*/ 66 h 67"/>
                    <a:gd name="T58" fmla="*/ 7 w 64"/>
                    <a:gd name="T59" fmla="*/ 56 h 67"/>
                    <a:gd name="T60" fmla="*/ 10 w 64"/>
                    <a:gd name="T61" fmla="*/ 50 h 67"/>
                    <a:gd name="T62" fmla="*/ 9 w 64"/>
                    <a:gd name="T63" fmla="*/ 45 h 67"/>
                    <a:gd name="T64" fmla="*/ 0 w 64"/>
                    <a:gd name="T65" fmla="*/ 37 h 67"/>
                    <a:gd name="T66" fmla="*/ 0 w 64"/>
                    <a:gd name="T67" fmla="*/ 15 h 67"/>
                    <a:gd name="T68" fmla="*/ 6 w 64"/>
                    <a:gd name="T69" fmla="*/ 9 h 67"/>
                    <a:gd name="T70" fmla="*/ 14 w 64"/>
                    <a:gd name="T71" fmla="*/ 5 h 67"/>
                    <a:gd name="T72" fmla="*/ 18 w 64"/>
                    <a:gd name="T73" fmla="*/ 0 h 67"/>
                    <a:gd name="T74" fmla="*/ 24 w 64"/>
                    <a:gd name="T75" fmla="*/ 0 h 67"/>
                    <a:gd name="T76" fmla="*/ 32 w 64"/>
                    <a:gd name="T77" fmla="*/ 1 h 67"/>
                    <a:gd name="T78" fmla="*/ 39 w 64"/>
                    <a:gd name="T79" fmla="*/ 2 h 67"/>
                    <a:gd name="T80" fmla="*/ 43 w 64"/>
                    <a:gd name="T81" fmla="*/ 5 h 67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64"/>
                    <a:gd name="T124" fmla="*/ 0 h 67"/>
                    <a:gd name="T125" fmla="*/ 64 w 64"/>
                    <a:gd name="T126" fmla="*/ 67 h 67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64" h="67">
                      <a:moveTo>
                        <a:pt x="43" y="5"/>
                      </a:moveTo>
                      <a:lnTo>
                        <a:pt x="47" y="7"/>
                      </a:lnTo>
                      <a:lnTo>
                        <a:pt x="49" y="9"/>
                      </a:lnTo>
                      <a:lnTo>
                        <a:pt x="52" y="12"/>
                      </a:lnTo>
                      <a:lnTo>
                        <a:pt x="55" y="17"/>
                      </a:lnTo>
                      <a:lnTo>
                        <a:pt x="56" y="20"/>
                      </a:lnTo>
                      <a:lnTo>
                        <a:pt x="56" y="23"/>
                      </a:lnTo>
                      <a:lnTo>
                        <a:pt x="55" y="26"/>
                      </a:lnTo>
                      <a:lnTo>
                        <a:pt x="56" y="28"/>
                      </a:lnTo>
                      <a:lnTo>
                        <a:pt x="60" y="33"/>
                      </a:lnTo>
                      <a:lnTo>
                        <a:pt x="63" y="37"/>
                      </a:lnTo>
                      <a:lnTo>
                        <a:pt x="63" y="39"/>
                      </a:lnTo>
                      <a:lnTo>
                        <a:pt x="61" y="42"/>
                      </a:lnTo>
                      <a:lnTo>
                        <a:pt x="60" y="42"/>
                      </a:lnTo>
                      <a:lnTo>
                        <a:pt x="58" y="42"/>
                      </a:lnTo>
                      <a:lnTo>
                        <a:pt x="56" y="43"/>
                      </a:lnTo>
                      <a:lnTo>
                        <a:pt x="56" y="45"/>
                      </a:lnTo>
                      <a:lnTo>
                        <a:pt x="58" y="48"/>
                      </a:lnTo>
                      <a:lnTo>
                        <a:pt x="56" y="50"/>
                      </a:lnTo>
                      <a:lnTo>
                        <a:pt x="56" y="53"/>
                      </a:lnTo>
                      <a:lnTo>
                        <a:pt x="55" y="54"/>
                      </a:lnTo>
                      <a:lnTo>
                        <a:pt x="54" y="55"/>
                      </a:lnTo>
                      <a:lnTo>
                        <a:pt x="53" y="58"/>
                      </a:lnTo>
                      <a:lnTo>
                        <a:pt x="52" y="60"/>
                      </a:lnTo>
                      <a:lnTo>
                        <a:pt x="48" y="61"/>
                      </a:lnTo>
                      <a:lnTo>
                        <a:pt x="46" y="61"/>
                      </a:lnTo>
                      <a:lnTo>
                        <a:pt x="43" y="61"/>
                      </a:lnTo>
                      <a:lnTo>
                        <a:pt x="40" y="61"/>
                      </a:lnTo>
                      <a:lnTo>
                        <a:pt x="41" y="66"/>
                      </a:lnTo>
                      <a:lnTo>
                        <a:pt x="7" y="56"/>
                      </a:lnTo>
                      <a:lnTo>
                        <a:pt x="10" y="50"/>
                      </a:lnTo>
                      <a:lnTo>
                        <a:pt x="9" y="45"/>
                      </a:lnTo>
                      <a:lnTo>
                        <a:pt x="0" y="37"/>
                      </a:lnTo>
                      <a:lnTo>
                        <a:pt x="0" y="15"/>
                      </a:lnTo>
                      <a:lnTo>
                        <a:pt x="6" y="9"/>
                      </a:lnTo>
                      <a:lnTo>
                        <a:pt x="14" y="5"/>
                      </a:lnTo>
                      <a:lnTo>
                        <a:pt x="18" y="0"/>
                      </a:lnTo>
                      <a:lnTo>
                        <a:pt x="24" y="0"/>
                      </a:lnTo>
                      <a:lnTo>
                        <a:pt x="32" y="1"/>
                      </a:lnTo>
                      <a:lnTo>
                        <a:pt x="39" y="2"/>
                      </a:lnTo>
                      <a:lnTo>
                        <a:pt x="43" y="5"/>
                      </a:lnTo>
                    </a:path>
                  </a:pathLst>
                </a:custGeom>
                <a:solidFill>
                  <a:srgbClr val="FFC080"/>
                </a:solidFill>
                <a:ln w="12699" cap="rnd">
                  <a:solidFill>
                    <a:srgbClr val="402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385" name="Freeform 136"/>
                <p:cNvSpPr>
                  <a:spLocks/>
                </p:cNvSpPr>
                <p:nvPr/>
              </p:nvSpPr>
              <p:spPr bwMode="auto">
                <a:xfrm>
                  <a:off x="284" y="2220"/>
                  <a:ext cx="57" cy="51"/>
                </a:xfrm>
                <a:custGeom>
                  <a:avLst/>
                  <a:gdLst>
                    <a:gd name="T0" fmla="*/ 45 w 57"/>
                    <a:gd name="T1" fmla="*/ 10 h 51"/>
                    <a:gd name="T2" fmla="*/ 42 w 57"/>
                    <a:gd name="T3" fmla="*/ 12 h 51"/>
                    <a:gd name="T4" fmla="*/ 40 w 57"/>
                    <a:gd name="T5" fmla="*/ 12 h 51"/>
                    <a:gd name="T6" fmla="*/ 37 w 57"/>
                    <a:gd name="T7" fmla="*/ 15 h 51"/>
                    <a:gd name="T8" fmla="*/ 38 w 57"/>
                    <a:gd name="T9" fmla="*/ 19 h 51"/>
                    <a:gd name="T10" fmla="*/ 38 w 57"/>
                    <a:gd name="T11" fmla="*/ 21 h 51"/>
                    <a:gd name="T12" fmla="*/ 40 w 57"/>
                    <a:gd name="T13" fmla="*/ 25 h 51"/>
                    <a:gd name="T14" fmla="*/ 40 w 57"/>
                    <a:gd name="T15" fmla="*/ 27 h 51"/>
                    <a:gd name="T16" fmla="*/ 39 w 57"/>
                    <a:gd name="T17" fmla="*/ 33 h 51"/>
                    <a:gd name="T18" fmla="*/ 34 w 57"/>
                    <a:gd name="T19" fmla="*/ 33 h 51"/>
                    <a:gd name="T20" fmla="*/ 34 w 57"/>
                    <a:gd name="T21" fmla="*/ 27 h 51"/>
                    <a:gd name="T22" fmla="*/ 33 w 57"/>
                    <a:gd name="T23" fmla="*/ 25 h 51"/>
                    <a:gd name="T24" fmla="*/ 29 w 57"/>
                    <a:gd name="T25" fmla="*/ 25 h 51"/>
                    <a:gd name="T26" fmla="*/ 24 w 57"/>
                    <a:gd name="T27" fmla="*/ 26 h 51"/>
                    <a:gd name="T28" fmla="*/ 22 w 57"/>
                    <a:gd name="T29" fmla="*/ 30 h 51"/>
                    <a:gd name="T30" fmla="*/ 21 w 57"/>
                    <a:gd name="T31" fmla="*/ 34 h 51"/>
                    <a:gd name="T32" fmla="*/ 22 w 57"/>
                    <a:gd name="T33" fmla="*/ 37 h 51"/>
                    <a:gd name="T34" fmla="*/ 22 w 57"/>
                    <a:gd name="T35" fmla="*/ 40 h 51"/>
                    <a:gd name="T36" fmla="*/ 22 w 57"/>
                    <a:gd name="T37" fmla="*/ 42 h 51"/>
                    <a:gd name="T38" fmla="*/ 19 w 57"/>
                    <a:gd name="T39" fmla="*/ 45 h 51"/>
                    <a:gd name="T40" fmla="*/ 17 w 57"/>
                    <a:gd name="T41" fmla="*/ 47 h 51"/>
                    <a:gd name="T42" fmla="*/ 13 w 57"/>
                    <a:gd name="T43" fmla="*/ 50 h 51"/>
                    <a:gd name="T44" fmla="*/ 3 w 57"/>
                    <a:gd name="T45" fmla="*/ 40 h 51"/>
                    <a:gd name="T46" fmla="*/ 1 w 57"/>
                    <a:gd name="T47" fmla="*/ 34 h 51"/>
                    <a:gd name="T48" fmla="*/ 0 w 57"/>
                    <a:gd name="T49" fmla="*/ 22 h 51"/>
                    <a:gd name="T50" fmla="*/ 1 w 57"/>
                    <a:gd name="T51" fmla="*/ 14 h 51"/>
                    <a:gd name="T52" fmla="*/ 4 w 57"/>
                    <a:gd name="T53" fmla="*/ 7 h 51"/>
                    <a:gd name="T54" fmla="*/ 6 w 57"/>
                    <a:gd name="T55" fmla="*/ 5 h 51"/>
                    <a:gd name="T56" fmla="*/ 10 w 57"/>
                    <a:gd name="T57" fmla="*/ 1 h 51"/>
                    <a:gd name="T58" fmla="*/ 17 w 57"/>
                    <a:gd name="T59" fmla="*/ 0 h 51"/>
                    <a:gd name="T60" fmla="*/ 32 w 57"/>
                    <a:gd name="T61" fmla="*/ 0 h 51"/>
                    <a:gd name="T62" fmla="*/ 40 w 57"/>
                    <a:gd name="T63" fmla="*/ 0 h 51"/>
                    <a:gd name="T64" fmla="*/ 49 w 57"/>
                    <a:gd name="T65" fmla="*/ 2 h 51"/>
                    <a:gd name="T66" fmla="*/ 54 w 57"/>
                    <a:gd name="T67" fmla="*/ 5 h 51"/>
                    <a:gd name="T68" fmla="*/ 56 w 57"/>
                    <a:gd name="T69" fmla="*/ 9 h 51"/>
                    <a:gd name="T70" fmla="*/ 52 w 57"/>
                    <a:gd name="T71" fmla="*/ 12 h 51"/>
                    <a:gd name="T72" fmla="*/ 45 w 57"/>
                    <a:gd name="T73" fmla="*/ 10 h 51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57"/>
                    <a:gd name="T112" fmla="*/ 0 h 51"/>
                    <a:gd name="T113" fmla="*/ 57 w 57"/>
                    <a:gd name="T114" fmla="*/ 51 h 51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57" h="51">
                      <a:moveTo>
                        <a:pt x="45" y="10"/>
                      </a:moveTo>
                      <a:lnTo>
                        <a:pt x="42" y="12"/>
                      </a:lnTo>
                      <a:lnTo>
                        <a:pt x="40" y="12"/>
                      </a:lnTo>
                      <a:lnTo>
                        <a:pt x="37" y="15"/>
                      </a:lnTo>
                      <a:lnTo>
                        <a:pt x="38" y="19"/>
                      </a:lnTo>
                      <a:lnTo>
                        <a:pt x="38" y="21"/>
                      </a:lnTo>
                      <a:lnTo>
                        <a:pt x="40" y="25"/>
                      </a:lnTo>
                      <a:lnTo>
                        <a:pt x="40" y="27"/>
                      </a:lnTo>
                      <a:lnTo>
                        <a:pt x="39" y="33"/>
                      </a:lnTo>
                      <a:lnTo>
                        <a:pt x="34" y="33"/>
                      </a:lnTo>
                      <a:lnTo>
                        <a:pt x="34" y="27"/>
                      </a:lnTo>
                      <a:lnTo>
                        <a:pt x="33" y="25"/>
                      </a:lnTo>
                      <a:lnTo>
                        <a:pt x="29" y="25"/>
                      </a:lnTo>
                      <a:lnTo>
                        <a:pt x="24" y="26"/>
                      </a:lnTo>
                      <a:lnTo>
                        <a:pt x="22" y="30"/>
                      </a:lnTo>
                      <a:lnTo>
                        <a:pt x="21" y="34"/>
                      </a:lnTo>
                      <a:lnTo>
                        <a:pt x="22" y="37"/>
                      </a:lnTo>
                      <a:lnTo>
                        <a:pt x="22" y="40"/>
                      </a:lnTo>
                      <a:lnTo>
                        <a:pt x="22" y="42"/>
                      </a:lnTo>
                      <a:lnTo>
                        <a:pt x="19" y="45"/>
                      </a:lnTo>
                      <a:lnTo>
                        <a:pt x="17" y="47"/>
                      </a:lnTo>
                      <a:lnTo>
                        <a:pt x="13" y="50"/>
                      </a:lnTo>
                      <a:lnTo>
                        <a:pt x="3" y="40"/>
                      </a:lnTo>
                      <a:lnTo>
                        <a:pt x="1" y="34"/>
                      </a:lnTo>
                      <a:lnTo>
                        <a:pt x="0" y="22"/>
                      </a:lnTo>
                      <a:lnTo>
                        <a:pt x="1" y="14"/>
                      </a:lnTo>
                      <a:lnTo>
                        <a:pt x="4" y="7"/>
                      </a:lnTo>
                      <a:lnTo>
                        <a:pt x="6" y="5"/>
                      </a:lnTo>
                      <a:lnTo>
                        <a:pt x="10" y="1"/>
                      </a:lnTo>
                      <a:lnTo>
                        <a:pt x="17" y="0"/>
                      </a:lnTo>
                      <a:lnTo>
                        <a:pt x="32" y="0"/>
                      </a:lnTo>
                      <a:lnTo>
                        <a:pt x="40" y="0"/>
                      </a:lnTo>
                      <a:lnTo>
                        <a:pt x="49" y="2"/>
                      </a:lnTo>
                      <a:lnTo>
                        <a:pt x="54" y="5"/>
                      </a:lnTo>
                      <a:lnTo>
                        <a:pt x="56" y="9"/>
                      </a:lnTo>
                      <a:lnTo>
                        <a:pt x="52" y="12"/>
                      </a:lnTo>
                      <a:lnTo>
                        <a:pt x="45" y="1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386" name="Freeform 137"/>
                <p:cNvSpPr>
                  <a:spLocks/>
                </p:cNvSpPr>
                <p:nvPr/>
              </p:nvSpPr>
              <p:spPr bwMode="auto">
                <a:xfrm>
                  <a:off x="285" y="2222"/>
                  <a:ext cx="53" cy="46"/>
                </a:xfrm>
                <a:custGeom>
                  <a:avLst/>
                  <a:gdLst>
                    <a:gd name="T0" fmla="*/ 52 w 53"/>
                    <a:gd name="T1" fmla="*/ 4 h 46"/>
                    <a:gd name="T2" fmla="*/ 46 w 53"/>
                    <a:gd name="T3" fmla="*/ 8 h 46"/>
                    <a:gd name="T4" fmla="*/ 36 w 53"/>
                    <a:gd name="T5" fmla="*/ 7 h 46"/>
                    <a:gd name="T6" fmla="*/ 28 w 53"/>
                    <a:gd name="T7" fmla="*/ 5 h 46"/>
                    <a:gd name="T8" fmla="*/ 30 w 53"/>
                    <a:gd name="T9" fmla="*/ 7 h 46"/>
                    <a:gd name="T10" fmla="*/ 35 w 53"/>
                    <a:gd name="T11" fmla="*/ 8 h 46"/>
                    <a:gd name="T12" fmla="*/ 35 w 53"/>
                    <a:gd name="T13" fmla="*/ 9 h 46"/>
                    <a:gd name="T14" fmla="*/ 31 w 53"/>
                    <a:gd name="T15" fmla="*/ 9 h 46"/>
                    <a:gd name="T16" fmla="*/ 24 w 53"/>
                    <a:gd name="T17" fmla="*/ 8 h 46"/>
                    <a:gd name="T18" fmla="*/ 28 w 53"/>
                    <a:gd name="T19" fmla="*/ 9 h 46"/>
                    <a:gd name="T20" fmla="*/ 32 w 53"/>
                    <a:gd name="T21" fmla="*/ 11 h 46"/>
                    <a:gd name="T22" fmla="*/ 28 w 53"/>
                    <a:gd name="T23" fmla="*/ 11 h 46"/>
                    <a:gd name="T24" fmla="*/ 30 w 53"/>
                    <a:gd name="T25" fmla="*/ 13 h 46"/>
                    <a:gd name="T26" fmla="*/ 32 w 53"/>
                    <a:gd name="T27" fmla="*/ 16 h 46"/>
                    <a:gd name="T28" fmla="*/ 30 w 53"/>
                    <a:gd name="T29" fmla="*/ 16 h 46"/>
                    <a:gd name="T30" fmla="*/ 23 w 53"/>
                    <a:gd name="T31" fmla="*/ 15 h 46"/>
                    <a:gd name="T32" fmla="*/ 33 w 53"/>
                    <a:gd name="T33" fmla="*/ 18 h 46"/>
                    <a:gd name="T34" fmla="*/ 36 w 53"/>
                    <a:gd name="T35" fmla="*/ 21 h 46"/>
                    <a:gd name="T36" fmla="*/ 29 w 53"/>
                    <a:gd name="T37" fmla="*/ 18 h 46"/>
                    <a:gd name="T38" fmla="*/ 31 w 53"/>
                    <a:gd name="T39" fmla="*/ 20 h 46"/>
                    <a:gd name="T40" fmla="*/ 36 w 53"/>
                    <a:gd name="T41" fmla="*/ 23 h 46"/>
                    <a:gd name="T42" fmla="*/ 33 w 53"/>
                    <a:gd name="T43" fmla="*/ 23 h 46"/>
                    <a:gd name="T44" fmla="*/ 24 w 53"/>
                    <a:gd name="T45" fmla="*/ 22 h 46"/>
                    <a:gd name="T46" fmla="*/ 17 w 53"/>
                    <a:gd name="T47" fmla="*/ 22 h 46"/>
                    <a:gd name="T48" fmla="*/ 15 w 53"/>
                    <a:gd name="T49" fmla="*/ 23 h 46"/>
                    <a:gd name="T50" fmla="*/ 20 w 53"/>
                    <a:gd name="T51" fmla="*/ 26 h 46"/>
                    <a:gd name="T52" fmla="*/ 11 w 53"/>
                    <a:gd name="T53" fmla="*/ 24 h 46"/>
                    <a:gd name="T54" fmla="*/ 13 w 53"/>
                    <a:gd name="T55" fmla="*/ 26 h 46"/>
                    <a:gd name="T56" fmla="*/ 20 w 53"/>
                    <a:gd name="T57" fmla="*/ 27 h 46"/>
                    <a:gd name="T58" fmla="*/ 15 w 53"/>
                    <a:gd name="T59" fmla="*/ 28 h 46"/>
                    <a:gd name="T60" fmla="*/ 14 w 53"/>
                    <a:gd name="T61" fmla="*/ 29 h 46"/>
                    <a:gd name="T62" fmla="*/ 20 w 53"/>
                    <a:gd name="T63" fmla="*/ 30 h 46"/>
                    <a:gd name="T64" fmla="*/ 16 w 53"/>
                    <a:gd name="T65" fmla="*/ 34 h 46"/>
                    <a:gd name="T66" fmla="*/ 16 w 53"/>
                    <a:gd name="T67" fmla="*/ 34 h 46"/>
                    <a:gd name="T68" fmla="*/ 20 w 53"/>
                    <a:gd name="T69" fmla="*/ 37 h 46"/>
                    <a:gd name="T70" fmla="*/ 15 w 53"/>
                    <a:gd name="T71" fmla="*/ 37 h 46"/>
                    <a:gd name="T72" fmla="*/ 10 w 53"/>
                    <a:gd name="T73" fmla="*/ 31 h 46"/>
                    <a:gd name="T74" fmla="*/ 14 w 53"/>
                    <a:gd name="T75" fmla="*/ 37 h 46"/>
                    <a:gd name="T76" fmla="*/ 15 w 53"/>
                    <a:gd name="T77" fmla="*/ 43 h 46"/>
                    <a:gd name="T78" fmla="*/ 9 w 53"/>
                    <a:gd name="T79" fmla="*/ 37 h 46"/>
                    <a:gd name="T80" fmla="*/ 9 w 53"/>
                    <a:gd name="T81" fmla="*/ 39 h 46"/>
                    <a:gd name="T82" fmla="*/ 13 w 53"/>
                    <a:gd name="T83" fmla="*/ 44 h 46"/>
                    <a:gd name="T84" fmla="*/ 7 w 53"/>
                    <a:gd name="T85" fmla="*/ 41 h 46"/>
                    <a:gd name="T86" fmla="*/ 2 w 53"/>
                    <a:gd name="T87" fmla="*/ 32 h 46"/>
                    <a:gd name="T88" fmla="*/ 0 w 53"/>
                    <a:gd name="T89" fmla="*/ 20 h 46"/>
                    <a:gd name="T90" fmla="*/ 3 w 53"/>
                    <a:gd name="T91" fmla="*/ 15 h 46"/>
                    <a:gd name="T92" fmla="*/ 16 w 53"/>
                    <a:gd name="T93" fmla="*/ 18 h 46"/>
                    <a:gd name="T94" fmla="*/ 6 w 53"/>
                    <a:gd name="T95" fmla="*/ 15 h 46"/>
                    <a:gd name="T96" fmla="*/ 2 w 53"/>
                    <a:gd name="T97" fmla="*/ 9 h 46"/>
                    <a:gd name="T98" fmla="*/ 9 w 53"/>
                    <a:gd name="T99" fmla="*/ 8 h 46"/>
                    <a:gd name="T100" fmla="*/ 10 w 53"/>
                    <a:gd name="T101" fmla="*/ 7 h 46"/>
                    <a:gd name="T102" fmla="*/ 9 w 53"/>
                    <a:gd name="T103" fmla="*/ 1 h 46"/>
                    <a:gd name="T104" fmla="*/ 20 w 53"/>
                    <a:gd name="T105" fmla="*/ 0 h 46"/>
                    <a:gd name="T106" fmla="*/ 39 w 53"/>
                    <a:gd name="T107" fmla="*/ 0 h 4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53"/>
                    <a:gd name="T163" fmla="*/ 0 h 46"/>
                    <a:gd name="T164" fmla="*/ 53 w 53"/>
                    <a:gd name="T165" fmla="*/ 46 h 46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53" h="46">
                      <a:moveTo>
                        <a:pt x="49" y="3"/>
                      </a:moveTo>
                      <a:lnTo>
                        <a:pt x="52" y="4"/>
                      </a:lnTo>
                      <a:lnTo>
                        <a:pt x="50" y="8"/>
                      </a:lnTo>
                      <a:lnTo>
                        <a:pt x="46" y="8"/>
                      </a:lnTo>
                      <a:lnTo>
                        <a:pt x="39" y="8"/>
                      </a:lnTo>
                      <a:lnTo>
                        <a:pt x="36" y="7"/>
                      </a:lnTo>
                      <a:lnTo>
                        <a:pt x="31" y="6"/>
                      </a:lnTo>
                      <a:lnTo>
                        <a:pt x="28" y="5"/>
                      </a:lnTo>
                      <a:lnTo>
                        <a:pt x="23" y="6"/>
                      </a:lnTo>
                      <a:lnTo>
                        <a:pt x="30" y="7"/>
                      </a:lnTo>
                      <a:lnTo>
                        <a:pt x="33" y="8"/>
                      </a:lnTo>
                      <a:lnTo>
                        <a:pt x="35" y="8"/>
                      </a:lnTo>
                      <a:lnTo>
                        <a:pt x="36" y="8"/>
                      </a:lnTo>
                      <a:lnTo>
                        <a:pt x="35" y="9"/>
                      </a:lnTo>
                      <a:lnTo>
                        <a:pt x="33" y="10"/>
                      </a:lnTo>
                      <a:lnTo>
                        <a:pt x="31" y="9"/>
                      </a:lnTo>
                      <a:lnTo>
                        <a:pt x="29" y="8"/>
                      </a:lnTo>
                      <a:lnTo>
                        <a:pt x="24" y="8"/>
                      </a:lnTo>
                      <a:lnTo>
                        <a:pt x="23" y="8"/>
                      </a:lnTo>
                      <a:lnTo>
                        <a:pt x="28" y="9"/>
                      </a:lnTo>
                      <a:lnTo>
                        <a:pt x="31" y="10"/>
                      </a:lnTo>
                      <a:lnTo>
                        <a:pt x="32" y="11"/>
                      </a:lnTo>
                      <a:lnTo>
                        <a:pt x="31" y="12"/>
                      </a:lnTo>
                      <a:lnTo>
                        <a:pt x="28" y="11"/>
                      </a:lnTo>
                      <a:lnTo>
                        <a:pt x="24" y="11"/>
                      </a:lnTo>
                      <a:lnTo>
                        <a:pt x="30" y="13"/>
                      </a:lnTo>
                      <a:lnTo>
                        <a:pt x="31" y="14"/>
                      </a:lnTo>
                      <a:lnTo>
                        <a:pt x="32" y="16"/>
                      </a:lnTo>
                      <a:lnTo>
                        <a:pt x="33" y="18"/>
                      </a:lnTo>
                      <a:lnTo>
                        <a:pt x="30" y="16"/>
                      </a:lnTo>
                      <a:lnTo>
                        <a:pt x="28" y="16"/>
                      </a:lnTo>
                      <a:lnTo>
                        <a:pt x="23" y="15"/>
                      </a:lnTo>
                      <a:lnTo>
                        <a:pt x="30" y="18"/>
                      </a:lnTo>
                      <a:lnTo>
                        <a:pt x="33" y="18"/>
                      </a:lnTo>
                      <a:lnTo>
                        <a:pt x="36" y="19"/>
                      </a:lnTo>
                      <a:lnTo>
                        <a:pt x="36" y="21"/>
                      </a:lnTo>
                      <a:lnTo>
                        <a:pt x="33" y="20"/>
                      </a:lnTo>
                      <a:lnTo>
                        <a:pt x="29" y="18"/>
                      </a:lnTo>
                      <a:lnTo>
                        <a:pt x="27" y="18"/>
                      </a:lnTo>
                      <a:lnTo>
                        <a:pt x="31" y="20"/>
                      </a:lnTo>
                      <a:lnTo>
                        <a:pt x="35" y="21"/>
                      </a:lnTo>
                      <a:lnTo>
                        <a:pt x="36" y="23"/>
                      </a:lnTo>
                      <a:lnTo>
                        <a:pt x="36" y="24"/>
                      </a:lnTo>
                      <a:lnTo>
                        <a:pt x="33" y="23"/>
                      </a:lnTo>
                      <a:lnTo>
                        <a:pt x="31" y="22"/>
                      </a:lnTo>
                      <a:lnTo>
                        <a:pt x="24" y="22"/>
                      </a:lnTo>
                      <a:lnTo>
                        <a:pt x="22" y="22"/>
                      </a:lnTo>
                      <a:lnTo>
                        <a:pt x="17" y="22"/>
                      </a:lnTo>
                      <a:lnTo>
                        <a:pt x="11" y="21"/>
                      </a:lnTo>
                      <a:lnTo>
                        <a:pt x="15" y="23"/>
                      </a:lnTo>
                      <a:lnTo>
                        <a:pt x="21" y="24"/>
                      </a:lnTo>
                      <a:lnTo>
                        <a:pt x="20" y="26"/>
                      </a:lnTo>
                      <a:lnTo>
                        <a:pt x="15" y="25"/>
                      </a:lnTo>
                      <a:lnTo>
                        <a:pt x="11" y="24"/>
                      </a:lnTo>
                      <a:lnTo>
                        <a:pt x="8" y="22"/>
                      </a:lnTo>
                      <a:lnTo>
                        <a:pt x="13" y="26"/>
                      </a:lnTo>
                      <a:lnTo>
                        <a:pt x="16" y="27"/>
                      </a:lnTo>
                      <a:lnTo>
                        <a:pt x="20" y="27"/>
                      </a:lnTo>
                      <a:lnTo>
                        <a:pt x="20" y="29"/>
                      </a:lnTo>
                      <a:lnTo>
                        <a:pt x="15" y="28"/>
                      </a:lnTo>
                      <a:lnTo>
                        <a:pt x="12" y="27"/>
                      </a:lnTo>
                      <a:lnTo>
                        <a:pt x="14" y="29"/>
                      </a:lnTo>
                      <a:lnTo>
                        <a:pt x="17" y="30"/>
                      </a:lnTo>
                      <a:lnTo>
                        <a:pt x="20" y="30"/>
                      </a:lnTo>
                      <a:lnTo>
                        <a:pt x="20" y="35"/>
                      </a:lnTo>
                      <a:lnTo>
                        <a:pt x="16" y="34"/>
                      </a:lnTo>
                      <a:lnTo>
                        <a:pt x="13" y="32"/>
                      </a:lnTo>
                      <a:lnTo>
                        <a:pt x="16" y="34"/>
                      </a:lnTo>
                      <a:lnTo>
                        <a:pt x="20" y="36"/>
                      </a:lnTo>
                      <a:lnTo>
                        <a:pt x="20" y="37"/>
                      </a:lnTo>
                      <a:lnTo>
                        <a:pt x="17" y="40"/>
                      </a:lnTo>
                      <a:lnTo>
                        <a:pt x="15" y="37"/>
                      </a:lnTo>
                      <a:lnTo>
                        <a:pt x="13" y="35"/>
                      </a:lnTo>
                      <a:lnTo>
                        <a:pt x="10" y="31"/>
                      </a:lnTo>
                      <a:lnTo>
                        <a:pt x="13" y="36"/>
                      </a:lnTo>
                      <a:lnTo>
                        <a:pt x="14" y="37"/>
                      </a:lnTo>
                      <a:lnTo>
                        <a:pt x="16" y="41"/>
                      </a:lnTo>
                      <a:lnTo>
                        <a:pt x="15" y="43"/>
                      </a:lnTo>
                      <a:lnTo>
                        <a:pt x="11" y="41"/>
                      </a:lnTo>
                      <a:lnTo>
                        <a:pt x="9" y="37"/>
                      </a:lnTo>
                      <a:lnTo>
                        <a:pt x="7" y="34"/>
                      </a:lnTo>
                      <a:lnTo>
                        <a:pt x="9" y="39"/>
                      </a:lnTo>
                      <a:lnTo>
                        <a:pt x="11" y="41"/>
                      </a:lnTo>
                      <a:lnTo>
                        <a:pt x="13" y="44"/>
                      </a:lnTo>
                      <a:lnTo>
                        <a:pt x="11" y="45"/>
                      </a:lnTo>
                      <a:lnTo>
                        <a:pt x="7" y="41"/>
                      </a:lnTo>
                      <a:lnTo>
                        <a:pt x="3" y="36"/>
                      </a:lnTo>
                      <a:lnTo>
                        <a:pt x="2" y="32"/>
                      </a:lnTo>
                      <a:lnTo>
                        <a:pt x="0" y="25"/>
                      </a:lnTo>
                      <a:lnTo>
                        <a:pt x="0" y="20"/>
                      </a:lnTo>
                      <a:lnTo>
                        <a:pt x="0" y="15"/>
                      </a:lnTo>
                      <a:lnTo>
                        <a:pt x="3" y="15"/>
                      </a:lnTo>
                      <a:lnTo>
                        <a:pt x="9" y="18"/>
                      </a:lnTo>
                      <a:lnTo>
                        <a:pt x="16" y="18"/>
                      </a:lnTo>
                      <a:lnTo>
                        <a:pt x="9" y="16"/>
                      </a:lnTo>
                      <a:lnTo>
                        <a:pt x="6" y="15"/>
                      </a:lnTo>
                      <a:lnTo>
                        <a:pt x="1" y="13"/>
                      </a:lnTo>
                      <a:lnTo>
                        <a:pt x="2" y="9"/>
                      </a:lnTo>
                      <a:lnTo>
                        <a:pt x="3" y="6"/>
                      </a:lnTo>
                      <a:lnTo>
                        <a:pt x="9" y="8"/>
                      </a:lnTo>
                      <a:lnTo>
                        <a:pt x="14" y="9"/>
                      </a:lnTo>
                      <a:lnTo>
                        <a:pt x="10" y="7"/>
                      </a:lnTo>
                      <a:lnTo>
                        <a:pt x="4" y="4"/>
                      </a:lnTo>
                      <a:lnTo>
                        <a:pt x="9" y="1"/>
                      </a:lnTo>
                      <a:lnTo>
                        <a:pt x="13" y="0"/>
                      </a:lnTo>
                      <a:lnTo>
                        <a:pt x="20" y="0"/>
                      </a:lnTo>
                      <a:lnTo>
                        <a:pt x="31" y="0"/>
                      </a:lnTo>
                      <a:lnTo>
                        <a:pt x="39" y="0"/>
                      </a:lnTo>
                      <a:lnTo>
                        <a:pt x="49" y="3"/>
                      </a:lnTo>
                    </a:path>
                  </a:pathLst>
                </a:custGeom>
                <a:solidFill>
                  <a:srgbClr val="603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3387" name="Group 138"/>
                <p:cNvGrpSpPr>
                  <a:grpSpLocks/>
                </p:cNvGrpSpPr>
                <p:nvPr/>
              </p:nvGrpSpPr>
              <p:grpSpPr bwMode="auto">
                <a:xfrm>
                  <a:off x="307" y="2245"/>
                  <a:ext cx="55" cy="43"/>
                  <a:chOff x="307" y="2245"/>
                  <a:chExt cx="55" cy="43"/>
                </a:xfrm>
              </p:grpSpPr>
              <p:sp>
                <p:nvSpPr>
                  <p:cNvPr id="3388" name="Freeform 139"/>
                  <p:cNvSpPr>
                    <a:spLocks/>
                  </p:cNvSpPr>
                  <p:nvPr/>
                </p:nvSpPr>
                <p:spPr bwMode="auto">
                  <a:xfrm>
                    <a:off x="345" y="2264"/>
                    <a:ext cx="17" cy="1"/>
                  </a:xfrm>
                  <a:custGeom>
                    <a:avLst/>
                    <a:gdLst>
                      <a:gd name="T0" fmla="*/ 16 w 17"/>
                      <a:gd name="T1" fmla="*/ 0 h 1"/>
                      <a:gd name="T2" fmla="*/ 10 w 17"/>
                      <a:gd name="T3" fmla="*/ 0 h 1"/>
                      <a:gd name="T4" fmla="*/ 5 w 17"/>
                      <a:gd name="T5" fmla="*/ 0 h 1"/>
                      <a:gd name="T6" fmla="*/ 0 w 17"/>
                      <a:gd name="T7" fmla="*/ 0 h 1"/>
                      <a:gd name="T8" fmla="*/ 5 w 17"/>
                      <a:gd name="T9" fmla="*/ 0 h 1"/>
                      <a:gd name="T10" fmla="*/ 16 w 17"/>
                      <a:gd name="T11" fmla="*/ 0 h 1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17"/>
                      <a:gd name="T19" fmla="*/ 0 h 1"/>
                      <a:gd name="T20" fmla="*/ 17 w 17"/>
                      <a:gd name="T21" fmla="*/ 1 h 1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17" h="1">
                        <a:moveTo>
                          <a:pt x="16" y="0"/>
                        </a:moveTo>
                        <a:lnTo>
                          <a:pt x="10" y="0"/>
                        </a:lnTo>
                        <a:lnTo>
                          <a:pt x="5" y="0"/>
                        </a:lnTo>
                        <a:lnTo>
                          <a:pt x="0" y="0"/>
                        </a:lnTo>
                        <a:lnTo>
                          <a:pt x="5" y="0"/>
                        </a:lnTo>
                        <a:lnTo>
                          <a:pt x="16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389" name="Freeform 140"/>
                  <p:cNvSpPr>
                    <a:spLocks/>
                  </p:cNvSpPr>
                  <p:nvPr/>
                </p:nvSpPr>
                <p:spPr bwMode="auto">
                  <a:xfrm>
                    <a:off x="342" y="2261"/>
                    <a:ext cx="17" cy="17"/>
                  </a:xfrm>
                  <a:custGeom>
                    <a:avLst/>
                    <a:gdLst>
                      <a:gd name="T0" fmla="*/ 16 w 17"/>
                      <a:gd name="T1" fmla="*/ 0 h 17"/>
                      <a:gd name="T2" fmla="*/ 0 w 17"/>
                      <a:gd name="T3" fmla="*/ 5 h 17"/>
                      <a:gd name="T4" fmla="*/ 0 w 17"/>
                      <a:gd name="T5" fmla="*/ 10 h 17"/>
                      <a:gd name="T6" fmla="*/ 16 w 17"/>
                      <a:gd name="T7" fmla="*/ 16 h 17"/>
                      <a:gd name="T8" fmla="*/ 0 w 17"/>
                      <a:gd name="T9" fmla="*/ 10 h 17"/>
                      <a:gd name="T10" fmla="*/ 0 w 17"/>
                      <a:gd name="T11" fmla="*/ 5 h 17"/>
                      <a:gd name="T12" fmla="*/ 16 w 17"/>
                      <a:gd name="T13" fmla="*/ 0 h 1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7"/>
                      <a:gd name="T22" fmla="*/ 0 h 17"/>
                      <a:gd name="T23" fmla="*/ 17 w 17"/>
                      <a:gd name="T24" fmla="*/ 17 h 1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7" h="17">
                        <a:moveTo>
                          <a:pt x="16" y="0"/>
                        </a:moveTo>
                        <a:lnTo>
                          <a:pt x="0" y="5"/>
                        </a:lnTo>
                        <a:lnTo>
                          <a:pt x="0" y="10"/>
                        </a:lnTo>
                        <a:lnTo>
                          <a:pt x="16" y="16"/>
                        </a:lnTo>
                        <a:lnTo>
                          <a:pt x="0" y="10"/>
                        </a:lnTo>
                        <a:lnTo>
                          <a:pt x="0" y="5"/>
                        </a:lnTo>
                        <a:lnTo>
                          <a:pt x="16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390" name="Freeform 141"/>
                  <p:cNvSpPr>
                    <a:spLocks/>
                  </p:cNvSpPr>
                  <p:nvPr/>
                </p:nvSpPr>
                <p:spPr bwMode="auto">
                  <a:xfrm>
                    <a:off x="334" y="2249"/>
                    <a:ext cx="18" cy="17"/>
                  </a:xfrm>
                  <a:custGeom>
                    <a:avLst/>
                    <a:gdLst>
                      <a:gd name="T0" fmla="*/ 17 w 18"/>
                      <a:gd name="T1" fmla="*/ 0 h 17"/>
                      <a:gd name="T2" fmla="*/ 14 w 18"/>
                      <a:gd name="T3" fmla="*/ 4 h 17"/>
                      <a:gd name="T4" fmla="*/ 14 w 18"/>
                      <a:gd name="T5" fmla="*/ 8 h 17"/>
                      <a:gd name="T6" fmla="*/ 14 w 18"/>
                      <a:gd name="T7" fmla="*/ 12 h 17"/>
                      <a:gd name="T8" fmla="*/ 14 w 18"/>
                      <a:gd name="T9" fmla="*/ 16 h 17"/>
                      <a:gd name="T10" fmla="*/ 14 w 18"/>
                      <a:gd name="T11" fmla="*/ 12 h 17"/>
                      <a:gd name="T12" fmla="*/ 8 w 18"/>
                      <a:gd name="T13" fmla="*/ 12 h 17"/>
                      <a:gd name="T14" fmla="*/ 5 w 18"/>
                      <a:gd name="T15" fmla="*/ 8 h 17"/>
                      <a:gd name="T16" fmla="*/ 0 w 18"/>
                      <a:gd name="T17" fmla="*/ 8 h 17"/>
                      <a:gd name="T18" fmla="*/ 5 w 18"/>
                      <a:gd name="T19" fmla="*/ 4 h 17"/>
                      <a:gd name="T20" fmla="*/ 17 w 18"/>
                      <a:gd name="T21" fmla="*/ 0 h 17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18"/>
                      <a:gd name="T34" fmla="*/ 0 h 17"/>
                      <a:gd name="T35" fmla="*/ 18 w 18"/>
                      <a:gd name="T36" fmla="*/ 17 h 17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18" h="17">
                        <a:moveTo>
                          <a:pt x="17" y="0"/>
                        </a:moveTo>
                        <a:lnTo>
                          <a:pt x="14" y="4"/>
                        </a:lnTo>
                        <a:lnTo>
                          <a:pt x="14" y="8"/>
                        </a:lnTo>
                        <a:lnTo>
                          <a:pt x="14" y="12"/>
                        </a:lnTo>
                        <a:lnTo>
                          <a:pt x="14" y="16"/>
                        </a:lnTo>
                        <a:lnTo>
                          <a:pt x="14" y="12"/>
                        </a:lnTo>
                        <a:lnTo>
                          <a:pt x="8" y="12"/>
                        </a:lnTo>
                        <a:lnTo>
                          <a:pt x="5" y="8"/>
                        </a:lnTo>
                        <a:lnTo>
                          <a:pt x="0" y="8"/>
                        </a:lnTo>
                        <a:lnTo>
                          <a:pt x="5" y="4"/>
                        </a:lnTo>
                        <a:lnTo>
                          <a:pt x="17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391" name="Freeform 142"/>
                  <p:cNvSpPr>
                    <a:spLocks/>
                  </p:cNvSpPr>
                  <p:nvPr/>
                </p:nvSpPr>
                <p:spPr bwMode="auto">
                  <a:xfrm>
                    <a:off x="329" y="2245"/>
                    <a:ext cx="18" cy="17"/>
                  </a:xfrm>
                  <a:custGeom>
                    <a:avLst/>
                    <a:gdLst>
                      <a:gd name="T0" fmla="*/ 17 w 18"/>
                      <a:gd name="T1" fmla="*/ 8 h 17"/>
                      <a:gd name="T2" fmla="*/ 17 w 18"/>
                      <a:gd name="T3" fmla="*/ 16 h 17"/>
                      <a:gd name="T4" fmla="*/ 15 w 18"/>
                      <a:gd name="T5" fmla="*/ 16 h 17"/>
                      <a:gd name="T6" fmla="*/ 11 w 18"/>
                      <a:gd name="T7" fmla="*/ 8 h 17"/>
                      <a:gd name="T8" fmla="*/ 8 w 18"/>
                      <a:gd name="T9" fmla="*/ 8 h 17"/>
                      <a:gd name="T10" fmla="*/ 2 w 18"/>
                      <a:gd name="T11" fmla="*/ 8 h 17"/>
                      <a:gd name="T12" fmla="*/ 0 w 18"/>
                      <a:gd name="T13" fmla="*/ 8 h 17"/>
                      <a:gd name="T14" fmla="*/ 5 w 18"/>
                      <a:gd name="T15" fmla="*/ 8 h 17"/>
                      <a:gd name="T16" fmla="*/ 8 w 18"/>
                      <a:gd name="T17" fmla="*/ 0 h 17"/>
                      <a:gd name="T18" fmla="*/ 7 w 18"/>
                      <a:gd name="T19" fmla="*/ 0 h 17"/>
                      <a:gd name="T20" fmla="*/ 9 w 18"/>
                      <a:gd name="T21" fmla="*/ 0 h 17"/>
                      <a:gd name="T22" fmla="*/ 11 w 18"/>
                      <a:gd name="T23" fmla="*/ 8 h 17"/>
                      <a:gd name="T24" fmla="*/ 14 w 18"/>
                      <a:gd name="T25" fmla="*/ 8 h 17"/>
                      <a:gd name="T26" fmla="*/ 17 w 18"/>
                      <a:gd name="T27" fmla="*/ 8 h 17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w 18"/>
                      <a:gd name="T43" fmla="*/ 0 h 17"/>
                      <a:gd name="T44" fmla="*/ 18 w 18"/>
                      <a:gd name="T45" fmla="*/ 17 h 17"/>
                    </a:gdLst>
                    <a:ahLst/>
                    <a:cxnLst>
                      <a:cxn ang="T28">
                        <a:pos x="T0" y="T1"/>
                      </a:cxn>
                      <a:cxn ang="T29">
                        <a:pos x="T2" y="T3"/>
                      </a:cxn>
                      <a:cxn ang="T30">
                        <a:pos x="T4" y="T5"/>
                      </a:cxn>
                      <a:cxn ang="T31">
                        <a:pos x="T6" y="T7"/>
                      </a:cxn>
                      <a:cxn ang="T32">
                        <a:pos x="T8" y="T9"/>
                      </a:cxn>
                      <a:cxn ang="T33">
                        <a:pos x="T10" y="T11"/>
                      </a:cxn>
                      <a:cxn ang="T34">
                        <a:pos x="T12" y="T13"/>
                      </a:cxn>
                      <a:cxn ang="T35">
                        <a:pos x="T14" y="T15"/>
                      </a:cxn>
                      <a:cxn ang="T36">
                        <a:pos x="T16" y="T17"/>
                      </a:cxn>
                      <a:cxn ang="T37">
                        <a:pos x="T18" y="T19"/>
                      </a:cxn>
                      <a:cxn ang="T38">
                        <a:pos x="T20" y="T21"/>
                      </a:cxn>
                      <a:cxn ang="T39">
                        <a:pos x="T22" y="T23"/>
                      </a:cxn>
                      <a:cxn ang="T40">
                        <a:pos x="T24" y="T25"/>
                      </a:cxn>
                      <a:cxn ang="T41">
                        <a:pos x="T26" y="T27"/>
                      </a:cxn>
                    </a:cxnLst>
                    <a:rect l="T42" t="T43" r="T44" b="T45"/>
                    <a:pathLst>
                      <a:path w="18" h="17">
                        <a:moveTo>
                          <a:pt x="17" y="8"/>
                        </a:moveTo>
                        <a:lnTo>
                          <a:pt x="17" y="16"/>
                        </a:lnTo>
                        <a:lnTo>
                          <a:pt x="15" y="16"/>
                        </a:lnTo>
                        <a:lnTo>
                          <a:pt x="11" y="8"/>
                        </a:lnTo>
                        <a:lnTo>
                          <a:pt x="8" y="8"/>
                        </a:lnTo>
                        <a:lnTo>
                          <a:pt x="2" y="8"/>
                        </a:lnTo>
                        <a:lnTo>
                          <a:pt x="0" y="8"/>
                        </a:lnTo>
                        <a:lnTo>
                          <a:pt x="5" y="8"/>
                        </a:lnTo>
                        <a:lnTo>
                          <a:pt x="8" y="0"/>
                        </a:lnTo>
                        <a:lnTo>
                          <a:pt x="7" y="0"/>
                        </a:lnTo>
                        <a:lnTo>
                          <a:pt x="9" y="0"/>
                        </a:lnTo>
                        <a:lnTo>
                          <a:pt x="11" y="8"/>
                        </a:lnTo>
                        <a:lnTo>
                          <a:pt x="14" y="8"/>
                        </a:lnTo>
                        <a:lnTo>
                          <a:pt x="17" y="8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grpSp>
                <p:nvGrpSpPr>
                  <p:cNvPr id="3392" name="Group 143"/>
                  <p:cNvGrpSpPr>
                    <a:grpSpLocks/>
                  </p:cNvGrpSpPr>
                  <p:nvPr/>
                </p:nvGrpSpPr>
                <p:grpSpPr bwMode="auto">
                  <a:xfrm>
                    <a:off x="307" y="2249"/>
                    <a:ext cx="20" cy="17"/>
                    <a:chOff x="307" y="2249"/>
                    <a:chExt cx="20" cy="17"/>
                  </a:xfrm>
                </p:grpSpPr>
                <p:sp>
                  <p:nvSpPr>
                    <p:cNvPr id="3399" name="Freeform 144"/>
                    <p:cNvSpPr>
                      <a:spLocks/>
                    </p:cNvSpPr>
                    <p:nvPr/>
                  </p:nvSpPr>
                  <p:spPr bwMode="auto">
                    <a:xfrm>
                      <a:off x="310" y="2249"/>
                      <a:ext cx="17" cy="17"/>
                    </a:xfrm>
                    <a:custGeom>
                      <a:avLst/>
                      <a:gdLst>
                        <a:gd name="T0" fmla="*/ 16 w 17"/>
                        <a:gd name="T1" fmla="*/ 2 h 17"/>
                        <a:gd name="T2" fmla="*/ 11 w 17"/>
                        <a:gd name="T3" fmla="*/ 1 h 17"/>
                        <a:gd name="T4" fmla="*/ 4 w 17"/>
                        <a:gd name="T5" fmla="*/ 2 h 17"/>
                        <a:gd name="T6" fmla="*/ 2 w 17"/>
                        <a:gd name="T7" fmla="*/ 4 h 17"/>
                        <a:gd name="T8" fmla="*/ 2 w 17"/>
                        <a:gd name="T9" fmla="*/ 8 h 17"/>
                        <a:gd name="T10" fmla="*/ 2 w 17"/>
                        <a:gd name="T11" fmla="*/ 10 h 17"/>
                        <a:gd name="T12" fmla="*/ 4 w 17"/>
                        <a:gd name="T13" fmla="*/ 13 h 17"/>
                        <a:gd name="T14" fmla="*/ 6 w 17"/>
                        <a:gd name="T15" fmla="*/ 9 h 17"/>
                        <a:gd name="T16" fmla="*/ 9 w 17"/>
                        <a:gd name="T17" fmla="*/ 6 h 17"/>
                        <a:gd name="T18" fmla="*/ 13 w 17"/>
                        <a:gd name="T19" fmla="*/ 6 h 17"/>
                        <a:gd name="T20" fmla="*/ 11 w 17"/>
                        <a:gd name="T21" fmla="*/ 9 h 17"/>
                        <a:gd name="T22" fmla="*/ 6 w 17"/>
                        <a:gd name="T23" fmla="*/ 10 h 17"/>
                        <a:gd name="T24" fmla="*/ 4 w 17"/>
                        <a:gd name="T25" fmla="*/ 14 h 17"/>
                        <a:gd name="T26" fmla="*/ 6 w 17"/>
                        <a:gd name="T27" fmla="*/ 16 h 17"/>
                        <a:gd name="T28" fmla="*/ 11 w 17"/>
                        <a:gd name="T29" fmla="*/ 16 h 17"/>
                        <a:gd name="T30" fmla="*/ 4 w 17"/>
                        <a:gd name="T31" fmla="*/ 14 h 17"/>
                        <a:gd name="T32" fmla="*/ 0 w 17"/>
                        <a:gd name="T33" fmla="*/ 12 h 17"/>
                        <a:gd name="T34" fmla="*/ 0 w 17"/>
                        <a:gd name="T35" fmla="*/ 6 h 17"/>
                        <a:gd name="T36" fmla="*/ 0 w 17"/>
                        <a:gd name="T37" fmla="*/ 2 h 17"/>
                        <a:gd name="T38" fmla="*/ 4 w 17"/>
                        <a:gd name="T39" fmla="*/ 1 h 17"/>
                        <a:gd name="T40" fmla="*/ 9 w 17"/>
                        <a:gd name="T41" fmla="*/ 0 h 17"/>
                        <a:gd name="T42" fmla="*/ 13 w 17"/>
                        <a:gd name="T43" fmla="*/ 0 h 17"/>
                        <a:gd name="T44" fmla="*/ 16 w 17"/>
                        <a:gd name="T45" fmla="*/ 2 h 17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w 17"/>
                        <a:gd name="T70" fmla="*/ 0 h 17"/>
                        <a:gd name="T71" fmla="*/ 17 w 17"/>
                        <a:gd name="T72" fmla="*/ 17 h 17"/>
                      </a:gdLst>
                      <a:ahLst/>
                      <a:cxnLst>
                        <a:cxn ang="T46">
                          <a:pos x="T0" y="T1"/>
                        </a:cxn>
                        <a:cxn ang="T47">
                          <a:pos x="T2" y="T3"/>
                        </a:cxn>
                        <a:cxn ang="T48">
                          <a:pos x="T4" y="T5"/>
                        </a:cxn>
                        <a:cxn ang="T49">
                          <a:pos x="T6" y="T7"/>
                        </a:cxn>
                        <a:cxn ang="T50">
                          <a:pos x="T8" y="T9"/>
                        </a:cxn>
                        <a:cxn ang="T51">
                          <a:pos x="T10" y="T11"/>
                        </a:cxn>
                        <a:cxn ang="T52">
                          <a:pos x="T12" y="T13"/>
                        </a:cxn>
                        <a:cxn ang="T53">
                          <a:pos x="T14" y="T15"/>
                        </a:cxn>
                        <a:cxn ang="T54">
                          <a:pos x="T16" y="T17"/>
                        </a:cxn>
                        <a:cxn ang="T55">
                          <a:pos x="T18" y="T19"/>
                        </a:cxn>
                        <a:cxn ang="T56">
                          <a:pos x="T20" y="T21"/>
                        </a:cxn>
                        <a:cxn ang="T57">
                          <a:pos x="T22" y="T23"/>
                        </a:cxn>
                        <a:cxn ang="T58">
                          <a:pos x="T24" y="T25"/>
                        </a:cxn>
                        <a:cxn ang="T59">
                          <a:pos x="T26" y="T27"/>
                        </a:cxn>
                        <a:cxn ang="T60">
                          <a:pos x="T28" y="T29"/>
                        </a:cxn>
                        <a:cxn ang="T61">
                          <a:pos x="T30" y="T31"/>
                        </a:cxn>
                        <a:cxn ang="T62">
                          <a:pos x="T32" y="T33"/>
                        </a:cxn>
                        <a:cxn ang="T63">
                          <a:pos x="T34" y="T35"/>
                        </a:cxn>
                        <a:cxn ang="T64">
                          <a:pos x="T36" y="T37"/>
                        </a:cxn>
                        <a:cxn ang="T65">
                          <a:pos x="T38" y="T39"/>
                        </a:cxn>
                        <a:cxn ang="T66">
                          <a:pos x="T40" y="T41"/>
                        </a:cxn>
                        <a:cxn ang="T67">
                          <a:pos x="T42" y="T43"/>
                        </a:cxn>
                        <a:cxn ang="T68">
                          <a:pos x="T44" y="T45"/>
                        </a:cxn>
                      </a:cxnLst>
                      <a:rect l="T69" t="T70" r="T71" b="T72"/>
                      <a:pathLst>
                        <a:path w="17" h="17">
                          <a:moveTo>
                            <a:pt x="16" y="2"/>
                          </a:moveTo>
                          <a:lnTo>
                            <a:pt x="11" y="1"/>
                          </a:lnTo>
                          <a:lnTo>
                            <a:pt x="4" y="2"/>
                          </a:lnTo>
                          <a:lnTo>
                            <a:pt x="2" y="4"/>
                          </a:lnTo>
                          <a:lnTo>
                            <a:pt x="2" y="8"/>
                          </a:lnTo>
                          <a:lnTo>
                            <a:pt x="2" y="10"/>
                          </a:lnTo>
                          <a:lnTo>
                            <a:pt x="4" y="13"/>
                          </a:lnTo>
                          <a:lnTo>
                            <a:pt x="6" y="9"/>
                          </a:lnTo>
                          <a:lnTo>
                            <a:pt x="9" y="6"/>
                          </a:lnTo>
                          <a:lnTo>
                            <a:pt x="13" y="6"/>
                          </a:lnTo>
                          <a:lnTo>
                            <a:pt x="11" y="9"/>
                          </a:lnTo>
                          <a:lnTo>
                            <a:pt x="6" y="10"/>
                          </a:lnTo>
                          <a:lnTo>
                            <a:pt x="4" y="14"/>
                          </a:lnTo>
                          <a:lnTo>
                            <a:pt x="6" y="16"/>
                          </a:lnTo>
                          <a:lnTo>
                            <a:pt x="11" y="16"/>
                          </a:lnTo>
                          <a:lnTo>
                            <a:pt x="4" y="14"/>
                          </a:lnTo>
                          <a:lnTo>
                            <a:pt x="0" y="12"/>
                          </a:lnTo>
                          <a:lnTo>
                            <a:pt x="0" y="6"/>
                          </a:lnTo>
                          <a:lnTo>
                            <a:pt x="0" y="2"/>
                          </a:lnTo>
                          <a:lnTo>
                            <a:pt x="4" y="1"/>
                          </a:lnTo>
                          <a:lnTo>
                            <a:pt x="9" y="0"/>
                          </a:lnTo>
                          <a:lnTo>
                            <a:pt x="13" y="0"/>
                          </a:lnTo>
                          <a:lnTo>
                            <a:pt x="16" y="2"/>
                          </a:lnTo>
                        </a:path>
                      </a:pathLst>
                    </a:custGeom>
                    <a:solidFill>
                      <a:srgbClr val="402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3400" name="Freeform 145"/>
                    <p:cNvSpPr>
                      <a:spLocks/>
                    </p:cNvSpPr>
                    <p:nvPr/>
                  </p:nvSpPr>
                  <p:spPr bwMode="auto">
                    <a:xfrm>
                      <a:off x="307" y="2249"/>
                      <a:ext cx="18" cy="17"/>
                    </a:xfrm>
                    <a:custGeom>
                      <a:avLst/>
                      <a:gdLst>
                        <a:gd name="T0" fmla="*/ 17 w 18"/>
                        <a:gd name="T1" fmla="*/ 4 h 17"/>
                        <a:gd name="T2" fmla="*/ 15 w 18"/>
                        <a:gd name="T3" fmla="*/ 1 h 17"/>
                        <a:gd name="T4" fmla="*/ 10 w 18"/>
                        <a:gd name="T5" fmla="*/ 0 h 17"/>
                        <a:gd name="T6" fmla="*/ 5 w 18"/>
                        <a:gd name="T7" fmla="*/ 1 h 17"/>
                        <a:gd name="T8" fmla="*/ 1 w 18"/>
                        <a:gd name="T9" fmla="*/ 2 h 17"/>
                        <a:gd name="T10" fmla="*/ 1 w 18"/>
                        <a:gd name="T11" fmla="*/ 5 h 17"/>
                        <a:gd name="T12" fmla="*/ 1 w 18"/>
                        <a:gd name="T13" fmla="*/ 7 h 17"/>
                        <a:gd name="T14" fmla="*/ 1 w 18"/>
                        <a:gd name="T15" fmla="*/ 8 h 17"/>
                        <a:gd name="T16" fmla="*/ 1 w 18"/>
                        <a:gd name="T17" fmla="*/ 10 h 17"/>
                        <a:gd name="T18" fmla="*/ 3 w 18"/>
                        <a:gd name="T19" fmla="*/ 12 h 17"/>
                        <a:gd name="T20" fmla="*/ 6 w 18"/>
                        <a:gd name="T21" fmla="*/ 14 h 17"/>
                        <a:gd name="T22" fmla="*/ 10 w 18"/>
                        <a:gd name="T23" fmla="*/ 14 h 17"/>
                        <a:gd name="T24" fmla="*/ 15 w 18"/>
                        <a:gd name="T25" fmla="*/ 14 h 17"/>
                        <a:gd name="T26" fmla="*/ 15 w 18"/>
                        <a:gd name="T27" fmla="*/ 15 h 17"/>
                        <a:gd name="T28" fmla="*/ 10 w 18"/>
                        <a:gd name="T29" fmla="*/ 16 h 17"/>
                        <a:gd name="T30" fmla="*/ 6 w 18"/>
                        <a:gd name="T31" fmla="*/ 16 h 17"/>
                        <a:gd name="T32" fmla="*/ 3 w 18"/>
                        <a:gd name="T33" fmla="*/ 15 h 17"/>
                        <a:gd name="T34" fmla="*/ 1 w 18"/>
                        <a:gd name="T35" fmla="*/ 13 h 17"/>
                        <a:gd name="T36" fmla="*/ 1 w 18"/>
                        <a:gd name="T37" fmla="*/ 9 h 17"/>
                        <a:gd name="T38" fmla="*/ 0 w 18"/>
                        <a:gd name="T39" fmla="*/ 6 h 17"/>
                        <a:gd name="T40" fmla="*/ 0 w 18"/>
                        <a:gd name="T41" fmla="*/ 4 h 17"/>
                        <a:gd name="T42" fmla="*/ 1 w 18"/>
                        <a:gd name="T43" fmla="*/ 2 h 17"/>
                        <a:gd name="T44" fmla="*/ 3 w 18"/>
                        <a:gd name="T45" fmla="*/ 0 h 17"/>
                        <a:gd name="T46" fmla="*/ 8 w 18"/>
                        <a:gd name="T47" fmla="*/ 0 h 17"/>
                        <a:gd name="T48" fmla="*/ 15 w 18"/>
                        <a:gd name="T49" fmla="*/ 0 h 17"/>
                        <a:gd name="T50" fmla="*/ 17 w 18"/>
                        <a:gd name="T51" fmla="*/ 1 h 17"/>
                        <a:gd name="T52" fmla="*/ 17 w 18"/>
                        <a:gd name="T53" fmla="*/ 4 h 17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w 18"/>
                        <a:gd name="T82" fmla="*/ 0 h 17"/>
                        <a:gd name="T83" fmla="*/ 18 w 18"/>
                        <a:gd name="T84" fmla="*/ 17 h 17"/>
                      </a:gdLst>
                      <a:ahLst/>
                      <a:cxnLst>
                        <a:cxn ang="T54">
                          <a:pos x="T0" y="T1"/>
                        </a:cxn>
                        <a:cxn ang="T55">
                          <a:pos x="T2" y="T3"/>
                        </a:cxn>
                        <a:cxn ang="T56">
                          <a:pos x="T4" y="T5"/>
                        </a:cxn>
                        <a:cxn ang="T57">
                          <a:pos x="T6" y="T7"/>
                        </a:cxn>
                        <a:cxn ang="T58">
                          <a:pos x="T8" y="T9"/>
                        </a:cxn>
                        <a:cxn ang="T59">
                          <a:pos x="T10" y="T11"/>
                        </a:cxn>
                        <a:cxn ang="T60">
                          <a:pos x="T12" y="T13"/>
                        </a:cxn>
                        <a:cxn ang="T61">
                          <a:pos x="T14" y="T15"/>
                        </a:cxn>
                        <a:cxn ang="T62">
                          <a:pos x="T16" y="T17"/>
                        </a:cxn>
                        <a:cxn ang="T63">
                          <a:pos x="T18" y="T19"/>
                        </a:cxn>
                        <a:cxn ang="T64">
                          <a:pos x="T20" y="T21"/>
                        </a:cxn>
                        <a:cxn ang="T65">
                          <a:pos x="T22" y="T23"/>
                        </a:cxn>
                        <a:cxn ang="T66">
                          <a:pos x="T24" y="T25"/>
                        </a:cxn>
                        <a:cxn ang="T67">
                          <a:pos x="T26" y="T27"/>
                        </a:cxn>
                        <a:cxn ang="T68">
                          <a:pos x="T28" y="T29"/>
                        </a:cxn>
                        <a:cxn ang="T69">
                          <a:pos x="T30" y="T31"/>
                        </a:cxn>
                        <a:cxn ang="T70">
                          <a:pos x="T32" y="T33"/>
                        </a:cxn>
                        <a:cxn ang="T71">
                          <a:pos x="T34" y="T35"/>
                        </a:cxn>
                        <a:cxn ang="T72">
                          <a:pos x="T36" y="T37"/>
                        </a:cxn>
                        <a:cxn ang="T73">
                          <a:pos x="T38" y="T39"/>
                        </a:cxn>
                        <a:cxn ang="T74">
                          <a:pos x="T40" y="T41"/>
                        </a:cxn>
                        <a:cxn ang="T75">
                          <a:pos x="T42" y="T43"/>
                        </a:cxn>
                        <a:cxn ang="T76">
                          <a:pos x="T44" y="T45"/>
                        </a:cxn>
                        <a:cxn ang="T77">
                          <a:pos x="T46" y="T47"/>
                        </a:cxn>
                        <a:cxn ang="T78">
                          <a:pos x="T48" y="T49"/>
                        </a:cxn>
                        <a:cxn ang="T79">
                          <a:pos x="T50" y="T51"/>
                        </a:cxn>
                        <a:cxn ang="T80">
                          <a:pos x="T52" y="T53"/>
                        </a:cxn>
                      </a:cxnLst>
                      <a:rect l="T81" t="T82" r="T83" b="T84"/>
                      <a:pathLst>
                        <a:path w="18" h="17">
                          <a:moveTo>
                            <a:pt x="17" y="4"/>
                          </a:moveTo>
                          <a:lnTo>
                            <a:pt x="15" y="1"/>
                          </a:lnTo>
                          <a:lnTo>
                            <a:pt x="10" y="0"/>
                          </a:lnTo>
                          <a:lnTo>
                            <a:pt x="5" y="1"/>
                          </a:lnTo>
                          <a:lnTo>
                            <a:pt x="1" y="2"/>
                          </a:lnTo>
                          <a:lnTo>
                            <a:pt x="1" y="5"/>
                          </a:lnTo>
                          <a:lnTo>
                            <a:pt x="1" y="7"/>
                          </a:lnTo>
                          <a:lnTo>
                            <a:pt x="1" y="8"/>
                          </a:lnTo>
                          <a:lnTo>
                            <a:pt x="1" y="10"/>
                          </a:lnTo>
                          <a:lnTo>
                            <a:pt x="3" y="12"/>
                          </a:lnTo>
                          <a:lnTo>
                            <a:pt x="6" y="14"/>
                          </a:lnTo>
                          <a:lnTo>
                            <a:pt x="10" y="14"/>
                          </a:lnTo>
                          <a:lnTo>
                            <a:pt x="15" y="14"/>
                          </a:lnTo>
                          <a:lnTo>
                            <a:pt x="15" y="15"/>
                          </a:lnTo>
                          <a:lnTo>
                            <a:pt x="10" y="16"/>
                          </a:lnTo>
                          <a:lnTo>
                            <a:pt x="6" y="16"/>
                          </a:lnTo>
                          <a:lnTo>
                            <a:pt x="3" y="15"/>
                          </a:lnTo>
                          <a:lnTo>
                            <a:pt x="1" y="13"/>
                          </a:lnTo>
                          <a:lnTo>
                            <a:pt x="1" y="9"/>
                          </a:lnTo>
                          <a:lnTo>
                            <a:pt x="0" y="6"/>
                          </a:lnTo>
                          <a:lnTo>
                            <a:pt x="0" y="4"/>
                          </a:lnTo>
                          <a:lnTo>
                            <a:pt x="1" y="2"/>
                          </a:lnTo>
                          <a:lnTo>
                            <a:pt x="3" y="0"/>
                          </a:lnTo>
                          <a:lnTo>
                            <a:pt x="8" y="0"/>
                          </a:lnTo>
                          <a:lnTo>
                            <a:pt x="15" y="0"/>
                          </a:lnTo>
                          <a:lnTo>
                            <a:pt x="17" y="1"/>
                          </a:lnTo>
                          <a:lnTo>
                            <a:pt x="17" y="4"/>
                          </a:lnTo>
                        </a:path>
                      </a:pathLst>
                    </a:custGeom>
                    <a:solidFill>
                      <a:srgbClr val="402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</p:grpSp>
              <p:sp>
                <p:nvSpPr>
                  <p:cNvPr id="3393" name="Freeform 146"/>
                  <p:cNvSpPr>
                    <a:spLocks/>
                  </p:cNvSpPr>
                  <p:nvPr/>
                </p:nvSpPr>
                <p:spPr bwMode="auto">
                  <a:xfrm>
                    <a:off x="342" y="2271"/>
                    <a:ext cx="17" cy="17"/>
                  </a:xfrm>
                  <a:custGeom>
                    <a:avLst/>
                    <a:gdLst>
                      <a:gd name="T0" fmla="*/ 16 w 17"/>
                      <a:gd name="T1" fmla="*/ 0 h 17"/>
                      <a:gd name="T2" fmla="*/ 12 w 17"/>
                      <a:gd name="T3" fmla="*/ 10 h 17"/>
                      <a:gd name="T4" fmla="*/ 8 w 17"/>
                      <a:gd name="T5" fmla="*/ 10 h 17"/>
                      <a:gd name="T6" fmla="*/ 4 w 17"/>
                      <a:gd name="T7" fmla="*/ 10 h 17"/>
                      <a:gd name="T8" fmla="*/ 0 w 17"/>
                      <a:gd name="T9" fmla="*/ 16 h 17"/>
                      <a:gd name="T10" fmla="*/ 4 w 17"/>
                      <a:gd name="T11" fmla="*/ 10 h 17"/>
                      <a:gd name="T12" fmla="*/ 12 w 17"/>
                      <a:gd name="T13" fmla="*/ 10 h 17"/>
                      <a:gd name="T14" fmla="*/ 16 w 17"/>
                      <a:gd name="T15" fmla="*/ 0 h 1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7"/>
                      <a:gd name="T25" fmla="*/ 0 h 17"/>
                      <a:gd name="T26" fmla="*/ 17 w 17"/>
                      <a:gd name="T27" fmla="*/ 17 h 1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7" h="17">
                        <a:moveTo>
                          <a:pt x="16" y="0"/>
                        </a:moveTo>
                        <a:lnTo>
                          <a:pt x="12" y="10"/>
                        </a:lnTo>
                        <a:lnTo>
                          <a:pt x="8" y="10"/>
                        </a:lnTo>
                        <a:lnTo>
                          <a:pt x="4" y="10"/>
                        </a:lnTo>
                        <a:lnTo>
                          <a:pt x="0" y="16"/>
                        </a:lnTo>
                        <a:lnTo>
                          <a:pt x="4" y="10"/>
                        </a:lnTo>
                        <a:lnTo>
                          <a:pt x="12" y="10"/>
                        </a:lnTo>
                        <a:lnTo>
                          <a:pt x="16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394" name="Freeform 147"/>
                  <p:cNvSpPr>
                    <a:spLocks/>
                  </p:cNvSpPr>
                  <p:nvPr/>
                </p:nvSpPr>
                <p:spPr bwMode="auto">
                  <a:xfrm>
                    <a:off x="334" y="2253"/>
                    <a:ext cx="18" cy="17"/>
                  </a:xfrm>
                  <a:custGeom>
                    <a:avLst/>
                    <a:gdLst>
                      <a:gd name="T0" fmla="*/ 17 w 18"/>
                      <a:gd name="T1" fmla="*/ 0 h 17"/>
                      <a:gd name="T2" fmla="*/ 12 w 18"/>
                      <a:gd name="T3" fmla="*/ 16 h 17"/>
                      <a:gd name="T4" fmla="*/ 4 w 18"/>
                      <a:gd name="T5" fmla="*/ 16 h 17"/>
                      <a:gd name="T6" fmla="*/ 0 w 18"/>
                      <a:gd name="T7" fmla="*/ 16 h 17"/>
                      <a:gd name="T8" fmla="*/ 8 w 18"/>
                      <a:gd name="T9" fmla="*/ 16 h 17"/>
                      <a:gd name="T10" fmla="*/ 12 w 18"/>
                      <a:gd name="T11" fmla="*/ 16 h 17"/>
                      <a:gd name="T12" fmla="*/ 17 w 18"/>
                      <a:gd name="T13" fmla="*/ 0 h 1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8"/>
                      <a:gd name="T22" fmla="*/ 0 h 17"/>
                      <a:gd name="T23" fmla="*/ 18 w 18"/>
                      <a:gd name="T24" fmla="*/ 17 h 1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8" h="17">
                        <a:moveTo>
                          <a:pt x="17" y="0"/>
                        </a:moveTo>
                        <a:lnTo>
                          <a:pt x="12" y="16"/>
                        </a:lnTo>
                        <a:lnTo>
                          <a:pt x="4" y="16"/>
                        </a:lnTo>
                        <a:lnTo>
                          <a:pt x="0" y="16"/>
                        </a:lnTo>
                        <a:lnTo>
                          <a:pt x="8" y="16"/>
                        </a:lnTo>
                        <a:lnTo>
                          <a:pt x="12" y="16"/>
                        </a:lnTo>
                        <a:lnTo>
                          <a:pt x="17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395" name="Freeform 148"/>
                  <p:cNvSpPr>
                    <a:spLocks/>
                  </p:cNvSpPr>
                  <p:nvPr/>
                </p:nvSpPr>
                <p:spPr bwMode="auto">
                  <a:xfrm>
                    <a:off x="335" y="2249"/>
                    <a:ext cx="18" cy="17"/>
                  </a:xfrm>
                  <a:custGeom>
                    <a:avLst/>
                    <a:gdLst>
                      <a:gd name="T0" fmla="*/ 17 w 18"/>
                      <a:gd name="T1" fmla="*/ 0 h 17"/>
                      <a:gd name="T2" fmla="*/ 10 w 18"/>
                      <a:gd name="T3" fmla="*/ 0 h 17"/>
                      <a:gd name="T4" fmla="*/ 0 w 18"/>
                      <a:gd name="T5" fmla="*/ 16 h 17"/>
                      <a:gd name="T6" fmla="*/ 10 w 18"/>
                      <a:gd name="T7" fmla="*/ 16 h 17"/>
                      <a:gd name="T8" fmla="*/ 17 w 18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8"/>
                      <a:gd name="T16" fmla="*/ 0 h 17"/>
                      <a:gd name="T17" fmla="*/ 18 w 18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8" h="17">
                        <a:moveTo>
                          <a:pt x="17" y="0"/>
                        </a:moveTo>
                        <a:lnTo>
                          <a:pt x="10" y="0"/>
                        </a:lnTo>
                        <a:lnTo>
                          <a:pt x="0" y="16"/>
                        </a:lnTo>
                        <a:lnTo>
                          <a:pt x="10" y="16"/>
                        </a:lnTo>
                        <a:lnTo>
                          <a:pt x="17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396" name="Freeform 149"/>
                  <p:cNvSpPr>
                    <a:spLocks/>
                  </p:cNvSpPr>
                  <p:nvPr/>
                </p:nvSpPr>
                <p:spPr bwMode="auto">
                  <a:xfrm>
                    <a:off x="330" y="2252"/>
                    <a:ext cx="18" cy="1"/>
                  </a:xfrm>
                  <a:custGeom>
                    <a:avLst/>
                    <a:gdLst>
                      <a:gd name="T0" fmla="*/ 17 w 18"/>
                      <a:gd name="T1" fmla="*/ 0 h 1"/>
                      <a:gd name="T2" fmla="*/ 11 w 18"/>
                      <a:gd name="T3" fmla="*/ 0 h 1"/>
                      <a:gd name="T4" fmla="*/ 5 w 18"/>
                      <a:gd name="T5" fmla="*/ 0 h 1"/>
                      <a:gd name="T6" fmla="*/ 11 w 18"/>
                      <a:gd name="T7" fmla="*/ 0 h 1"/>
                      <a:gd name="T8" fmla="*/ 0 w 18"/>
                      <a:gd name="T9" fmla="*/ 0 h 1"/>
                      <a:gd name="T10" fmla="*/ 11 w 18"/>
                      <a:gd name="T11" fmla="*/ 0 h 1"/>
                      <a:gd name="T12" fmla="*/ 0 w 18"/>
                      <a:gd name="T13" fmla="*/ 0 h 1"/>
                      <a:gd name="T14" fmla="*/ 17 w 18"/>
                      <a:gd name="T15" fmla="*/ 0 h 1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8"/>
                      <a:gd name="T25" fmla="*/ 0 h 1"/>
                      <a:gd name="T26" fmla="*/ 18 w 18"/>
                      <a:gd name="T27" fmla="*/ 1 h 1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8" h="1">
                        <a:moveTo>
                          <a:pt x="17" y="0"/>
                        </a:moveTo>
                        <a:lnTo>
                          <a:pt x="11" y="0"/>
                        </a:lnTo>
                        <a:lnTo>
                          <a:pt x="5" y="0"/>
                        </a:lnTo>
                        <a:lnTo>
                          <a:pt x="11" y="0"/>
                        </a:lnTo>
                        <a:lnTo>
                          <a:pt x="0" y="0"/>
                        </a:lnTo>
                        <a:lnTo>
                          <a:pt x="11" y="0"/>
                        </a:lnTo>
                        <a:lnTo>
                          <a:pt x="0" y="0"/>
                        </a:lnTo>
                        <a:lnTo>
                          <a:pt x="17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397" name="Freeform 150"/>
                  <p:cNvSpPr>
                    <a:spLocks/>
                  </p:cNvSpPr>
                  <p:nvPr/>
                </p:nvSpPr>
                <p:spPr bwMode="auto">
                  <a:xfrm>
                    <a:off x="338" y="2262"/>
                    <a:ext cx="18" cy="17"/>
                  </a:xfrm>
                  <a:custGeom>
                    <a:avLst/>
                    <a:gdLst>
                      <a:gd name="T0" fmla="*/ 17 w 18"/>
                      <a:gd name="T1" fmla="*/ 0 h 17"/>
                      <a:gd name="T2" fmla="*/ 17 w 18"/>
                      <a:gd name="T3" fmla="*/ 2 h 17"/>
                      <a:gd name="T4" fmla="*/ 11 w 18"/>
                      <a:gd name="T5" fmla="*/ 8 h 17"/>
                      <a:gd name="T6" fmla="*/ 0 w 18"/>
                      <a:gd name="T7" fmla="*/ 16 h 17"/>
                      <a:gd name="T8" fmla="*/ 0 w 18"/>
                      <a:gd name="T9" fmla="*/ 10 h 17"/>
                      <a:gd name="T10" fmla="*/ 5 w 18"/>
                      <a:gd name="T11" fmla="*/ 8 h 17"/>
                      <a:gd name="T12" fmla="*/ 5 w 18"/>
                      <a:gd name="T13" fmla="*/ 4 h 17"/>
                      <a:gd name="T14" fmla="*/ 17 w 18"/>
                      <a:gd name="T15" fmla="*/ 0 h 1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8"/>
                      <a:gd name="T25" fmla="*/ 0 h 17"/>
                      <a:gd name="T26" fmla="*/ 18 w 18"/>
                      <a:gd name="T27" fmla="*/ 17 h 1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8" h="17">
                        <a:moveTo>
                          <a:pt x="17" y="0"/>
                        </a:moveTo>
                        <a:lnTo>
                          <a:pt x="17" y="2"/>
                        </a:lnTo>
                        <a:lnTo>
                          <a:pt x="11" y="8"/>
                        </a:lnTo>
                        <a:lnTo>
                          <a:pt x="0" y="16"/>
                        </a:lnTo>
                        <a:lnTo>
                          <a:pt x="0" y="10"/>
                        </a:lnTo>
                        <a:lnTo>
                          <a:pt x="5" y="8"/>
                        </a:lnTo>
                        <a:lnTo>
                          <a:pt x="5" y="4"/>
                        </a:lnTo>
                        <a:lnTo>
                          <a:pt x="17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398" name="Freeform 151"/>
                  <p:cNvSpPr>
                    <a:spLocks/>
                  </p:cNvSpPr>
                  <p:nvPr/>
                </p:nvSpPr>
                <p:spPr bwMode="auto">
                  <a:xfrm>
                    <a:off x="314" y="2267"/>
                    <a:ext cx="18" cy="17"/>
                  </a:xfrm>
                  <a:custGeom>
                    <a:avLst/>
                    <a:gdLst>
                      <a:gd name="T0" fmla="*/ 0 w 18"/>
                      <a:gd name="T1" fmla="*/ 0 h 17"/>
                      <a:gd name="T2" fmla="*/ 1 w 18"/>
                      <a:gd name="T3" fmla="*/ 6 h 17"/>
                      <a:gd name="T4" fmla="*/ 5 w 18"/>
                      <a:gd name="T5" fmla="*/ 9 h 17"/>
                      <a:gd name="T6" fmla="*/ 11 w 18"/>
                      <a:gd name="T7" fmla="*/ 13 h 17"/>
                      <a:gd name="T8" fmla="*/ 17 w 18"/>
                      <a:gd name="T9" fmla="*/ 16 h 17"/>
                      <a:gd name="T10" fmla="*/ 9 w 18"/>
                      <a:gd name="T11" fmla="*/ 13 h 17"/>
                      <a:gd name="T12" fmla="*/ 3 w 18"/>
                      <a:gd name="T13" fmla="*/ 11 h 17"/>
                      <a:gd name="T14" fmla="*/ 0 w 18"/>
                      <a:gd name="T15" fmla="*/ 8 h 17"/>
                      <a:gd name="T16" fmla="*/ 0 w 18"/>
                      <a:gd name="T17" fmla="*/ 0 h 17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8"/>
                      <a:gd name="T28" fmla="*/ 0 h 17"/>
                      <a:gd name="T29" fmla="*/ 18 w 18"/>
                      <a:gd name="T30" fmla="*/ 17 h 17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8" h="17">
                        <a:moveTo>
                          <a:pt x="0" y="0"/>
                        </a:moveTo>
                        <a:lnTo>
                          <a:pt x="1" y="6"/>
                        </a:lnTo>
                        <a:lnTo>
                          <a:pt x="5" y="9"/>
                        </a:lnTo>
                        <a:lnTo>
                          <a:pt x="11" y="13"/>
                        </a:lnTo>
                        <a:lnTo>
                          <a:pt x="17" y="16"/>
                        </a:lnTo>
                        <a:lnTo>
                          <a:pt x="9" y="13"/>
                        </a:lnTo>
                        <a:lnTo>
                          <a:pt x="3" y="11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grpSp>
            <p:nvGrpSpPr>
              <p:cNvPr id="3362" name="Group 152"/>
              <p:cNvGrpSpPr>
                <a:grpSpLocks/>
              </p:cNvGrpSpPr>
              <p:nvPr/>
            </p:nvGrpSpPr>
            <p:grpSpPr bwMode="auto">
              <a:xfrm>
                <a:off x="271" y="2446"/>
                <a:ext cx="144" cy="46"/>
                <a:chOff x="271" y="2446"/>
                <a:chExt cx="144" cy="46"/>
              </a:xfrm>
            </p:grpSpPr>
            <p:sp>
              <p:nvSpPr>
                <p:cNvPr id="3382" name="Freeform 153"/>
                <p:cNvSpPr>
                  <a:spLocks/>
                </p:cNvSpPr>
                <p:nvPr/>
              </p:nvSpPr>
              <p:spPr bwMode="auto">
                <a:xfrm>
                  <a:off x="271" y="2446"/>
                  <a:ext cx="144" cy="46"/>
                </a:xfrm>
                <a:custGeom>
                  <a:avLst/>
                  <a:gdLst>
                    <a:gd name="T0" fmla="*/ 143 w 144"/>
                    <a:gd name="T1" fmla="*/ 22 h 46"/>
                    <a:gd name="T2" fmla="*/ 141 w 144"/>
                    <a:gd name="T3" fmla="*/ 37 h 46"/>
                    <a:gd name="T4" fmla="*/ 95 w 144"/>
                    <a:gd name="T5" fmla="*/ 45 h 46"/>
                    <a:gd name="T6" fmla="*/ 42 w 144"/>
                    <a:gd name="T7" fmla="*/ 45 h 46"/>
                    <a:gd name="T8" fmla="*/ 2 w 144"/>
                    <a:gd name="T9" fmla="*/ 33 h 46"/>
                    <a:gd name="T10" fmla="*/ 0 w 144"/>
                    <a:gd name="T11" fmla="*/ 0 h 46"/>
                    <a:gd name="T12" fmla="*/ 80 w 144"/>
                    <a:gd name="T13" fmla="*/ 0 h 46"/>
                    <a:gd name="T14" fmla="*/ 143 w 144"/>
                    <a:gd name="T15" fmla="*/ 22 h 4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6"/>
                    <a:gd name="T26" fmla="*/ 144 w 144"/>
                    <a:gd name="T27" fmla="*/ 46 h 4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6">
                      <a:moveTo>
                        <a:pt x="143" y="22"/>
                      </a:moveTo>
                      <a:lnTo>
                        <a:pt x="141" y="37"/>
                      </a:lnTo>
                      <a:lnTo>
                        <a:pt x="95" y="45"/>
                      </a:lnTo>
                      <a:lnTo>
                        <a:pt x="42" y="45"/>
                      </a:lnTo>
                      <a:lnTo>
                        <a:pt x="2" y="33"/>
                      </a:lnTo>
                      <a:lnTo>
                        <a:pt x="0" y="0"/>
                      </a:lnTo>
                      <a:lnTo>
                        <a:pt x="80" y="0"/>
                      </a:lnTo>
                      <a:lnTo>
                        <a:pt x="143" y="22"/>
                      </a:lnTo>
                    </a:path>
                  </a:pathLst>
                </a:custGeom>
                <a:solidFill>
                  <a:srgbClr val="404040"/>
                </a:solidFill>
                <a:ln w="12699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383" name="Freeform 154"/>
                <p:cNvSpPr>
                  <a:spLocks/>
                </p:cNvSpPr>
                <p:nvPr/>
              </p:nvSpPr>
              <p:spPr bwMode="auto">
                <a:xfrm>
                  <a:off x="274" y="2463"/>
                  <a:ext cx="137" cy="27"/>
                </a:xfrm>
                <a:custGeom>
                  <a:avLst/>
                  <a:gdLst>
                    <a:gd name="T0" fmla="*/ 136 w 137"/>
                    <a:gd name="T1" fmla="*/ 8 h 27"/>
                    <a:gd name="T2" fmla="*/ 134 w 137"/>
                    <a:gd name="T3" fmla="*/ 18 h 27"/>
                    <a:gd name="T4" fmla="*/ 93 w 137"/>
                    <a:gd name="T5" fmla="*/ 26 h 27"/>
                    <a:gd name="T6" fmla="*/ 38 w 137"/>
                    <a:gd name="T7" fmla="*/ 26 h 27"/>
                    <a:gd name="T8" fmla="*/ 0 w 137"/>
                    <a:gd name="T9" fmla="*/ 13 h 27"/>
                    <a:gd name="T10" fmla="*/ 0 w 137"/>
                    <a:gd name="T11" fmla="*/ 0 h 27"/>
                    <a:gd name="T12" fmla="*/ 36 w 137"/>
                    <a:gd name="T13" fmla="*/ 13 h 27"/>
                    <a:gd name="T14" fmla="*/ 92 w 137"/>
                    <a:gd name="T15" fmla="*/ 14 h 27"/>
                    <a:gd name="T16" fmla="*/ 136 w 137"/>
                    <a:gd name="T17" fmla="*/ 8 h 2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37"/>
                    <a:gd name="T28" fmla="*/ 0 h 27"/>
                    <a:gd name="T29" fmla="*/ 137 w 137"/>
                    <a:gd name="T30" fmla="*/ 27 h 2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37" h="27">
                      <a:moveTo>
                        <a:pt x="136" y="8"/>
                      </a:moveTo>
                      <a:lnTo>
                        <a:pt x="134" y="18"/>
                      </a:lnTo>
                      <a:lnTo>
                        <a:pt x="93" y="26"/>
                      </a:lnTo>
                      <a:lnTo>
                        <a:pt x="38" y="26"/>
                      </a:lnTo>
                      <a:lnTo>
                        <a:pt x="0" y="13"/>
                      </a:lnTo>
                      <a:lnTo>
                        <a:pt x="0" y="0"/>
                      </a:lnTo>
                      <a:lnTo>
                        <a:pt x="36" y="13"/>
                      </a:lnTo>
                      <a:lnTo>
                        <a:pt x="92" y="14"/>
                      </a:lnTo>
                      <a:lnTo>
                        <a:pt x="136" y="8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3363" name="Freeform 155"/>
              <p:cNvSpPr>
                <a:spLocks/>
              </p:cNvSpPr>
              <p:nvPr/>
            </p:nvSpPr>
            <p:spPr bwMode="auto">
              <a:xfrm>
                <a:off x="275" y="2403"/>
                <a:ext cx="183" cy="133"/>
              </a:xfrm>
              <a:custGeom>
                <a:avLst/>
                <a:gdLst>
                  <a:gd name="T0" fmla="*/ 145 w 183"/>
                  <a:gd name="T1" fmla="*/ 101 h 133"/>
                  <a:gd name="T2" fmla="*/ 145 w 183"/>
                  <a:gd name="T3" fmla="*/ 128 h 133"/>
                  <a:gd name="T4" fmla="*/ 162 w 183"/>
                  <a:gd name="T5" fmla="*/ 132 h 133"/>
                  <a:gd name="T6" fmla="*/ 179 w 183"/>
                  <a:gd name="T7" fmla="*/ 131 h 133"/>
                  <a:gd name="T8" fmla="*/ 179 w 183"/>
                  <a:gd name="T9" fmla="*/ 91 h 133"/>
                  <a:gd name="T10" fmla="*/ 179 w 183"/>
                  <a:gd name="T11" fmla="*/ 71 h 133"/>
                  <a:gd name="T12" fmla="*/ 179 w 183"/>
                  <a:gd name="T13" fmla="*/ 61 h 133"/>
                  <a:gd name="T14" fmla="*/ 182 w 183"/>
                  <a:gd name="T15" fmla="*/ 54 h 133"/>
                  <a:gd name="T16" fmla="*/ 182 w 183"/>
                  <a:gd name="T17" fmla="*/ 48 h 133"/>
                  <a:gd name="T18" fmla="*/ 179 w 183"/>
                  <a:gd name="T19" fmla="*/ 42 h 133"/>
                  <a:gd name="T20" fmla="*/ 171 w 183"/>
                  <a:gd name="T21" fmla="*/ 35 h 133"/>
                  <a:gd name="T22" fmla="*/ 162 w 183"/>
                  <a:gd name="T23" fmla="*/ 30 h 133"/>
                  <a:gd name="T24" fmla="*/ 140 w 183"/>
                  <a:gd name="T25" fmla="*/ 24 h 133"/>
                  <a:gd name="T26" fmla="*/ 109 w 183"/>
                  <a:gd name="T27" fmla="*/ 16 h 133"/>
                  <a:gd name="T28" fmla="*/ 101 w 183"/>
                  <a:gd name="T29" fmla="*/ 16 h 133"/>
                  <a:gd name="T30" fmla="*/ 98 w 183"/>
                  <a:gd name="T31" fmla="*/ 16 h 133"/>
                  <a:gd name="T32" fmla="*/ 96 w 183"/>
                  <a:gd name="T33" fmla="*/ 14 h 133"/>
                  <a:gd name="T34" fmla="*/ 95 w 183"/>
                  <a:gd name="T35" fmla="*/ 12 h 133"/>
                  <a:gd name="T36" fmla="*/ 93 w 183"/>
                  <a:gd name="T37" fmla="*/ 13 h 133"/>
                  <a:gd name="T38" fmla="*/ 90 w 183"/>
                  <a:gd name="T39" fmla="*/ 13 h 133"/>
                  <a:gd name="T40" fmla="*/ 89 w 183"/>
                  <a:gd name="T41" fmla="*/ 11 h 133"/>
                  <a:gd name="T42" fmla="*/ 87 w 183"/>
                  <a:gd name="T43" fmla="*/ 9 h 133"/>
                  <a:gd name="T44" fmla="*/ 85 w 183"/>
                  <a:gd name="T45" fmla="*/ 9 h 133"/>
                  <a:gd name="T46" fmla="*/ 81 w 183"/>
                  <a:gd name="T47" fmla="*/ 9 h 133"/>
                  <a:gd name="T48" fmla="*/ 82 w 183"/>
                  <a:gd name="T49" fmla="*/ 6 h 133"/>
                  <a:gd name="T50" fmla="*/ 78 w 183"/>
                  <a:gd name="T51" fmla="*/ 0 h 133"/>
                  <a:gd name="T52" fmla="*/ 4 w 183"/>
                  <a:gd name="T53" fmla="*/ 1 h 133"/>
                  <a:gd name="T54" fmla="*/ 4 w 183"/>
                  <a:gd name="T55" fmla="*/ 9 h 133"/>
                  <a:gd name="T56" fmla="*/ 3 w 183"/>
                  <a:gd name="T57" fmla="*/ 14 h 133"/>
                  <a:gd name="T58" fmla="*/ 2 w 183"/>
                  <a:gd name="T59" fmla="*/ 19 h 133"/>
                  <a:gd name="T60" fmla="*/ 1 w 183"/>
                  <a:gd name="T61" fmla="*/ 24 h 133"/>
                  <a:gd name="T62" fmla="*/ 0 w 183"/>
                  <a:gd name="T63" fmla="*/ 34 h 133"/>
                  <a:gd name="T64" fmla="*/ 1 w 183"/>
                  <a:gd name="T65" fmla="*/ 38 h 133"/>
                  <a:gd name="T66" fmla="*/ 3 w 183"/>
                  <a:gd name="T67" fmla="*/ 44 h 133"/>
                  <a:gd name="T68" fmla="*/ 6 w 183"/>
                  <a:gd name="T69" fmla="*/ 48 h 133"/>
                  <a:gd name="T70" fmla="*/ 9 w 183"/>
                  <a:gd name="T71" fmla="*/ 49 h 133"/>
                  <a:gd name="T72" fmla="*/ 14 w 183"/>
                  <a:gd name="T73" fmla="*/ 50 h 133"/>
                  <a:gd name="T74" fmla="*/ 21 w 183"/>
                  <a:gd name="T75" fmla="*/ 53 h 133"/>
                  <a:gd name="T76" fmla="*/ 24 w 183"/>
                  <a:gd name="T77" fmla="*/ 57 h 133"/>
                  <a:gd name="T78" fmla="*/ 28 w 183"/>
                  <a:gd name="T79" fmla="*/ 60 h 133"/>
                  <a:gd name="T80" fmla="*/ 35 w 183"/>
                  <a:gd name="T81" fmla="*/ 61 h 133"/>
                  <a:gd name="T82" fmla="*/ 41 w 183"/>
                  <a:gd name="T83" fmla="*/ 64 h 133"/>
                  <a:gd name="T84" fmla="*/ 53 w 183"/>
                  <a:gd name="T85" fmla="*/ 64 h 133"/>
                  <a:gd name="T86" fmla="*/ 62 w 183"/>
                  <a:gd name="T87" fmla="*/ 64 h 133"/>
                  <a:gd name="T88" fmla="*/ 69 w 183"/>
                  <a:gd name="T89" fmla="*/ 64 h 133"/>
                  <a:gd name="T90" fmla="*/ 76 w 183"/>
                  <a:gd name="T91" fmla="*/ 64 h 133"/>
                  <a:gd name="T92" fmla="*/ 81 w 183"/>
                  <a:gd name="T93" fmla="*/ 66 h 133"/>
                  <a:gd name="T94" fmla="*/ 91 w 183"/>
                  <a:gd name="T95" fmla="*/ 66 h 133"/>
                  <a:gd name="T96" fmla="*/ 130 w 183"/>
                  <a:gd name="T97" fmla="*/ 69 h 133"/>
                  <a:gd name="T98" fmla="*/ 139 w 183"/>
                  <a:gd name="T99" fmla="*/ 71 h 133"/>
                  <a:gd name="T100" fmla="*/ 141 w 183"/>
                  <a:gd name="T101" fmla="*/ 72 h 133"/>
                  <a:gd name="T102" fmla="*/ 146 w 183"/>
                  <a:gd name="T103" fmla="*/ 73 h 133"/>
                  <a:gd name="T104" fmla="*/ 144 w 183"/>
                  <a:gd name="T105" fmla="*/ 76 h 133"/>
                  <a:gd name="T106" fmla="*/ 146 w 183"/>
                  <a:gd name="T107" fmla="*/ 81 h 133"/>
                  <a:gd name="T108" fmla="*/ 145 w 183"/>
                  <a:gd name="T109" fmla="*/ 91 h 133"/>
                  <a:gd name="T110" fmla="*/ 145 w 183"/>
                  <a:gd name="T111" fmla="*/ 101 h 133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183"/>
                  <a:gd name="T169" fmla="*/ 0 h 133"/>
                  <a:gd name="T170" fmla="*/ 183 w 183"/>
                  <a:gd name="T171" fmla="*/ 133 h 133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183" h="133">
                    <a:moveTo>
                      <a:pt x="145" y="101"/>
                    </a:moveTo>
                    <a:lnTo>
                      <a:pt x="145" y="128"/>
                    </a:lnTo>
                    <a:lnTo>
                      <a:pt x="162" y="132"/>
                    </a:lnTo>
                    <a:lnTo>
                      <a:pt x="179" y="131"/>
                    </a:lnTo>
                    <a:lnTo>
                      <a:pt x="179" y="91"/>
                    </a:lnTo>
                    <a:lnTo>
                      <a:pt x="179" y="71"/>
                    </a:lnTo>
                    <a:lnTo>
                      <a:pt x="179" y="61"/>
                    </a:lnTo>
                    <a:lnTo>
                      <a:pt x="182" y="54"/>
                    </a:lnTo>
                    <a:lnTo>
                      <a:pt x="182" y="48"/>
                    </a:lnTo>
                    <a:lnTo>
                      <a:pt x="179" y="42"/>
                    </a:lnTo>
                    <a:lnTo>
                      <a:pt x="171" y="35"/>
                    </a:lnTo>
                    <a:lnTo>
                      <a:pt x="162" y="30"/>
                    </a:lnTo>
                    <a:lnTo>
                      <a:pt x="140" y="24"/>
                    </a:lnTo>
                    <a:lnTo>
                      <a:pt x="109" y="16"/>
                    </a:lnTo>
                    <a:lnTo>
                      <a:pt x="101" y="16"/>
                    </a:lnTo>
                    <a:lnTo>
                      <a:pt x="98" y="16"/>
                    </a:lnTo>
                    <a:lnTo>
                      <a:pt x="96" y="14"/>
                    </a:lnTo>
                    <a:lnTo>
                      <a:pt x="95" y="12"/>
                    </a:lnTo>
                    <a:lnTo>
                      <a:pt x="93" y="13"/>
                    </a:lnTo>
                    <a:lnTo>
                      <a:pt x="90" y="13"/>
                    </a:lnTo>
                    <a:lnTo>
                      <a:pt x="89" y="11"/>
                    </a:lnTo>
                    <a:lnTo>
                      <a:pt x="87" y="9"/>
                    </a:lnTo>
                    <a:lnTo>
                      <a:pt x="85" y="9"/>
                    </a:lnTo>
                    <a:lnTo>
                      <a:pt x="81" y="9"/>
                    </a:lnTo>
                    <a:lnTo>
                      <a:pt x="82" y="6"/>
                    </a:lnTo>
                    <a:lnTo>
                      <a:pt x="78" y="0"/>
                    </a:lnTo>
                    <a:lnTo>
                      <a:pt x="4" y="1"/>
                    </a:lnTo>
                    <a:lnTo>
                      <a:pt x="4" y="9"/>
                    </a:lnTo>
                    <a:lnTo>
                      <a:pt x="3" y="14"/>
                    </a:lnTo>
                    <a:lnTo>
                      <a:pt x="2" y="19"/>
                    </a:lnTo>
                    <a:lnTo>
                      <a:pt x="1" y="24"/>
                    </a:lnTo>
                    <a:lnTo>
                      <a:pt x="0" y="34"/>
                    </a:lnTo>
                    <a:lnTo>
                      <a:pt x="1" y="38"/>
                    </a:lnTo>
                    <a:lnTo>
                      <a:pt x="3" y="44"/>
                    </a:lnTo>
                    <a:lnTo>
                      <a:pt x="6" y="48"/>
                    </a:lnTo>
                    <a:lnTo>
                      <a:pt x="9" y="49"/>
                    </a:lnTo>
                    <a:lnTo>
                      <a:pt x="14" y="50"/>
                    </a:lnTo>
                    <a:lnTo>
                      <a:pt x="21" y="53"/>
                    </a:lnTo>
                    <a:lnTo>
                      <a:pt x="24" y="57"/>
                    </a:lnTo>
                    <a:lnTo>
                      <a:pt x="28" y="60"/>
                    </a:lnTo>
                    <a:lnTo>
                      <a:pt x="35" y="61"/>
                    </a:lnTo>
                    <a:lnTo>
                      <a:pt x="41" y="64"/>
                    </a:lnTo>
                    <a:lnTo>
                      <a:pt x="53" y="64"/>
                    </a:lnTo>
                    <a:lnTo>
                      <a:pt x="62" y="64"/>
                    </a:lnTo>
                    <a:lnTo>
                      <a:pt x="69" y="64"/>
                    </a:lnTo>
                    <a:lnTo>
                      <a:pt x="76" y="64"/>
                    </a:lnTo>
                    <a:lnTo>
                      <a:pt x="81" y="66"/>
                    </a:lnTo>
                    <a:lnTo>
                      <a:pt x="91" y="66"/>
                    </a:lnTo>
                    <a:lnTo>
                      <a:pt x="130" y="69"/>
                    </a:lnTo>
                    <a:lnTo>
                      <a:pt x="139" y="71"/>
                    </a:lnTo>
                    <a:lnTo>
                      <a:pt x="141" y="72"/>
                    </a:lnTo>
                    <a:lnTo>
                      <a:pt x="146" y="73"/>
                    </a:lnTo>
                    <a:lnTo>
                      <a:pt x="144" y="76"/>
                    </a:lnTo>
                    <a:lnTo>
                      <a:pt x="146" y="81"/>
                    </a:lnTo>
                    <a:lnTo>
                      <a:pt x="145" y="91"/>
                    </a:lnTo>
                    <a:lnTo>
                      <a:pt x="145" y="101"/>
                    </a:lnTo>
                  </a:path>
                </a:pathLst>
              </a:custGeom>
              <a:solidFill>
                <a:srgbClr val="606060"/>
              </a:solidFill>
              <a:ln w="12699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64" name="Freeform 156"/>
              <p:cNvSpPr>
                <a:spLocks/>
              </p:cNvSpPr>
              <p:nvPr/>
            </p:nvSpPr>
            <p:spPr bwMode="auto">
              <a:xfrm>
                <a:off x="276" y="2410"/>
                <a:ext cx="179" cy="124"/>
              </a:xfrm>
              <a:custGeom>
                <a:avLst/>
                <a:gdLst>
                  <a:gd name="T0" fmla="*/ 6 w 179"/>
                  <a:gd name="T1" fmla="*/ 7 h 124"/>
                  <a:gd name="T2" fmla="*/ 2 w 179"/>
                  <a:gd name="T3" fmla="*/ 15 h 124"/>
                  <a:gd name="T4" fmla="*/ 5 w 179"/>
                  <a:gd name="T5" fmla="*/ 40 h 124"/>
                  <a:gd name="T6" fmla="*/ 14 w 179"/>
                  <a:gd name="T7" fmla="*/ 40 h 124"/>
                  <a:gd name="T8" fmla="*/ 26 w 179"/>
                  <a:gd name="T9" fmla="*/ 48 h 124"/>
                  <a:gd name="T10" fmla="*/ 51 w 179"/>
                  <a:gd name="T11" fmla="*/ 55 h 124"/>
                  <a:gd name="T12" fmla="*/ 74 w 179"/>
                  <a:gd name="T13" fmla="*/ 55 h 124"/>
                  <a:gd name="T14" fmla="*/ 66 w 179"/>
                  <a:gd name="T15" fmla="*/ 45 h 124"/>
                  <a:gd name="T16" fmla="*/ 77 w 179"/>
                  <a:gd name="T17" fmla="*/ 55 h 124"/>
                  <a:gd name="T18" fmla="*/ 89 w 179"/>
                  <a:gd name="T19" fmla="*/ 56 h 124"/>
                  <a:gd name="T20" fmla="*/ 81 w 179"/>
                  <a:gd name="T21" fmla="*/ 51 h 124"/>
                  <a:gd name="T22" fmla="*/ 93 w 179"/>
                  <a:gd name="T23" fmla="*/ 57 h 124"/>
                  <a:gd name="T24" fmla="*/ 134 w 179"/>
                  <a:gd name="T25" fmla="*/ 62 h 124"/>
                  <a:gd name="T26" fmla="*/ 145 w 179"/>
                  <a:gd name="T27" fmla="*/ 66 h 124"/>
                  <a:gd name="T28" fmla="*/ 156 w 179"/>
                  <a:gd name="T29" fmla="*/ 63 h 124"/>
                  <a:gd name="T30" fmla="*/ 146 w 179"/>
                  <a:gd name="T31" fmla="*/ 67 h 124"/>
                  <a:gd name="T32" fmla="*/ 145 w 179"/>
                  <a:gd name="T33" fmla="*/ 74 h 124"/>
                  <a:gd name="T34" fmla="*/ 156 w 179"/>
                  <a:gd name="T35" fmla="*/ 121 h 124"/>
                  <a:gd name="T36" fmla="*/ 175 w 179"/>
                  <a:gd name="T37" fmla="*/ 121 h 124"/>
                  <a:gd name="T38" fmla="*/ 178 w 179"/>
                  <a:gd name="T39" fmla="*/ 47 h 124"/>
                  <a:gd name="T40" fmla="*/ 172 w 179"/>
                  <a:gd name="T41" fmla="*/ 33 h 124"/>
                  <a:gd name="T42" fmla="*/ 151 w 179"/>
                  <a:gd name="T43" fmla="*/ 23 h 124"/>
                  <a:gd name="T44" fmla="*/ 108 w 179"/>
                  <a:gd name="T45" fmla="*/ 11 h 124"/>
                  <a:gd name="T46" fmla="*/ 93 w 179"/>
                  <a:gd name="T47" fmla="*/ 16 h 124"/>
                  <a:gd name="T48" fmla="*/ 87 w 179"/>
                  <a:gd name="T49" fmla="*/ 16 h 124"/>
                  <a:gd name="T50" fmla="*/ 94 w 179"/>
                  <a:gd name="T51" fmla="*/ 10 h 124"/>
                  <a:gd name="T52" fmla="*/ 90 w 179"/>
                  <a:gd name="T53" fmla="*/ 9 h 124"/>
                  <a:gd name="T54" fmla="*/ 85 w 179"/>
                  <a:gd name="T55" fmla="*/ 12 h 124"/>
                  <a:gd name="T56" fmla="*/ 84 w 179"/>
                  <a:gd name="T57" fmla="*/ 10 h 124"/>
                  <a:gd name="T58" fmla="*/ 86 w 179"/>
                  <a:gd name="T59" fmla="*/ 5 h 124"/>
                  <a:gd name="T60" fmla="*/ 74 w 179"/>
                  <a:gd name="T61" fmla="*/ 9 h 124"/>
                  <a:gd name="T62" fmla="*/ 74 w 179"/>
                  <a:gd name="T63" fmla="*/ 5 h 124"/>
                  <a:gd name="T64" fmla="*/ 78 w 179"/>
                  <a:gd name="T65" fmla="*/ 0 h 124"/>
                  <a:gd name="T66" fmla="*/ 66 w 179"/>
                  <a:gd name="T67" fmla="*/ 4 h 124"/>
                  <a:gd name="T68" fmla="*/ 46 w 179"/>
                  <a:gd name="T69" fmla="*/ 8 h 124"/>
                  <a:gd name="T70" fmla="*/ 41 w 179"/>
                  <a:gd name="T71" fmla="*/ 2 h 124"/>
                  <a:gd name="T72" fmla="*/ 36 w 179"/>
                  <a:gd name="T73" fmla="*/ 9 h 124"/>
                  <a:gd name="T74" fmla="*/ 26 w 179"/>
                  <a:gd name="T75" fmla="*/ 5 h 124"/>
                  <a:gd name="T76" fmla="*/ 21 w 179"/>
                  <a:gd name="T77" fmla="*/ 10 h 124"/>
                  <a:gd name="T78" fmla="*/ 9 w 179"/>
                  <a:gd name="T79" fmla="*/ 9 h 124"/>
                  <a:gd name="T80" fmla="*/ 6 w 179"/>
                  <a:gd name="T81" fmla="*/ 1 h 124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79"/>
                  <a:gd name="T124" fmla="*/ 0 h 124"/>
                  <a:gd name="T125" fmla="*/ 179 w 179"/>
                  <a:gd name="T126" fmla="*/ 124 h 124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79" h="124">
                    <a:moveTo>
                      <a:pt x="6" y="1"/>
                    </a:moveTo>
                    <a:lnTo>
                      <a:pt x="6" y="7"/>
                    </a:lnTo>
                    <a:lnTo>
                      <a:pt x="3" y="5"/>
                    </a:lnTo>
                    <a:lnTo>
                      <a:pt x="2" y="15"/>
                    </a:lnTo>
                    <a:lnTo>
                      <a:pt x="0" y="27"/>
                    </a:lnTo>
                    <a:lnTo>
                      <a:pt x="5" y="40"/>
                    </a:lnTo>
                    <a:lnTo>
                      <a:pt x="15" y="43"/>
                    </a:lnTo>
                    <a:lnTo>
                      <a:pt x="14" y="40"/>
                    </a:lnTo>
                    <a:lnTo>
                      <a:pt x="20" y="44"/>
                    </a:lnTo>
                    <a:lnTo>
                      <a:pt x="26" y="48"/>
                    </a:lnTo>
                    <a:lnTo>
                      <a:pt x="37" y="54"/>
                    </a:lnTo>
                    <a:lnTo>
                      <a:pt x="51" y="55"/>
                    </a:lnTo>
                    <a:lnTo>
                      <a:pt x="67" y="55"/>
                    </a:lnTo>
                    <a:lnTo>
                      <a:pt x="74" y="55"/>
                    </a:lnTo>
                    <a:lnTo>
                      <a:pt x="68" y="52"/>
                    </a:lnTo>
                    <a:lnTo>
                      <a:pt x="66" y="45"/>
                    </a:lnTo>
                    <a:lnTo>
                      <a:pt x="70" y="51"/>
                    </a:lnTo>
                    <a:lnTo>
                      <a:pt x="77" y="55"/>
                    </a:lnTo>
                    <a:lnTo>
                      <a:pt x="83" y="57"/>
                    </a:lnTo>
                    <a:lnTo>
                      <a:pt x="89" y="56"/>
                    </a:lnTo>
                    <a:lnTo>
                      <a:pt x="85" y="54"/>
                    </a:lnTo>
                    <a:lnTo>
                      <a:pt x="81" y="51"/>
                    </a:lnTo>
                    <a:lnTo>
                      <a:pt x="87" y="53"/>
                    </a:lnTo>
                    <a:lnTo>
                      <a:pt x="93" y="57"/>
                    </a:lnTo>
                    <a:lnTo>
                      <a:pt x="114" y="59"/>
                    </a:lnTo>
                    <a:lnTo>
                      <a:pt x="134" y="62"/>
                    </a:lnTo>
                    <a:lnTo>
                      <a:pt x="143" y="64"/>
                    </a:lnTo>
                    <a:lnTo>
                      <a:pt x="145" y="66"/>
                    </a:lnTo>
                    <a:lnTo>
                      <a:pt x="148" y="64"/>
                    </a:lnTo>
                    <a:lnTo>
                      <a:pt x="156" y="63"/>
                    </a:lnTo>
                    <a:lnTo>
                      <a:pt x="151" y="65"/>
                    </a:lnTo>
                    <a:lnTo>
                      <a:pt x="146" y="67"/>
                    </a:lnTo>
                    <a:lnTo>
                      <a:pt x="143" y="68"/>
                    </a:lnTo>
                    <a:lnTo>
                      <a:pt x="145" y="74"/>
                    </a:lnTo>
                    <a:lnTo>
                      <a:pt x="145" y="119"/>
                    </a:lnTo>
                    <a:lnTo>
                      <a:pt x="156" y="121"/>
                    </a:lnTo>
                    <a:lnTo>
                      <a:pt x="165" y="123"/>
                    </a:lnTo>
                    <a:lnTo>
                      <a:pt x="175" y="121"/>
                    </a:lnTo>
                    <a:lnTo>
                      <a:pt x="175" y="60"/>
                    </a:lnTo>
                    <a:lnTo>
                      <a:pt x="178" y="47"/>
                    </a:lnTo>
                    <a:lnTo>
                      <a:pt x="178" y="39"/>
                    </a:lnTo>
                    <a:lnTo>
                      <a:pt x="172" y="33"/>
                    </a:lnTo>
                    <a:lnTo>
                      <a:pt x="167" y="28"/>
                    </a:lnTo>
                    <a:lnTo>
                      <a:pt x="151" y="23"/>
                    </a:lnTo>
                    <a:lnTo>
                      <a:pt x="134" y="17"/>
                    </a:lnTo>
                    <a:lnTo>
                      <a:pt x="108" y="11"/>
                    </a:lnTo>
                    <a:lnTo>
                      <a:pt x="97" y="10"/>
                    </a:lnTo>
                    <a:lnTo>
                      <a:pt x="93" y="16"/>
                    </a:lnTo>
                    <a:lnTo>
                      <a:pt x="80" y="22"/>
                    </a:lnTo>
                    <a:lnTo>
                      <a:pt x="87" y="16"/>
                    </a:lnTo>
                    <a:lnTo>
                      <a:pt x="92" y="13"/>
                    </a:lnTo>
                    <a:lnTo>
                      <a:pt x="94" y="10"/>
                    </a:lnTo>
                    <a:lnTo>
                      <a:pt x="93" y="9"/>
                    </a:lnTo>
                    <a:lnTo>
                      <a:pt x="90" y="9"/>
                    </a:lnTo>
                    <a:lnTo>
                      <a:pt x="87" y="10"/>
                    </a:lnTo>
                    <a:lnTo>
                      <a:pt x="85" y="12"/>
                    </a:lnTo>
                    <a:lnTo>
                      <a:pt x="79" y="14"/>
                    </a:lnTo>
                    <a:lnTo>
                      <a:pt x="84" y="10"/>
                    </a:lnTo>
                    <a:lnTo>
                      <a:pt x="87" y="7"/>
                    </a:lnTo>
                    <a:lnTo>
                      <a:pt x="86" y="5"/>
                    </a:lnTo>
                    <a:lnTo>
                      <a:pt x="81" y="3"/>
                    </a:lnTo>
                    <a:lnTo>
                      <a:pt x="74" y="9"/>
                    </a:lnTo>
                    <a:lnTo>
                      <a:pt x="68" y="11"/>
                    </a:lnTo>
                    <a:lnTo>
                      <a:pt x="74" y="5"/>
                    </a:lnTo>
                    <a:lnTo>
                      <a:pt x="78" y="1"/>
                    </a:lnTo>
                    <a:lnTo>
                      <a:pt x="78" y="0"/>
                    </a:lnTo>
                    <a:lnTo>
                      <a:pt x="71" y="0"/>
                    </a:lnTo>
                    <a:lnTo>
                      <a:pt x="66" y="4"/>
                    </a:lnTo>
                    <a:lnTo>
                      <a:pt x="62" y="6"/>
                    </a:lnTo>
                    <a:lnTo>
                      <a:pt x="46" y="8"/>
                    </a:lnTo>
                    <a:lnTo>
                      <a:pt x="46" y="4"/>
                    </a:lnTo>
                    <a:lnTo>
                      <a:pt x="41" y="2"/>
                    </a:lnTo>
                    <a:lnTo>
                      <a:pt x="41" y="8"/>
                    </a:lnTo>
                    <a:lnTo>
                      <a:pt x="36" y="9"/>
                    </a:lnTo>
                    <a:lnTo>
                      <a:pt x="26" y="10"/>
                    </a:lnTo>
                    <a:lnTo>
                      <a:pt x="26" y="5"/>
                    </a:lnTo>
                    <a:lnTo>
                      <a:pt x="21" y="5"/>
                    </a:lnTo>
                    <a:lnTo>
                      <a:pt x="21" y="10"/>
                    </a:lnTo>
                    <a:lnTo>
                      <a:pt x="15" y="10"/>
                    </a:lnTo>
                    <a:lnTo>
                      <a:pt x="9" y="9"/>
                    </a:lnTo>
                    <a:lnTo>
                      <a:pt x="9" y="4"/>
                    </a:lnTo>
                    <a:lnTo>
                      <a:pt x="6" y="1"/>
                    </a:lnTo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65" name="Freeform 157"/>
              <p:cNvSpPr>
                <a:spLocks/>
              </p:cNvSpPr>
              <p:nvPr/>
            </p:nvSpPr>
            <p:spPr bwMode="auto">
              <a:xfrm>
                <a:off x="363" y="2450"/>
                <a:ext cx="73" cy="17"/>
              </a:xfrm>
              <a:custGeom>
                <a:avLst/>
                <a:gdLst>
                  <a:gd name="T0" fmla="*/ 0 w 73"/>
                  <a:gd name="T1" fmla="*/ 0 h 17"/>
                  <a:gd name="T2" fmla="*/ 18 w 73"/>
                  <a:gd name="T3" fmla="*/ 0 h 17"/>
                  <a:gd name="T4" fmla="*/ 37 w 73"/>
                  <a:gd name="T5" fmla="*/ 4 h 17"/>
                  <a:gd name="T6" fmla="*/ 51 w 73"/>
                  <a:gd name="T7" fmla="*/ 5 h 17"/>
                  <a:gd name="T8" fmla="*/ 62 w 73"/>
                  <a:gd name="T9" fmla="*/ 8 h 17"/>
                  <a:gd name="T10" fmla="*/ 65 w 73"/>
                  <a:gd name="T11" fmla="*/ 13 h 17"/>
                  <a:gd name="T12" fmla="*/ 72 w 73"/>
                  <a:gd name="T13" fmla="*/ 16 h 17"/>
                  <a:gd name="T14" fmla="*/ 65 w 73"/>
                  <a:gd name="T15" fmla="*/ 15 h 17"/>
                  <a:gd name="T16" fmla="*/ 61 w 73"/>
                  <a:gd name="T17" fmla="*/ 8 h 17"/>
                  <a:gd name="T18" fmla="*/ 46 w 73"/>
                  <a:gd name="T19" fmla="*/ 6 h 17"/>
                  <a:gd name="T20" fmla="*/ 37 w 73"/>
                  <a:gd name="T21" fmla="*/ 6 h 17"/>
                  <a:gd name="T22" fmla="*/ 29 w 73"/>
                  <a:gd name="T23" fmla="*/ 4 h 17"/>
                  <a:gd name="T24" fmla="*/ 17 w 73"/>
                  <a:gd name="T25" fmla="*/ 1 h 17"/>
                  <a:gd name="T26" fmla="*/ 0 w 73"/>
                  <a:gd name="T27" fmla="*/ 0 h 17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73"/>
                  <a:gd name="T43" fmla="*/ 0 h 17"/>
                  <a:gd name="T44" fmla="*/ 73 w 73"/>
                  <a:gd name="T45" fmla="*/ 17 h 17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73" h="17">
                    <a:moveTo>
                      <a:pt x="0" y="0"/>
                    </a:moveTo>
                    <a:lnTo>
                      <a:pt x="18" y="0"/>
                    </a:lnTo>
                    <a:lnTo>
                      <a:pt x="37" y="4"/>
                    </a:lnTo>
                    <a:lnTo>
                      <a:pt x="51" y="5"/>
                    </a:lnTo>
                    <a:lnTo>
                      <a:pt x="62" y="8"/>
                    </a:lnTo>
                    <a:lnTo>
                      <a:pt x="65" y="13"/>
                    </a:lnTo>
                    <a:lnTo>
                      <a:pt x="72" y="16"/>
                    </a:lnTo>
                    <a:lnTo>
                      <a:pt x="65" y="15"/>
                    </a:lnTo>
                    <a:lnTo>
                      <a:pt x="61" y="8"/>
                    </a:lnTo>
                    <a:lnTo>
                      <a:pt x="46" y="6"/>
                    </a:lnTo>
                    <a:lnTo>
                      <a:pt x="37" y="6"/>
                    </a:lnTo>
                    <a:lnTo>
                      <a:pt x="29" y="4"/>
                    </a:lnTo>
                    <a:lnTo>
                      <a:pt x="17" y="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66" name="Freeform 158"/>
              <p:cNvSpPr>
                <a:spLocks/>
              </p:cNvSpPr>
              <p:nvPr/>
            </p:nvSpPr>
            <p:spPr bwMode="auto">
              <a:xfrm>
                <a:off x="301" y="2434"/>
                <a:ext cx="25" cy="17"/>
              </a:xfrm>
              <a:custGeom>
                <a:avLst/>
                <a:gdLst>
                  <a:gd name="T0" fmla="*/ 0 w 25"/>
                  <a:gd name="T1" fmla="*/ 0 h 17"/>
                  <a:gd name="T2" fmla="*/ 11 w 25"/>
                  <a:gd name="T3" fmla="*/ 16 h 17"/>
                  <a:gd name="T4" fmla="*/ 24 w 25"/>
                  <a:gd name="T5" fmla="*/ 12 h 17"/>
                  <a:gd name="T6" fmla="*/ 0 w 25"/>
                  <a:gd name="T7" fmla="*/ 0 h 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5"/>
                  <a:gd name="T13" fmla="*/ 0 h 17"/>
                  <a:gd name="T14" fmla="*/ 25 w 25"/>
                  <a:gd name="T15" fmla="*/ 17 h 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5" h="17">
                    <a:moveTo>
                      <a:pt x="0" y="0"/>
                    </a:moveTo>
                    <a:lnTo>
                      <a:pt x="11" y="16"/>
                    </a:lnTo>
                    <a:lnTo>
                      <a:pt x="24" y="1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67" name="Freeform 159"/>
              <p:cNvSpPr>
                <a:spLocks/>
              </p:cNvSpPr>
              <p:nvPr/>
            </p:nvSpPr>
            <p:spPr bwMode="auto">
              <a:xfrm>
                <a:off x="278" y="2427"/>
                <a:ext cx="17" cy="17"/>
              </a:xfrm>
              <a:custGeom>
                <a:avLst/>
                <a:gdLst>
                  <a:gd name="T0" fmla="*/ 0 w 17"/>
                  <a:gd name="T1" fmla="*/ 0 h 17"/>
                  <a:gd name="T2" fmla="*/ 4 w 17"/>
                  <a:gd name="T3" fmla="*/ 9 h 17"/>
                  <a:gd name="T4" fmla="*/ 16 w 17"/>
                  <a:gd name="T5" fmla="*/ 12 h 17"/>
                  <a:gd name="T6" fmla="*/ 3 w 17"/>
                  <a:gd name="T7" fmla="*/ 16 h 17"/>
                  <a:gd name="T8" fmla="*/ 0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17"/>
                  <a:gd name="T17" fmla="*/ 17 w 17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17">
                    <a:moveTo>
                      <a:pt x="0" y="0"/>
                    </a:moveTo>
                    <a:lnTo>
                      <a:pt x="4" y="9"/>
                    </a:lnTo>
                    <a:lnTo>
                      <a:pt x="16" y="12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68" name="Freeform 160"/>
              <p:cNvSpPr>
                <a:spLocks/>
              </p:cNvSpPr>
              <p:nvPr/>
            </p:nvSpPr>
            <p:spPr bwMode="auto">
              <a:xfrm>
                <a:off x="340" y="2423"/>
                <a:ext cx="22" cy="17"/>
              </a:xfrm>
              <a:custGeom>
                <a:avLst/>
                <a:gdLst>
                  <a:gd name="T0" fmla="*/ 0 w 22"/>
                  <a:gd name="T1" fmla="*/ 0 h 17"/>
                  <a:gd name="T2" fmla="*/ 9 w 22"/>
                  <a:gd name="T3" fmla="*/ 2 h 17"/>
                  <a:gd name="T4" fmla="*/ 11 w 22"/>
                  <a:gd name="T5" fmla="*/ 4 h 17"/>
                  <a:gd name="T6" fmla="*/ 11 w 22"/>
                  <a:gd name="T7" fmla="*/ 9 h 17"/>
                  <a:gd name="T8" fmla="*/ 12 w 22"/>
                  <a:gd name="T9" fmla="*/ 14 h 17"/>
                  <a:gd name="T10" fmla="*/ 21 w 22"/>
                  <a:gd name="T11" fmla="*/ 16 h 17"/>
                  <a:gd name="T12" fmla="*/ 10 w 22"/>
                  <a:gd name="T13" fmla="*/ 14 h 17"/>
                  <a:gd name="T14" fmla="*/ 8 w 22"/>
                  <a:gd name="T15" fmla="*/ 6 h 17"/>
                  <a:gd name="T16" fmla="*/ 0 w 22"/>
                  <a:gd name="T17" fmla="*/ 0 h 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"/>
                  <a:gd name="T28" fmla="*/ 0 h 17"/>
                  <a:gd name="T29" fmla="*/ 22 w 22"/>
                  <a:gd name="T30" fmla="*/ 17 h 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" h="17">
                    <a:moveTo>
                      <a:pt x="0" y="0"/>
                    </a:moveTo>
                    <a:lnTo>
                      <a:pt x="9" y="2"/>
                    </a:lnTo>
                    <a:lnTo>
                      <a:pt x="11" y="4"/>
                    </a:lnTo>
                    <a:lnTo>
                      <a:pt x="11" y="9"/>
                    </a:lnTo>
                    <a:lnTo>
                      <a:pt x="12" y="14"/>
                    </a:lnTo>
                    <a:lnTo>
                      <a:pt x="21" y="16"/>
                    </a:lnTo>
                    <a:lnTo>
                      <a:pt x="10" y="14"/>
                    </a:lnTo>
                    <a:lnTo>
                      <a:pt x="8" y="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69" name="Freeform 161"/>
              <p:cNvSpPr>
                <a:spLocks/>
              </p:cNvSpPr>
              <p:nvPr/>
            </p:nvSpPr>
            <p:spPr bwMode="auto">
              <a:xfrm>
                <a:off x="328" y="2291"/>
                <a:ext cx="18" cy="29"/>
              </a:xfrm>
              <a:custGeom>
                <a:avLst/>
                <a:gdLst>
                  <a:gd name="T0" fmla="*/ 3 w 18"/>
                  <a:gd name="T1" fmla="*/ 0 h 29"/>
                  <a:gd name="T2" fmla="*/ 7 w 18"/>
                  <a:gd name="T3" fmla="*/ 3 h 29"/>
                  <a:gd name="T4" fmla="*/ 8 w 18"/>
                  <a:gd name="T5" fmla="*/ 9 h 29"/>
                  <a:gd name="T6" fmla="*/ 14 w 18"/>
                  <a:gd name="T7" fmla="*/ 13 h 29"/>
                  <a:gd name="T8" fmla="*/ 17 w 18"/>
                  <a:gd name="T9" fmla="*/ 18 h 29"/>
                  <a:gd name="T10" fmla="*/ 17 w 18"/>
                  <a:gd name="T11" fmla="*/ 24 h 29"/>
                  <a:gd name="T12" fmla="*/ 15 w 18"/>
                  <a:gd name="T13" fmla="*/ 28 h 29"/>
                  <a:gd name="T14" fmla="*/ 0 w 18"/>
                  <a:gd name="T15" fmla="*/ 11 h 29"/>
                  <a:gd name="T16" fmla="*/ 3 w 18"/>
                  <a:gd name="T17" fmla="*/ 0 h 2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8"/>
                  <a:gd name="T28" fmla="*/ 0 h 29"/>
                  <a:gd name="T29" fmla="*/ 18 w 18"/>
                  <a:gd name="T30" fmla="*/ 29 h 2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8" h="29">
                    <a:moveTo>
                      <a:pt x="3" y="0"/>
                    </a:moveTo>
                    <a:lnTo>
                      <a:pt x="7" y="3"/>
                    </a:lnTo>
                    <a:lnTo>
                      <a:pt x="8" y="9"/>
                    </a:lnTo>
                    <a:lnTo>
                      <a:pt x="14" y="13"/>
                    </a:lnTo>
                    <a:lnTo>
                      <a:pt x="17" y="18"/>
                    </a:lnTo>
                    <a:lnTo>
                      <a:pt x="17" y="24"/>
                    </a:lnTo>
                    <a:lnTo>
                      <a:pt x="15" y="28"/>
                    </a:lnTo>
                    <a:lnTo>
                      <a:pt x="0" y="11"/>
                    </a:lnTo>
                    <a:lnTo>
                      <a:pt x="3" y="0"/>
                    </a:lnTo>
                  </a:path>
                </a:pathLst>
              </a:custGeom>
              <a:solidFill>
                <a:srgbClr val="400000"/>
              </a:solidFill>
              <a:ln w="12699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70" name="Freeform 162"/>
              <p:cNvSpPr>
                <a:spLocks/>
              </p:cNvSpPr>
              <p:nvPr/>
            </p:nvSpPr>
            <p:spPr bwMode="auto">
              <a:xfrm>
                <a:off x="295" y="2275"/>
                <a:ext cx="37" cy="22"/>
              </a:xfrm>
              <a:custGeom>
                <a:avLst/>
                <a:gdLst>
                  <a:gd name="T0" fmla="*/ 2 w 37"/>
                  <a:gd name="T1" fmla="*/ 0 h 22"/>
                  <a:gd name="T2" fmla="*/ 7 w 37"/>
                  <a:gd name="T3" fmla="*/ 0 h 22"/>
                  <a:gd name="T4" fmla="*/ 14 w 37"/>
                  <a:gd name="T5" fmla="*/ 2 h 22"/>
                  <a:gd name="T6" fmla="*/ 23 w 37"/>
                  <a:gd name="T7" fmla="*/ 6 h 22"/>
                  <a:gd name="T8" fmla="*/ 29 w 37"/>
                  <a:gd name="T9" fmla="*/ 10 h 22"/>
                  <a:gd name="T10" fmla="*/ 34 w 37"/>
                  <a:gd name="T11" fmla="*/ 13 h 22"/>
                  <a:gd name="T12" fmla="*/ 36 w 37"/>
                  <a:gd name="T13" fmla="*/ 15 h 22"/>
                  <a:gd name="T14" fmla="*/ 36 w 37"/>
                  <a:gd name="T15" fmla="*/ 21 h 22"/>
                  <a:gd name="T16" fmla="*/ 0 w 37"/>
                  <a:gd name="T17" fmla="*/ 4 h 22"/>
                  <a:gd name="T18" fmla="*/ 2 w 37"/>
                  <a:gd name="T19" fmla="*/ 0 h 2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7"/>
                  <a:gd name="T31" fmla="*/ 0 h 22"/>
                  <a:gd name="T32" fmla="*/ 37 w 37"/>
                  <a:gd name="T33" fmla="*/ 22 h 2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7" h="22">
                    <a:moveTo>
                      <a:pt x="2" y="0"/>
                    </a:moveTo>
                    <a:lnTo>
                      <a:pt x="7" y="0"/>
                    </a:lnTo>
                    <a:lnTo>
                      <a:pt x="14" y="2"/>
                    </a:lnTo>
                    <a:lnTo>
                      <a:pt x="23" y="6"/>
                    </a:lnTo>
                    <a:lnTo>
                      <a:pt x="29" y="10"/>
                    </a:lnTo>
                    <a:lnTo>
                      <a:pt x="34" y="13"/>
                    </a:lnTo>
                    <a:lnTo>
                      <a:pt x="36" y="15"/>
                    </a:lnTo>
                    <a:lnTo>
                      <a:pt x="36" y="21"/>
                    </a:lnTo>
                    <a:lnTo>
                      <a:pt x="0" y="4"/>
                    </a:lnTo>
                    <a:lnTo>
                      <a:pt x="2" y="0"/>
                    </a:lnTo>
                  </a:path>
                </a:pathLst>
              </a:custGeom>
              <a:solidFill>
                <a:srgbClr val="C0C0C0"/>
              </a:solidFill>
              <a:ln w="12699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71" name="Freeform 163"/>
              <p:cNvSpPr>
                <a:spLocks/>
              </p:cNvSpPr>
              <p:nvPr/>
            </p:nvSpPr>
            <p:spPr bwMode="auto">
              <a:xfrm>
                <a:off x="294" y="2276"/>
                <a:ext cx="36" cy="21"/>
              </a:xfrm>
              <a:custGeom>
                <a:avLst/>
                <a:gdLst>
                  <a:gd name="T0" fmla="*/ 35 w 36"/>
                  <a:gd name="T1" fmla="*/ 20 h 21"/>
                  <a:gd name="T2" fmla="*/ 35 w 36"/>
                  <a:gd name="T3" fmla="*/ 14 h 21"/>
                  <a:gd name="T4" fmla="*/ 33 w 36"/>
                  <a:gd name="T5" fmla="*/ 12 h 21"/>
                  <a:gd name="T6" fmla="*/ 26 w 36"/>
                  <a:gd name="T7" fmla="*/ 8 h 21"/>
                  <a:gd name="T8" fmla="*/ 18 w 36"/>
                  <a:gd name="T9" fmla="*/ 4 h 21"/>
                  <a:gd name="T10" fmla="*/ 9 w 36"/>
                  <a:gd name="T11" fmla="*/ 1 h 21"/>
                  <a:gd name="T12" fmla="*/ 3 w 36"/>
                  <a:gd name="T13" fmla="*/ 0 h 21"/>
                  <a:gd name="T14" fmla="*/ 0 w 36"/>
                  <a:gd name="T15" fmla="*/ 6 h 21"/>
                  <a:gd name="T16" fmla="*/ 26 w 36"/>
                  <a:gd name="T17" fmla="*/ 16 h 21"/>
                  <a:gd name="T18" fmla="*/ 35 w 36"/>
                  <a:gd name="T19" fmla="*/ 20 h 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6"/>
                  <a:gd name="T31" fmla="*/ 0 h 21"/>
                  <a:gd name="T32" fmla="*/ 36 w 36"/>
                  <a:gd name="T33" fmla="*/ 21 h 2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6" h="21">
                    <a:moveTo>
                      <a:pt x="35" y="20"/>
                    </a:moveTo>
                    <a:lnTo>
                      <a:pt x="35" y="14"/>
                    </a:lnTo>
                    <a:lnTo>
                      <a:pt x="33" y="12"/>
                    </a:lnTo>
                    <a:lnTo>
                      <a:pt x="26" y="8"/>
                    </a:lnTo>
                    <a:lnTo>
                      <a:pt x="18" y="4"/>
                    </a:lnTo>
                    <a:lnTo>
                      <a:pt x="9" y="1"/>
                    </a:lnTo>
                    <a:lnTo>
                      <a:pt x="3" y="0"/>
                    </a:lnTo>
                    <a:lnTo>
                      <a:pt x="0" y="6"/>
                    </a:lnTo>
                    <a:lnTo>
                      <a:pt x="26" y="16"/>
                    </a:lnTo>
                    <a:lnTo>
                      <a:pt x="35" y="20"/>
                    </a:lnTo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72" name="Freeform 164"/>
              <p:cNvSpPr>
                <a:spLocks/>
              </p:cNvSpPr>
              <p:nvPr/>
            </p:nvSpPr>
            <p:spPr bwMode="auto">
              <a:xfrm>
                <a:off x="295" y="2283"/>
                <a:ext cx="35" cy="17"/>
              </a:xfrm>
              <a:custGeom>
                <a:avLst/>
                <a:gdLst>
                  <a:gd name="T0" fmla="*/ 0 w 35"/>
                  <a:gd name="T1" fmla="*/ 0 h 17"/>
                  <a:gd name="T2" fmla="*/ 11 w 35"/>
                  <a:gd name="T3" fmla="*/ 5 h 17"/>
                  <a:gd name="T4" fmla="*/ 21 w 35"/>
                  <a:gd name="T5" fmla="*/ 11 h 17"/>
                  <a:gd name="T6" fmla="*/ 28 w 35"/>
                  <a:gd name="T7" fmla="*/ 14 h 17"/>
                  <a:gd name="T8" fmla="*/ 34 w 35"/>
                  <a:gd name="T9" fmla="*/ 16 h 17"/>
                  <a:gd name="T10" fmla="*/ 25 w 35"/>
                  <a:gd name="T11" fmla="*/ 14 h 17"/>
                  <a:gd name="T12" fmla="*/ 16 w 35"/>
                  <a:gd name="T13" fmla="*/ 10 h 17"/>
                  <a:gd name="T14" fmla="*/ 8 w 35"/>
                  <a:gd name="T15" fmla="*/ 5 h 17"/>
                  <a:gd name="T16" fmla="*/ 0 w 35"/>
                  <a:gd name="T17" fmla="*/ 0 h 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5"/>
                  <a:gd name="T28" fmla="*/ 0 h 17"/>
                  <a:gd name="T29" fmla="*/ 35 w 35"/>
                  <a:gd name="T30" fmla="*/ 17 h 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5" h="17">
                    <a:moveTo>
                      <a:pt x="0" y="0"/>
                    </a:moveTo>
                    <a:lnTo>
                      <a:pt x="11" y="5"/>
                    </a:lnTo>
                    <a:lnTo>
                      <a:pt x="21" y="11"/>
                    </a:lnTo>
                    <a:lnTo>
                      <a:pt x="28" y="14"/>
                    </a:lnTo>
                    <a:lnTo>
                      <a:pt x="34" y="16"/>
                    </a:lnTo>
                    <a:lnTo>
                      <a:pt x="25" y="14"/>
                    </a:lnTo>
                    <a:lnTo>
                      <a:pt x="16" y="10"/>
                    </a:lnTo>
                    <a:lnTo>
                      <a:pt x="8" y="5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73" name="Freeform 165"/>
              <p:cNvSpPr>
                <a:spLocks/>
              </p:cNvSpPr>
              <p:nvPr/>
            </p:nvSpPr>
            <p:spPr bwMode="auto">
              <a:xfrm>
                <a:off x="267" y="2277"/>
                <a:ext cx="104" cy="190"/>
              </a:xfrm>
              <a:custGeom>
                <a:avLst/>
                <a:gdLst>
                  <a:gd name="T0" fmla="*/ 25 w 104"/>
                  <a:gd name="T1" fmla="*/ 5 h 190"/>
                  <a:gd name="T2" fmla="*/ 28 w 104"/>
                  <a:gd name="T3" fmla="*/ 0 h 190"/>
                  <a:gd name="T4" fmla="*/ 36 w 104"/>
                  <a:gd name="T5" fmla="*/ 3 h 190"/>
                  <a:gd name="T6" fmla="*/ 42 w 104"/>
                  <a:gd name="T7" fmla="*/ 6 h 190"/>
                  <a:gd name="T8" fmla="*/ 49 w 104"/>
                  <a:gd name="T9" fmla="*/ 9 h 190"/>
                  <a:gd name="T10" fmla="*/ 57 w 104"/>
                  <a:gd name="T11" fmla="*/ 12 h 190"/>
                  <a:gd name="T12" fmla="*/ 62 w 104"/>
                  <a:gd name="T13" fmla="*/ 16 h 190"/>
                  <a:gd name="T14" fmla="*/ 64 w 104"/>
                  <a:gd name="T15" fmla="*/ 20 h 190"/>
                  <a:gd name="T16" fmla="*/ 66 w 104"/>
                  <a:gd name="T17" fmla="*/ 23 h 190"/>
                  <a:gd name="T18" fmla="*/ 70 w 104"/>
                  <a:gd name="T19" fmla="*/ 27 h 190"/>
                  <a:gd name="T20" fmla="*/ 73 w 104"/>
                  <a:gd name="T21" fmla="*/ 34 h 190"/>
                  <a:gd name="T22" fmla="*/ 80 w 104"/>
                  <a:gd name="T23" fmla="*/ 50 h 190"/>
                  <a:gd name="T24" fmla="*/ 85 w 104"/>
                  <a:gd name="T25" fmla="*/ 77 h 190"/>
                  <a:gd name="T26" fmla="*/ 86 w 104"/>
                  <a:gd name="T27" fmla="*/ 100 h 190"/>
                  <a:gd name="T28" fmla="*/ 89 w 104"/>
                  <a:gd name="T29" fmla="*/ 116 h 190"/>
                  <a:gd name="T30" fmla="*/ 90 w 104"/>
                  <a:gd name="T31" fmla="*/ 129 h 190"/>
                  <a:gd name="T32" fmla="*/ 91 w 104"/>
                  <a:gd name="T33" fmla="*/ 138 h 190"/>
                  <a:gd name="T34" fmla="*/ 94 w 104"/>
                  <a:gd name="T35" fmla="*/ 149 h 190"/>
                  <a:gd name="T36" fmla="*/ 103 w 104"/>
                  <a:gd name="T37" fmla="*/ 165 h 190"/>
                  <a:gd name="T38" fmla="*/ 95 w 104"/>
                  <a:gd name="T39" fmla="*/ 174 h 190"/>
                  <a:gd name="T40" fmla="*/ 79 w 104"/>
                  <a:gd name="T41" fmla="*/ 183 h 190"/>
                  <a:gd name="T42" fmla="*/ 53 w 104"/>
                  <a:gd name="T43" fmla="*/ 189 h 190"/>
                  <a:gd name="T44" fmla="*/ 36 w 104"/>
                  <a:gd name="T45" fmla="*/ 187 h 190"/>
                  <a:gd name="T46" fmla="*/ 22 w 104"/>
                  <a:gd name="T47" fmla="*/ 180 h 190"/>
                  <a:gd name="T48" fmla="*/ 20 w 104"/>
                  <a:gd name="T49" fmla="*/ 153 h 190"/>
                  <a:gd name="T50" fmla="*/ 17 w 104"/>
                  <a:gd name="T51" fmla="*/ 177 h 190"/>
                  <a:gd name="T52" fmla="*/ 6 w 104"/>
                  <a:gd name="T53" fmla="*/ 169 h 190"/>
                  <a:gd name="T54" fmla="*/ 3 w 104"/>
                  <a:gd name="T55" fmla="*/ 156 h 190"/>
                  <a:gd name="T56" fmla="*/ 11 w 104"/>
                  <a:gd name="T57" fmla="*/ 129 h 190"/>
                  <a:gd name="T58" fmla="*/ 11 w 104"/>
                  <a:gd name="T59" fmla="*/ 121 h 190"/>
                  <a:gd name="T60" fmla="*/ 9 w 104"/>
                  <a:gd name="T61" fmla="*/ 111 h 190"/>
                  <a:gd name="T62" fmla="*/ 7 w 104"/>
                  <a:gd name="T63" fmla="*/ 98 h 190"/>
                  <a:gd name="T64" fmla="*/ 4 w 104"/>
                  <a:gd name="T65" fmla="*/ 86 h 190"/>
                  <a:gd name="T66" fmla="*/ 0 w 104"/>
                  <a:gd name="T67" fmla="*/ 68 h 190"/>
                  <a:gd name="T68" fmla="*/ 1 w 104"/>
                  <a:gd name="T69" fmla="*/ 51 h 190"/>
                  <a:gd name="T70" fmla="*/ 0 w 104"/>
                  <a:gd name="T71" fmla="*/ 38 h 190"/>
                  <a:gd name="T72" fmla="*/ 2 w 104"/>
                  <a:gd name="T73" fmla="*/ 26 h 190"/>
                  <a:gd name="T74" fmla="*/ 6 w 104"/>
                  <a:gd name="T75" fmla="*/ 21 h 190"/>
                  <a:gd name="T76" fmla="*/ 11 w 104"/>
                  <a:gd name="T77" fmla="*/ 13 h 190"/>
                  <a:gd name="T78" fmla="*/ 17 w 104"/>
                  <a:gd name="T79" fmla="*/ 9 h 190"/>
                  <a:gd name="T80" fmla="*/ 25 w 104"/>
                  <a:gd name="T81" fmla="*/ 5 h 19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04"/>
                  <a:gd name="T124" fmla="*/ 0 h 190"/>
                  <a:gd name="T125" fmla="*/ 104 w 104"/>
                  <a:gd name="T126" fmla="*/ 190 h 190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04" h="190">
                    <a:moveTo>
                      <a:pt x="25" y="5"/>
                    </a:moveTo>
                    <a:lnTo>
                      <a:pt x="28" y="0"/>
                    </a:lnTo>
                    <a:lnTo>
                      <a:pt x="36" y="3"/>
                    </a:lnTo>
                    <a:lnTo>
                      <a:pt x="42" y="6"/>
                    </a:lnTo>
                    <a:lnTo>
                      <a:pt x="49" y="9"/>
                    </a:lnTo>
                    <a:lnTo>
                      <a:pt x="57" y="12"/>
                    </a:lnTo>
                    <a:lnTo>
                      <a:pt x="62" y="16"/>
                    </a:lnTo>
                    <a:lnTo>
                      <a:pt x="64" y="20"/>
                    </a:lnTo>
                    <a:lnTo>
                      <a:pt x="66" y="23"/>
                    </a:lnTo>
                    <a:lnTo>
                      <a:pt x="70" y="27"/>
                    </a:lnTo>
                    <a:lnTo>
                      <a:pt x="73" y="34"/>
                    </a:lnTo>
                    <a:lnTo>
                      <a:pt x="80" y="50"/>
                    </a:lnTo>
                    <a:lnTo>
                      <a:pt x="85" y="77"/>
                    </a:lnTo>
                    <a:lnTo>
                      <a:pt x="86" y="100"/>
                    </a:lnTo>
                    <a:lnTo>
                      <a:pt x="89" y="116"/>
                    </a:lnTo>
                    <a:lnTo>
                      <a:pt x="90" y="129"/>
                    </a:lnTo>
                    <a:lnTo>
                      <a:pt x="91" y="138"/>
                    </a:lnTo>
                    <a:lnTo>
                      <a:pt x="94" y="149"/>
                    </a:lnTo>
                    <a:lnTo>
                      <a:pt x="103" y="165"/>
                    </a:lnTo>
                    <a:lnTo>
                      <a:pt x="95" y="174"/>
                    </a:lnTo>
                    <a:lnTo>
                      <a:pt x="79" y="183"/>
                    </a:lnTo>
                    <a:lnTo>
                      <a:pt x="53" y="189"/>
                    </a:lnTo>
                    <a:lnTo>
                      <a:pt x="36" y="187"/>
                    </a:lnTo>
                    <a:lnTo>
                      <a:pt x="22" y="180"/>
                    </a:lnTo>
                    <a:lnTo>
                      <a:pt x="20" y="153"/>
                    </a:lnTo>
                    <a:lnTo>
                      <a:pt x="17" y="177"/>
                    </a:lnTo>
                    <a:lnTo>
                      <a:pt x="6" y="169"/>
                    </a:lnTo>
                    <a:lnTo>
                      <a:pt x="3" y="156"/>
                    </a:lnTo>
                    <a:lnTo>
                      <a:pt x="11" y="129"/>
                    </a:lnTo>
                    <a:lnTo>
                      <a:pt x="11" y="121"/>
                    </a:lnTo>
                    <a:lnTo>
                      <a:pt x="9" y="111"/>
                    </a:lnTo>
                    <a:lnTo>
                      <a:pt x="7" y="98"/>
                    </a:lnTo>
                    <a:lnTo>
                      <a:pt x="4" y="86"/>
                    </a:lnTo>
                    <a:lnTo>
                      <a:pt x="0" y="68"/>
                    </a:lnTo>
                    <a:lnTo>
                      <a:pt x="1" y="51"/>
                    </a:lnTo>
                    <a:lnTo>
                      <a:pt x="0" y="38"/>
                    </a:lnTo>
                    <a:lnTo>
                      <a:pt x="2" y="26"/>
                    </a:lnTo>
                    <a:lnTo>
                      <a:pt x="6" y="21"/>
                    </a:lnTo>
                    <a:lnTo>
                      <a:pt x="11" y="13"/>
                    </a:lnTo>
                    <a:lnTo>
                      <a:pt x="17" y="9"/>
                    </a:lnTo>
                    <a:lnTo>
                      <a:pt x="25" y="5"/>
                    </a:lnTo>
                  </a:path>
                </a:pathLst>
              </a:custGeom>
              <a:solidFill>
                <a:srgbClr val="606060"/>
              </a:solidFill>
              <a:ln w="12699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74" name="Freeform 166"/>
              <p:cNvSpPr>
                <a:spLocks/>
              </p:cNvSpPr>
              <p:nvPr/>
            </p:nvSpPr>
            <p:spPr bwMode="auto">
              <a:xfrm>
                <a:off x="268" y="2278"/>
                <a:ext cx="102" cy="185"/>
              </a:xfrm>
              <a:custGeom>
                <a:avLst/>
                <a:gdLst>
                  <a:gd name="T0" fmla="*/ 87 w 102"/>
                  <a:gd name="T1" fmla="*/ 114 h 185"/>
                  <a:gd name="T2" fmla="*/ 85 w 102"/>
                  <a:gd name="T3" fmla="*/ 102 h 185"/>
                  <a:gd name="T4" fmla="*/ 85 w 102"/>
                  <a:gd name="T5" fmla="*/ 95 h 185"/>
                  <a:gd name="T6" fmla="*/ 74 w 102"/>
                  <a:gd name="T7" fmla="*/ 89 h 185"/>
                  <a:gd name="T8" fmla="*/ 62 w 102"/>
                  <a:gd name="T9" fmla="*/ 81 h 185"/>
                  <a:gd name="T10" fmla="*/ 45 w 102"/>
                  <a:gd name="T11" fmla="*/ 66 h 185"/>
                  <a:gd name="T12" fmla="*/ 35 w 102"/>
                  <a:gd name="T13" fmla="*/ 54 h 185"/>
                  <a:gd name="T14" fmla="*/ 17 w 102"/>
                  <a:gd name="T15" fmla="*/ 46 h 185"/>
                  <a:gd name="T16" fmla="*/ 33 w 102"/>
                  <a:gd name="T17" fmla="*/ 50 h 185"/>
                  <a:gd name="T18" fmla="*/ 32 w 102"/>
                  <a:gd name="T19" fmla="*/ 42 h 185"/>
                  <a:gd name="T20" fmla="*/ 34 w 102"/>
                  <a:gd name="T21" fmla="*/ 34 h 185"/>
                  <a:gd name="T22" fmla="*/ 37 w 102"/>
                  <a:gd name="T23" fmla="*/ 30 h 185"/>
                  <a:gd name="T24" fmla="*/ 42 w 102"/>
                  <a:gd name="T25" fmla="*/ 25 h 185"/>
                  <a:gd name="T26" fmla="*/ 48 w 102"/>
                  <a:gd name="T27" fmla="*/ 23 h 185"/>
                  <a:gd name="T28" fmla="*/ 54 w 102"/>
                  <a:gd name="T29" fmla="*/ 23 h 185"/>
                  <a:gd name="T30" fmla="*/ 60 w 102"/>
                  <a:gd name="T31" fmla="*/ 23 h 185"/>
                  <a:gd name="T32" fmla="*/ 66 w 102"/>
                  <a:gd name="T33" fmla="*/ 25 h 185"/>
                  <a:gd name="T34" fmla="*/ 62 w 102"/>
                  <a:gd name="T35" fmla="*/ 20 h 185"/>
                  <a:gd name="T36" fmla="*/ 60 w 102"/>
                  <a:gd name="T37" fmla="*/ 15 h 185"/>
                  <a:gd name="T38" fmla="*/ 54 w 102"/>
                  <a:gd name="T39" fmla="*/ 11 h 185"/>
                  <a:gd name="T40" fmla="*/ 46 w 102"/>
                  <a:gd name="T41" fmla="*/ 8 h 185"/>
                  <a:gd name="T42" fmla="*/ 38 w 102"/>
                  <a:gd name="T43" fmla="*/ 4 h 185"/>
                  <a:gd name="T44" fmla="*/ 31 w 102"/>
                  <a:gd name="T45" fmla="*/ 1 h 185"/>
                  <a:gd name="T46" fmla="*/ 27 w 102"/>
                  <a:gd name="T47" fmla="*/ 0 h 185"/>
                  <a:gd name="T48" fmla="*/ 24 w 102"/>
                  <a:gd name="T49" fmla="*/ 4 h 185"/>
                  <a:gd name="T50" fmla="*/ 16 w 102"/>
                  <a:gd name="T51" fmla="*/ 9 h 185"/>
                  <a:gd name="T52" fmla="*/ 13 w 102"/>
                  <a:gd name="T53" fmla="*/ 12 h 185"/>
                  <a:gd name="T54" fmla="*/ 7 w 102"/>
                  <a:gd name="T55" fmla="*/ 18 h 185"/>
                  <a:gd name="T56" fmla="*/ 3 w 102"/>
                  <a:gd name="T57" fmla="*/ 24 h 185"/>
                  <a:gd name="T58" fmla="*/ 1 w 102"/>
                  <a:gd name="T59" fmla="*/ 32 h 185"/>
                  <a:gd name="T60" fmla="*/ 0 w 102"/>
                  <a:gd name="T61" fmla="*/ 42 h 185"/>
                  <a:gd name="T62" fmla="*/ 1 w 102"/>
                  <a:gd name="T63" fmla="*/ 54 h 185"/>
                  <a:gd name="T64" fmla="*/ 1 w 102"/>
                  <a:gd name="T65" fmla="*/ 66 h 185"/>
                  <a:gd name="T66" fmla="*/ 4 w 102"/>
                  <a:gd name="T67" fmla="*/ 80 h 185"/>
                  <a:gd name="T68" fmla="*/ 7 w 102"/>
                  <a:gd name="T69" fmla="*/ 95 h 185"/>
                  <a:gd name="T70" fmla="*/ 9 w 102"/>
                  <a:gd name="T71" fmla="*/ 107 h 185"/>
                  <a:gd name="T72" fmla="*/ 11 w 102"/>
                  <a:gd name="T73" fmla="*/ 116 h 185"/>
                  <a:gd name="T74" fmla="*/ 11 w 102"/>
                  <a:gd name="T75" fmla="*/ 124 h 185"/>
                  <a:gd name="T76" fmla="*/ 11 w 102"/>
                  <a:gd name="T77" fmla="*/ 133 h 185"/>
                  <a:gd name="T78" fmla="*/ 4 w 102"/>
                  <a:gd name="T79" fmla="*/ 153 h 185"/>
                  <a:gd name="T80" fmla="*/ 6 w 102"/>
                  <a:gd name="T81" fmla="*/ 165 h 185"/>
                  <a:gd name="T82" fmla="*/ 13 w 102"/>
                  <a:gd name="T83" fmla="*/ 170 h 185"/>
                  <a:gd name="T84" fmla="*/ 18 w 102"/>
                  <a:gd name="T85" fmla="*/ 147 h 185"/>
                  <a:gd name="T86" fmla="*/ 24 w 102"/>
                  <a:gd name="T87" fmla="*/ 178 h 185"/>
                  <a:gd name="T88" fmla="*/ 35 w 102"/>
                  <a:gd name="T89" fmla="*/ 182 h 185"/>
                  <a:gd name="T90" fmla="*/ 53 w 102"/>
                  <a:gd name="T91" fmla="*/ 184 h 185"/>
                  <a:gd name="T92" fmla="*/ 79 w 102"/>
                  <a:gd name="T93" fmla="*/ 179 h 185"/>
                  <a:gd name="T94" fmla="*/ 94 w 102"/>
                  <a:gd name="T95" fmla="*/ 171 h 185"/>
                  <a:gd name="T96" fmla="*/ 101 w 102"/>
                  <a:gd name="T97" fmla="*/ 163 h 185"/>
                  <a:gd name="T98" fmla="*/ 94 w 102"/>
                  <a:gd name="T99" fmla="*/ 156 h 185"/>
                  <a:gd name="T100" fmla="*/ 89 w 102"/>
                  <a:gd name="T101" fmla="*/ 142 h 185"/>
                  <a:gd name="T102" fmla="*/ 87 w 102"/>
                  <a:gd name="T103" fmla="*/ 124 h 185"/>
                  <a:gd name="T104" fmla="*/ 87 w 102"/>
                  <a:gd name="T105" fmla="*/ 114 h 185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02"/>
                  <a:gd name="T160" fmla="*/ 0 h 185"/>
                  <a:gd name="T161" fmla="*/ 102 w 102"/>
                  <a:gd name="T162" fmla="*/ 185 h 185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02" h="185">
                    <a:moveTo>
                      <a:pt x="87" y="114"/>
                    </a:moveTo>
                    <a:lnTo>
                      <a:pt x="85" y="102"/>
                    </a:lnTo>
                    <a:lnTo>
                      <a:pt x="85" y="95"/>
                    </a:lnTo>
                    <a:lnTo>
                      <a:pt x="74" y="89"/>
                    </a:lnTo>
                    <a:lnTo>
                      <a:pt x="62" y="81"/>
                    </a:lnTo>
                    <a:lnTo>
                      <a:pt x="45" y="66"/>
                    </a:lnTo>
                    <a:lnTo>
                      <a:pt x="35" y="54"/>
                    </a:lnTo>
                    <a:lnTo>
                      <a:pt x="17" y="46"/>
                    </a:lnTo>
                    <a:lnTo>
                      <a:pt x="33" y="50"/>
                    </a:lnTo>
                    <a:lnTo>
                      <a:pt x="32" y="42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2" y="25"/>
                    </a:lnTo>
                    <a:lnTo>
                      <a:pt x="48" y="23"/>
                    </a:lnTo>
                    <a:lnTo>
                      <a:pt x="54" y="23"/>
                    </a:lnTo>
                    <a:lnTo>
                      <a:pt x="60" y="23"/>
                    </a:lnTo>
                    <a:lnTo>
                      <a:pt x="66" y="25"/>
                    </a:lnTo>
                    <a:lnTo>
                      <a:pt x="62" y="20"/>
                    </a:lnTo>
                    <a:lnTo>
                      <a:pt x="60" y="15"/>
                    </a:lnTo>
                    <a:lnTo>
                      <a:pt x="54" y="11"/>
                    </a:lnTo>
                    <a:lnTo>
                      <a:pt x="46" y="8"/>
                    </a:lnTo>
                    <a:lnTo>
                      <a:pt x="38" y="4"/>
                    </a:lnTo>
                    <a:lnTo>
                      <a:pt x="31" y="1"/>
                    </a:lnTo>
                    <a:lnTo>
                      <a:pt x="27" y="0"/>
                    </a:lnTo>
                    <a:lnTo>
                      <a:pt x="24" y="4"/>
                    </a:lnTo>
                    <a:lnTo>
                      <a:pt x="16" y="9"/>
                    </a:lnTo>
                    <a:lnTo>
                      <a:pt x="13" y="12"/>
                    </a:lnTo>
                    <a:lnTo>
                      <a:pt x="7" y="18"/>
                    </a:lnTo>
                    <a:lnTo>
                      <a:pt x="3" y="24"/>
                    </a:lnTo>
                    <a:lnTo>
                      <a:pt x="1" y="32"/>
                    </a:lnTo>
                    <a:lnTo>
                      <a:pt x="0" y="42"/>
                    </a:lnTo>
                    <a:lnTo>
                      <a:pt x="1" y="54"/>
                    </a:lnTo>
                    <a:lnTo>
                      <a:pt x="1" y="66"/>
                    </a:lnTo>
                    <a:lnTo>
                      <a:pt x="4" y="80"/>
                    </a:lnTo>
                    <a:lnTo>
                      <a:pt x="7" y="95"/>
                    </a:lnTo>
                    <a:lnTo>
                      <a:pt x="9" y="107"/>
                    </a:lnTo>
                    <a:lnTo>
                      <a:pt x="11" y="116"/>
                    </a:lnTo>
                    <a:lnTo>
                      <a:pt x="11" y="124"/>
                    </a:lnTo>
                    <a:lnTo>
                      <a:pt x="11" y="133"/>
                    </a:lnTo>
                    <a:lnTo>
                      <a:pt x="4" y="153"/>
                    </a:lnTo>
                    <a:lnTo>
                      <a:pt x="6" y="165"/>
                    </a:lnTo>
                    <a:lnTo>
                      <a:pt x="13" y="170"/>
                    </a:lnTo>
                    <a:lnTo>
                      <a:pt x="18" y="147"/>
                    </a:lnTo>
                    <a:lnTo>
                      <a:pt x="24" y="178"/>
                    </a:lnTo>
                    <a:lnTo>
                      <a:pt x="35" y="182"/>
                    </a:lnTo>
                    <a:lnTo>
                      <a:pt x="53" y="184"/>
                    </a:lnTo>
                    <a:lnTo>
                      <a:pt x="79" y="179"/>
                    </a:lnTo>
                    <a:lnTo>
                      <a:pt x="94" y="171"/>
                    </a:lnTo>
                    <a:lnTo>
                      <a:pt x="101" y="163"/>
                    </a:lnTo>
                    <a:lnTo>
                      <a:pt x="94" y="156"/>
                    </a:lnTo>
                    <a:lnTo>
                      <a:pt x="89" y="142"/>
                    </a:lnTo>
                    <a:lnTo>
                      <a:pt x="87" y="124"/>
                    </a:lnTo>
                    <a:lnTo>
                      <a:pt x="87" y="114"/>
                    </a:lnTo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75" name="Freeform 167"/>
              <p:cNvSpPr>
                <a:spLocks/>
              </p:cNvSpPr>
              <p:nvPr/>
            </p:nvSpPr>
            <p:spPr bwMode="auto">
              <a:xfrm>
                <a:off x="275" y="2348"/>
                <a:ext cx="26" cy="61"/>
              </a:xfrm>
              <a:custGeom>
                <a:avLst/>
                <a:gdLst>
                  <a:gd name="T0" fmla="*/ 25 w 26"/>
                  <a:gd name="T1" fmla="*/ 60 h 61"/>
                  <a:gd name="T2" fmla="*/ 20 w 26"/>
                  <a:gd name="T3" fmla="*/ 58 h 61"/>
                  <a:gd name="T4" fmla="*/ 15 w 26"/>
                  <a:gd name="T5" fmla="*/ 53 h 61"/>
                  <a:gd name="T6" fmla="*/ 12 w 26"/>
                  <a:gd name="T7" fmla="*/ 44 h 61"/>
                  <a:gd name="T8" fmla="*/ 9 w 26"/>
                  <a:gd name="T9" fmla="*/ 37 h 61"/>
                  <a:gd name="T10" fmla="*/ 6 w 26"/>
                  <a:gd name="T11" fmla="*/ 29 h 61"/>
                  <a:gd name="T12" fmla="*/ 5 w 26"/>
                  <a:gd name="T13" fmla="*/ 20 h 61"/>
                  <a:gd name="T14" fmla="*/ 2 w 26"/>
                  <a:gd name="T15" fmla="*/ 9 h 61"/>
                  <a:gd name="T16" fmla="*/ 0 w 26"/>
                  <a:gd name="T17" fmla="*/ 0 h 61"/>
                  <a:gd name="T18" fmla="*/ 5 w 26"/>
                  <a:gd name="T19" fmla="*/ 17 h 61"/>
                  <a:gd name="T20" fmla="*/ 9 w 26"/>
                  <a:gd name="T21" fmla="*/ 30 h 61"/>
                  <a:gd name="T22" fmla="*/ 14 w 26"/>
                  <a:gd name="T23" fmla="*/ 40 h 61"/>
                  <a:gd name="T24" fmla="*/ 21 w 26"/>
                  <a:gd name="T25" fmla="*/ 50 h 61"/>
                  <a:gd name="T26" fmla="*/ 25 w 26"/>
                  <a:gd name="T27" fmla="*/ 60 h 6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6"/>
                  <a:gd name="T43" fmla="*/ 0 h 61"/>
                  <a:gd name="T44" fmla="*/ 26 w 26"/>
                  <a:gd name="T45" fmla="*/ 61 h 61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6" h="61">
                    <a:moveTo>
                      <a:pt x="25" y="60"/>
                    </a:moveTo>
                    <a:lnTo>
                      <a:pt x="20" y="58"/>
                    </a:lnTo>
                    <a:lnTo>
                      <a:pt x="15" y="53"/>
                    </a:lnTo>
                    <a:lnTo>
                      <a:pt x="12" y="44"/>
                    </a:lnTo>
                    <a:lnTo>
                      <a:pt x="9" y="37"/>
                    </a:lnTo>
                    <a:lnTo>
                      <a:pt x="6" y="29"/>
                    </a:lnTo>
                    <a:lnTo>
                      <a:pt x="5" y="20"/>
                    </a:lnTo>
                    <a:lnTo>
                      <a:pt x="2" y="9"/>
                    </a:lnTo>
                    <a:lnTo>
                      <a:pt x="0" y="0"/>
                    </a:lnTo>
                    <a:lnTo>
                      <a:pt x="5" y="17"/>
                    </a:lnTo>
                    <a:lnTo>
                      <a:pt x="9" y="30"/>
                    </a:lnTo>
                    <a:lnTo>
                      <a:pt x="14" y="40"/>
                    </a:lnTo>
                    <a:lnTo>
                      <a:pt x="21" y="50"/>
                    </a:lnTo>
                    <a:lnTo>
                      <a:pt x="25" y="60"/>
                    </a:lnTo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76" name="Freeform 168"/>
              <p:cNvSpPr>
                <a:spLocks/>
              </p:cNvSpPr>
              <p:nvPr/>
            </p:nvSpPr>
            <p:spPr bwMode="auto">
              <a:xfrm>
                <a:off x="319" y="2398"/>
                <a:ext cx="38" cy="17"/>
              </a:xfrm>
              <a:custGeom>
                <a:avLst/>
                <a:gdLst>
                  <a:gd name="T0" fmla="*/ 30 w 38"/>
                  <a:gd name="T1" fmla="*/ 0 h 17"/>
                  <a:gd name="T2" fmla="*/ 33 w 38"/>
                  <a:gd name="T3" fmla="*/ 9 h 17"/>
                  <a:gd name="T4" fmla="*/ 19 w 38"/>
                  <a:gd name="T5" fmla="*/ 12 h 17"/>
                  <a:gd name="T6" fmla="*/ 4 w 38"/>
                  <a:gd name="T7" fmla="*/ 13 h 17"/>
                  <a:gd name="T8" fmla="*/ 0 w 38"/>
                  <a:gd name="T9" fmla="*/ 6 h 17"/>
                  <a:gd name="T10" fmla="*/ 2 w 38"/>
                  <a:gd name="T11" fmla="*/ 16 h 17"/>
                  <a:gd name="T12" fmla="*/ 17 w 38"/>
                  <a:gd name="T13" fmla="*/ 16 h 17"/>
                  <a:gd name="T14" fmla="*/ 37 w 38"/>
                  <a:gd name="T15" fmla="*/ 10 h 17"/>
                  <a:gd name="T16" fmla="*/ 30 w 38"/>
                  <a:gd name="T17" fmla="*/ 0 h 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8"/>
                  <a:gd name="T28" fmla="*/ 0 h 17"/>
                  <a:gd name="T29" fmla="*/ 38 w 38"/>
                  <a:gd name="T30" fmla="*/ 17 h 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8" h="17">
                    <a:moveTo>
                      <a:pt x="30" y="0"/>
                    </a:moveTo>
                    <a:lnTo>
                      <a:pt x="33" y="9"/>
                    </a:lnTo>
                    <a:lnTo>
                      <a:pt x="19" y="12"/>
                    </a:lnTo>
                    <a:lnTo>
                      <a:pt x="4" y="13"/>
                    </a:lnTo>
                    <a:lnTo>
                      <a:pt x="0" y="6"/>
                    </a:lnTo>
                    <a:lnTo>
                      <a:pt x="2" y="16"/>
                    </a:lnTo>
                    <a:lnTo>
                      <a:pt x="17" y="16"/>
                    </a:lnTo>
                    <a:lnTo>
                      <a:pt x="37" y="10"/>
                    </a:lnTo>
                    <a:lnTo>
                      <a:pt x="30" y="0"/>
                    </a:lnTo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3377" name="Group 169"/>
              <p:cNvGrpSpPr>
                <a:grpSpLocks/>
              </p:cNvGrpSpPr>
              <p:nvPr/>
            </p:nvGrpSpPr>
            <p:grpSpPr bwMode="auto">
              <a:xfrm>
                <a:off x="240" y="2361"/>
                <a:ext cx="111" cy="116"/>
                <a:chOff x="240" y="2361"/>
                <a:chExt cx="111" cy="116"/>
              </a:xfrm>
            </p:grpSpPr>
            <p:sp>
              <p:nvSpPr>
                <p:cNvPr id="3380" name="Freeform 170"/>
                <p:cNvSpPr>
                  <a:spLocks/>
                </p:cNvSpPr>
                <p:nvPr/>
              </p:nvSpPr>
              <p:spPr bwMode="auto">
                <a:xfrm>
                  <a:off x="240" y="2361"/>
                  <a:ext cx="111" cy="116"/>
                </a:xfrm>
                <a:custGeom>
                  <a:avLst/>
                  <a:gdLst>
                    <a:gd name="T0" fmla="*/ 60 w 111"/>
                    <a:gd name="T1" fmla="*/ 16 h 116"/>
                    <a:gd name="T2" fmla="*/ 40 w 111"/>
                    <a:gd name="T3" fmla="*/ 15 h 116"/>
                    <a:gd name="T4" fmla="*/ 28 w 111"/>
                    <a:gd name="T5" fmla="*/ 12 h 116"/>
                    <a:gd name="T6" fmla="*/ 24 w 111"/>
                    <a:gd name="T7" fmla="*/ 9 h 116"/>
                    <a:gd name="T8" fmla="*/ 24 w 111"/>
                    <a:gd name="T9" fmla="*/ 5 h 116"/>
                    <a:gd name="T10" fmla="*/ 21 w 111"/>
                    <a:gd name="T11" fmla="*/ 1 h 116"/>
                    <a:gd name="T12" fmla="*/ 10 w 111"/>
                    <a:gd name="T13" fmla="*/ 0 h 116"/>
                    <a:gd name="T14" fmla="*/ 0 w 111"/>
                    <a:gd name="T15" fmla="*/ 0 h 116"/>
                    <a:gd name="T16" fmla="*/ 12 w 111"/>
                    <a:gd name="T17" fmla="*/ 89 h 116"/>
                    <a:gd name="T18" fmla="*/ 21 w 111"/>
                    <a:gd name="T19" fmla="*/ 97 h 116"/>
                    <a:gd name="T20" fmla="*/ 32 w 111"/>
                    <a:gd name="T21" fmla="*/ 105 h 116"/>
                    <a:gd name="T22" fmla="*/ 47 w 111"/>
                    <a:gd name="T23" fmla="*/ 112 h 116"/>
                    <a:gd name="T24" fmla="*/ 67 w 111"/>
                    <a:gd name="T25" fmla="*/ 113 h 116"/>
                    <a:gd name="T26" fmla="*/ 91 w 111"/>
                    <a:gd name="T27" fmla="*/ 115 h 116"/>
                    <a:gd name="T28" fmla="*/ 106 w 111"/>
                    <a:gd name="T29" fmla="*/ 113 h 116"/>
                    <a:gd name="T30" fmla="*/ 110 w 111"/>
                    <a:gd name="T31" fmla="*/ 106 h 116"/>
                    <a:gd name="T32" fmla="*/ 107 w 111"/>
                    <a:gd name="T33" fmla="*/ 98 h 116"/>
                    <a:gd name="T34" fmla="*/ 97 w 111"/>
                    <a:gd name="T35" fmla="*/ 73 h 116"/>
                    <a:gd name="T36" fmla="*/ 88 w 111"/>
                    <a:gd name="T37" fmla="*/ 48 h 116"/>
                    <a:gd name="T38" fmla="*/ 84 w 111"/>
                    <a:gd name="T39" fmla="*/ 30 h 116"/>
                    <a:gd name="T40" fmla="*/ 84 w 111"/>
                    <a:gd name="T41" fmla="*/ 25 h 116"/>
                    <a:gd name="T42" fmla="*/ 79 w 111"/>
                    <a:gd name="T43" fmla="*/ 18 h 116"/>
                    <a:gd name="T44" fmla="*/ 72 w 111"/>
                    <a:gd name="T45" fmla="*/ 16 h 116"/>
                    <a:gd name="T46" fmla="*/ 60 w 111"/>
                    <a:gd name="T47" fmla="*/ 16 h 11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11"/>
                    <a:gd name="T73" fmla="*/ 0 h 116"/>
                    <a:gd name="T74" fmla="*/ 111 w 111"/>
                    <a:gd name="T75" fmla="*/ 116 h 116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11" h="116">
                      <a:moveTo>
                        <a:pt x="60" y="16"/>
                      </a:moveTo>
                      <a:lnTo>
                        <a:pt x="40" y="15"/>
                      </a:lnTo>
                      <a:lnTo>
                        <a:pt x="28" y="12"/>
                      </a:lnTo>
                      <a:lnTo>
                        <a:pt x="24" y="9"/>
                      </a:lnTo>
                      <a:lnTo>
                        <a:pt x="24" y="5"/>
                      </a:lnTo>
                      <a:lnTo>
                        <a:pt x="21" y="1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12" y="89"/>
                      </a:lnTo>
                      <a:lnTo>
                        <a:pt x="21" y="97"/>
                      </a:lnTo>
                      <a:lnTo>
                        <a:pt x="32" y="105"/>
                      </a:lnTo>
                      <a:lnTo>
                        <a:pt x="47" y="112"/>
                      </a:lnTo>
                      <a:lnTo>
                        <a:pt x="67" y="113"/>
                      </a:lnTo>
                      <a:lnTo>
                        <a:pt x="91" y="115"/>
                      </a:lnTo>
                      <a:lnTo>
                        <a:pt x="106" y="113"/>
                      </a:lnTo>
                      <a:lnTo>
                        <a:pt x="110" y="106"/>
                      </a:lnTo>
                      <a:lnTo>
                        <a:pt x="107" y="98"/>
                      </a:lnTo>
                      <a:lnTo>
                        <a:pt x="97" y="73"/>
                      </a:lnTo>
                      <a:lnTo>
                        <a:pt x="88" y="48"/>
                      </a:lnTo>
                      <a:lnTo>
                        <a:pt x="84" y="30"/>
                      </a:lnTo>
                      <a:lnTo>
                        <a:pt x="84" y="25"/>
                      </a:lnTo>
                      <a:lnTo>
                        <a:pt x="79" y="18"/>
                      </a:lnTo>
                      <a:lnTo>
                        <a:pt x="72" y="16"/>
                      </a:lnTo>
                      <a:lnTo>
                        <a:pt x="60" y="16"/>
                      </a:lnTo>
                    </a:path>
                  </a:pathLst>
                </a:custGeom>
                <a:solidFill>
                  <a:srgbClr val="404040"/>
                </a:solidFill>
                <a:ln w="12699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381" name="Freeform 171"/>
                <p:cNvSpPr>
                  <a:spLocks/>
                </p:cNvSpPr>
                <p:nvPr/>
              </p:nvSpPr>
              <p:spPr bwMode="auto">
                <a:xfrm>
                  <a:off x="242" y="2366"/>
                  <a:ext cx="96" cy="106"/>
                </a:xfrm>
                <a:custGeom>
                  <a:avLst/>
                  <a:gdLst>
                    <a:gd name="T0" fmla="*/ 61 w 96"/>
                    <a:gd name="T1" fmla="*/ 21 h 106"/>
                    <a:gd name="T2" fmla="*/ 44 w 96"/>
                    <a:gd name="T3" fmla="*/ 20 h 106"/>
                    <a:gd name="T4" fmla="*/ 26 w 96"/>
                    <a:gd name="T5" fmla="*/ 18 h 106"/>
                    <a:gd name="T6" fmla="*/ 14 w 96"/>
                    <a:gd name="T7" fmla="*/ 13 h 106"/>
                    <a:gd name="T8" fmla="*/ 8 w 96"/>
                    <a:gd name="T9" fmla="*/ 10 h 106"/>
                    <a:gd name="T10" fmla="*/ 0 w 96"/>
                    <a:gd name="T11" fmla="*/ 0 h 106"/>
                    <a:gd name="T12" fmla="*/ 12 w 96"/>
                    <a:gd name="T13" fmla="*/ 81 h 106"/>
                    <a:gd name="T14" fmla="*/ 19 w 96"/>
                    <a:gd name="T15" fmla="*/ 88 h 106"/>
                    <a:gd name="T16" fmla="*/ 29 w 96"/>
                    <a:gd name="T17" fmla="*/ 94 h 106"/>
                    <a:gd name="T18" fmla="*/ 40 w 96"/>
                    <a:gd name="T19" fmla="*/ 99 h 106"/>
                    <a:gd name="T20" fmla="*/ 49 w 96"/>
                    <a:gd name="T21" fmla="*/ 102 h 106"/>
                    <a:gd name="T22" fmla="*/ 61 w 96"/>
                    <a:gd name="T23" fmla="*/ 103 h 106"/>
                    <a:gd name="T24" fmla="*/ 73 w 96"/>
                    <a:gd name="T25" fmla="*/ 105 h 106"/>
                    <a:gd name="T26" fmla="*/ 85 w 96"/>
                    <a:gd name="T27" fmla="*/ 105 h 106"/>
                    <a:gd name="T28" fmla="*/ 91 w 96"/>
                    <a:gd name="T29" fmla="*/ 103 h 106"/>
                    <a:gd name="T30" fmla="*/ 95 w 96"/>
                    <a:gd name="T31" fmla="*/ 99 h 106"/>
                    <a:gd name="T32" fmla="*/ 92 w 96"/>
                    <a:gd name="T33" fmla="*/ 94 h 106"/>
                    <a:gd name="T34" fmla="*/ 85 w 96"/>
                    <a:gd name="T35" fmla="*/ 79 h 106"/>
                    <a:gd name="T36" fmla="*/ 72 w 96"/>
                    <a:gd name="T37" fmla="*/ 31 h 106"/>
                    <a:gd name="T38" fmla="*/ 68 w 96"/>
                    <a:gd name="T39" fmla="*/ 24 h 106"/>
                    <a:gd name="T40" fmla="*/ 61 w 96"/>
                    <a:gd name="T41" fmla="*/ 21 h 10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96"/>
                    <a:gd name="T64" fmla="*/ 0 h 106"/>
                    <a:gd name="T65" fmla="*/ 96 w 96"/>
                    <a:gd name="T66" fmla="*/ 106 h 10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96" h="106">
                      <a:moveTo>
                        <a:pt x="61" y="21"/>
                      </a:moveTo>
                      <a:lnTo>
                        <a:pt x="44" y="20"/>
                      </a:lnTo>
                      <a:lnTo>
                        <a:pt x="26" y="18"/>
                      </a:lnTo>
                      <a:lnTo>
                        <a:pt x="14" y="13"/>
                      </a:lnTo>
                      <a:lnTo>
                        <a:pt x="8" y="10"/>
                      </a:lnTo>
                      <a:lnTo>
                        <a:pt x="0" y="0"/>
                      </a:lnTo>
                      <a:lnTo>
                        <a:pt x="12" y="81"/>
                      </a:lnTo>
                      <a:lnTo>
                        <a:pt x="19" y="88"/>
                      </a:lnTo>
                      <a:lnTo>
                        <a:pt x="29" y="94"/>
                      </a:lnTo>
                      <a:lnTo>
                        <a:pt x="40" y="99"/>
                      </a:lnTo>
                      <a:lnTo>
                        <a:pt x="49" y="102"/>
                      </a:lnTo>
                      <a:lnTo>
                        <a:pt x="61" y="103"/>
                      </a:lnTo>
                      <a:lnTo>
                        <a:pt x="73" y="105"/>
                      </a:lnTo>
                      <a:lnTo>
                        <a:pt x="85" y="105"/>
                      </a:lnTo>
                      <a:lnTo>
                        <a:pt x="91" y="103"/>
                      </a:lnTo>
                      <a:lnTo>
                        <a:pt x="95" y="99"/>
                      </a:lnTo>
                      <a:lnTo>
                        <a:pt x="92" y="94"/>
                      </a:lnTo>
                      <a:lnTo>
                        <a:pt x="85" y="79"/>
                      </a:lnTo>
                      <a:lnTo>
                        <a:pt x="72" y="31"/>
                      </a:lnTo>
                      <a:lnTo>
                        <a:pt x="68" y="24"/>
                      </a:lnTo>
                      <a:lnTo>
                        <a:pt x="61" y="21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3378" name="Freeform 172"/>
              <p:cNvSpPr>
                <a:spLocks/>
              </p:cNvSpPr>
              <p:nvPr/>
            </p:nvSpPr>
            <p:spPr bwMode="auto">
              <a:xfrm>
                <a:off x="435" y="2469"/>
                <a:ext cx="18" cy="62"/>
              </a:xfrm>
              <a:custGeom>
                <a:avLst/>
                <a:gdLst>
                  <a:gd name="T0" fmla="*/ 12 w 18"/>
                  <a:gd name="T1" fmla="*/ 0 h 62"/>
                  <a:gd name="T2" fmla="*/ 17 w 18"/>
                  <a:gd name="T3" fmla="*/ 3 h 62"/>
                  <a:gd name="T4" fmla="*/ 8 w 18"/>
                  <a:gd name="T5" fmla="*/ 5 h 62"/>
                  <a:gd name="T6" fmla="*/ 4 w 18"/>
                  <a:gd name="T7" fmla="*/ 11 h 62"/>
                  <a:gd name="T8" fmla="*/ 12 w 18"/>
                  <a:gd name="T9" fmla="*/ 16 h 62"/>
                  <a:gd name="T10" fmla="*/ 4 w 18"/>
                  <a:gd name="T11" fmla="*/ 28 h 62"/>
                  <a:gd name="T12" fmla="*/ 8 w 18"/>
                  <a:gd name="T13" fmla="*/ 61 h 62"/>
                  <a:gd name="T14" fmla="*/ 4 w 18"/>
                  <a:gd name="T15" fmla="*/ 60 h 62"/>
                  <a:gd name="T16" fmla="*/ 0 w 18"/>
                  <a:gd name="T17" fmla="*/ 27 h 62"/>
                  <a:gd name="T18" fmla="*/ 8 w 18"/>
                  <a:gd name="T19" fmla="*/ 17 h 62"/>
                  <a:gd name="T20" fmla="*/ 4 w 18"/>
                  <a:gd name="T21" fmla="*/ 12 h 62"/>
                  <a:gd name="T22" fmla="*/ 0 w 18"/>
                  <a:gd name="T23" fmla="*/ 11 h 62"/>
                  <a:gd name="T24" fmla="*/ 4 w 18"/>
                  <a:gd name="T25" fmla="*/ 6 h 62"/>
                  <a:gd name="T26" fmla="*/ 8 w 18"/>
                  <a:gd name="T27" fmla="*/ 3 h 62"/>
                  <a:gd name="T28" fmla="*/ 12 w 18"/>
                  <a:gd name="T29" fmla="*/ 0 h 6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8"/>
                  <a:gd name="T46" fmla="*/ 0 h 62"/>
                  <a:gd name="T47" fmla="*/ 18 w 18"/>
                  <a:gd name="T48" fmla="*/ 62 h 62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8" h="62">
                    <a:moveTo>
                      <a:pt x="12" y="0"/>
                    </a:moveTo>
                    <a:lnTo>
                      <a:pt x="17" y="3"/>
                    </a:lnTo>
                    <a:lnTo>
                      <a:pt x="8" y="5"/>
                    </a:lnTo>
                    <a:lnTo>
                      <a:pt x="4" y="11"/>
                    </a:lnTo>
                    <a:lnTo>
                      <a:pt x="12" y="16"/>
                    </a:lnTo>
                    <a:lnTo>
                      <a:pt x="4" y="28"/>
                    </a:lnTo>
                    <a:lnTo>
                      <a:pt x="8" y="61"/>
                    </a:lnTo>
                    <a:lnTo>
                      <a:pt x="4" y="60"/>
                    </a:lnTo>
                    <a:lnTo>
                      <a:pt x="0" y="27"/>
                    </a:lnTo>
                    <a:lnTo>
                      <a:pt x="8" y="17"/>
                    </a:lnTo>
                    <a:lnTo>
                      <a:pt x="4" y="12"/>
                    </a:lnTo>
                    <a:lnTo>
                      <a:pt x="0" y="11"/>
                    </a:lnTo>
                    <a:lnTo>
                      <a:pt x="4" y="6"/>
                    </a:lnTo>
                    <a:lnTo>
                      <a:pt x="8" y="3"/>
                    </a:lnTo>
                    <a:lnTo>
                      <a:pt x="12" y="0"/>
                    </a:lnTo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79" name="Freeform 173"/>
              <p:cNvSpPr>
                <a:spLocks/>
              </p:cNvSpPr>
              <p:nvPr/>
            </p:nvSpPr>
            <p:spPr bwMode="auto">
              <a:xfrm>
                <a:off x="416" y="2470"/>
                <a:ext cx="18" cy="17"/>
              </a:xfrm>
              <a:custGeom>
                <a:avLst/>
                <a:gdLst>
                  <a:gd name="T0" fmla="*/ 17 w 18"/>
                  <a:gd name="T1" fmla="*/ 0 h 17"/>
                  <a:gd name="T2" fmla="*/ 8 w 18"/>
                  <a:gd name="T3" fmla="*/ 10 h 17"/>
                  <a:gd name="T4" fmla="*/ 1 w 18"/>
                  <a:gd name="T5" fmla="*/ 16 h 17"/>
                  <a:gd name="T6" fmla="*/ 0 w 18"/>
                  <a:gd name="T7" fmla="*/ 16 h 17"/>
                  <a:gd name="T8" fmla="*/ 5 w 18"/>
                  <a:gd name="T9" fmla="*/ 5 h 17"/>
                  <a:gd name="T10" fmla="*/ 17 w 18"/>
                  <a:gd name="T11" fmla="*/ 0 h 1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8"/>
                  <a:gd name="T19" fmla="*/ 0 h 17"/>
                  <a:gd name="T20" fmla="*/ 18 w 18"/>
                  <a:gd name="T21" fmla="*/ 17 h 1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8" h="17">
                    <a:moveTo>
                      <a:pt x="17" y="0"/>
                    </a:moveTo>
                    <a:lnTo>
                      <a:pt x="8" y="10"/>
                    </a:lnTo>
                    <a:lnTo>
                      <a:pt x="1" y="16"/>
                    </a:lnTo>
                    <a:lnTo>
                      <a:pt x="0" y="16"/>
                    </a:lnTo>
                    <a:lnTo>
                      <a:pt x="5" y="5"/>
                    </a:lnTo>
                    <a:lnTo>
                      <a:pt x="17" y="0"/>
                    </a:lnTo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3113" name="Group 174"/>
            <p:cNvGrpSpPr>
              <a:grpSpLocks/>
            </p:cNvGrpSpPr>
            <p:nvPr/>
          </p:nvGrpSpPr>
          <p:grpSpPr bwMode="auto">
            <a:xfrm>
              <a:off x="654" y="2026"/>
              <a:ext cx="158" cy="264"/>
              <a:chOff x="654" y="2026"/>
              <a:chExt cx="158" cy="264"/>
            </a:xfrm>
          </p:grpSpPr>
          <p:grpSp>
            <p:nvGrpSpPr>
              <p:cNvPr id="3293" name="Group 175"/>
              <p:cNvGrpSpPr>
                <a:grpSpLocks/>
              </p:cNvGrpSpPr>
              <p:nvPr/>
            </p:nvGrpSpPr>
            <p:grpSpPr bwMode="auto">
              <a:xfrm>
                <a:off x="708" y="2081"/>
                <a:ext cx="48" cy="68"/>
                <a:chOff x="708" y="2081"/>
                <a:chExt cx="48" cy="68"/>
              </a:xfrm>
            </p:grpSpPr>
            <p:sp>
              <p:nvSpPr>
                <p:cNvPr id="3351" name="Freeform 176"/>
                <p:cNvSpPr>
                  <a:spLocks/>
                </p:cNvSpPr>
                <p:nvPr/>
              </p:nvSpPr>
              <p:spPr bwMode="auto">
                <a:xfrm>
                  <a:off x="708" y="2081"/>
                  <a:ext cx="45" cy="68"/>
                </a:xfrm>
                <a:custGeom>
                  <a:avLst/>
                  <a:gdLst>
                    <a:gd name="T0" fmla="*/ 41 w 45"/>
                    <a:gd name="T1" fmla="*/ 7 h 68"/>
                    <a:gd name="T2" fmla="*/ 39 w 45"/>
                    <a:gd name="T3" fmla="*/ 4 h 68"/>
                    <a:gd name="T4" fmla="*/ 9 w 45"/>
                    <a:gd name="T5" fmla="*/ 0 h 68"/>
                    <a:gd name="T6" fmla="*/ 6 w 45"/>
                    <a:gd name="T7" fmla="*/ 0 h 68"/>
                    <a:gd name="T8" fmla="*/ 4 w 45"/>
                    <a:gd name="T9" fmla="*/ 1 h 68"/>
                    <a:gd name="T10" fmla="*/ 3 w 45"/>
                    <a:gd name="T11" fmla="*/ 4 h 68"/>
                    <a:gd name="T12" fmla="*/ 0 w 45"/>
                    <a:gd name="T13" fmla="*/ 41 h 68"/>
                    <a:gd name="T14" fmla="*/ 20 w 45"/>
                    <a:gd name="T15" fmla="*/ 67 h 68"/>
                    <a:gd name="T16" fmla="*/ 28 w 45"/>
                    <a:gd name="T17" fmla="*/ 67 h 68"/>
                    <a:gd name="T18" fmla="*/ 44 w 45"/>
                    <a:gd name="T19" fmla="*/ 27 h 68"/>
                    <a:gd name="T20" fmla="*/ 41 w 45"/>
                    <a:gd name="T21" fmla="*/ 7 h 68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45"/>
                    <a:gd name="T34" fmla="*/ 0 h 68"/>
                    <a:gd name="T35" fmla="*/ 45 w 45"/>
                    <a:gd name="T36" fmla="*/ 68 h 68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45" h="68">
                      <a:moveTo>
                        <a:pt x="41" y="7"/>
                      </a:moveTo>
                      <a:lnTo>
                        <a:pt x="39" y="4"/>
                      </a:lnTo>
                      <a:lnTo>
                        <a:pt x="9" y="0"/>
                      </a:lnTo>
                      <a:lnTo>
                        <a:pt x="6" y="0"/>
                      </a:lnTo>
                      <a:lnTo>
                        <a:pt x="4" y="1"/>
                      </a:lnTo>
                      <a:lnTo>
                        <a:pt x="3" y="4"/>
                      </a:lnTo>
                      <a:lnTo>
                        <a:pt x="0" y="41"/>
                      </a:lnTo>
                      <a:lnTo>
                        <a:pt x="20" y="67"/>
                      </a:lnTo>
                      <a:lnTo>
                        <a:pt x="28" y="67"/>
                      </a:lnTo>
                      <a:lnTo>
                        <a:pt x="44" y="27"/>
                      </a:lnTo>
                      <a:lnTo>
                        <a:pt x="41" y="7"/>
                      </a:lnTo>
                    </a:path>
                  </a:pathLst>
                </a:custGeom>
                <a:solidFill>
                  <a:srgbClr val="C0C0C0"/>
                </a:solidFill>
                <a:ln w="12699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352" name="Freeform 177"/>
                <p:cNvSpPr>
                  <a:spLocks/>
                </p:cNvSpPr>
                <p:nvPr/>
              </p:nvSpPr>
              <p:spPr bwMode="auto">
                <a:xfrm>
                  <a:off x="735" y="2087"/>
                  <a:ext cx="18" cy="19"/>
                </a:xfrm>
                <a:custGeom>
                  <a:avLst/>
                  <a:gdLst>
                    <a:gd name="T0" fmla="*/ 0 w 18"/>
                    <a:gd name="T1" fmla="*/ 9 h 19"/>
                    <a:gd name="T2" fmla="*/ 5 w 18"/>
                    <a:gd name="T3" fmla="*/ 13 h 19"/>
                    <a:gd name="T4" fmla="*/ 7 w 18"/>
                    <a:gd name="T5" fmla="*/ 18 h 19"/>
                    <a:gd name="T6" fmla="*/ 14 w 18"/>
                    <a:gd name="T7" fmla="*/ 13 h 19"/>
                    <a:gd name="T8" fmla="*/ 15 w 18"/>
                    <a:gd name="T9" fmla="*/ 10 h 19"/>
                    <a:gd name="T10" fmla="*/ 17 w 18"/>
                    <a:gd name="T11" fmla="*/ 6 h 19"/>
                    <a:gd name="T12" fmla="*/ 17 w 18"/>
                    <a:gd name="T13" fmla="*/ 0 h 19"/>
                    <a:gd name="T14" fmla="*/ 11 w 18"/>
                    <a:gd name="T15" fmla="*/ 4 h 19"/>
                    <a:gd name="T16" fmla="*/ 11 w 18"/>
                    <a:gd name="T17" fmla="*/ 5 h 19"/>
                    <a:gd name="T18" fmla="*/ 8 w 18"/>
                    <a:gd name="T19" fmla="*/ 7 h 19"/>
                    <a:gd name="T20" fmla="*/ 4 w 18"/>
                    <a:gd name="T21" fmla="*/ 8 h 19"/>
                    <a:gd name="T22" fmla="*/ 0 w 18"/>
                    <a:gd name="T23" fmla="*/ 9 h 1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8"/>
                    <a:gd name="T37" fmla="*/ 0 h 19"/>
                    <a:gd name="T38" fmla="*/ 18 w 18"/>
                    <a:gd name="T39" fmla="*/ 19 h 1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8" h="19">
                      <a:moveTo>
                        <a:pt x="0" y="9"/>
                      </a:moveTo>
                      <a:lnTo>
                        <a:pt x="5" y="13"/>
                      </a:lnTo>
                      <a:lnTo>
                        <a:pt x="7" y="18"/>
                      </a:lnTo>
                      <a:lnTo>
                        <a:pt x="14" y="13"/>
                      </a:lnTo>
                      <a:lnTo>
                        <a:pt x="15" y="10"/>
                      </a:lnTo>
                      <a:lnTo>
                        <a:pt x="17" y="6"/>
                      </a:lnTo>
                      <a:lnTo>
                        <a:pt x="17" y="0"/>
                      </a:lnTo>
                      <a:lnTo>
                        <a:pt x="11" y="4"/>
                      </a:lnTo>
                      <a:lnTo>
                        <a:pt x="11" y="5"/>
                      </a:lnTo>
                      <a:lnTo>
                        <a:pt x="8" y="7"/>
                      </a:lnTo>
                      <a:lnTo>
                        <a:pt x="4" y="8"/>
                      </a:lnTo>
                      <a:lnTo>
                        <a:pt x="0" y="9"/>
                      </a:lnTo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353" name="Freeform 178"/>
                <p:cNvSpPr>
                  <a:spLocks/>
                </p:cNvSpPr>
                <p:nvPr/>
              </p:nvSpPr>
              <p:spPr bwMode="auto">
                <a:xfrm>
                  <a:off x="713" y="2083"/>
                  <a:ext cx="20" cy="24"/>
                </a:xfrm>
                <a:custGeom>
                  <a:avLst/>
                  <a:gdLst>
                    <a:gd name="T0" fmla="*/ 19 w 20"/>
                    <a:gd name="T1" fmla="*/ 13 h 24"/>
                    <a:gd name="T2" fmla="*/ 17 w 20"/>
                    <a:gd name="T3" fmla="*/ 14 h 24"/>
                    <a:gd name="T4" fmla="*/ 15 w 20"/>
                    <a:gd name="T5" fmla="*/ 18 h 24"/>
                    <a:gd name="T6" fmla="*/ 13 w 20"/>
                    <a:gd name="T7" fmla="*/ 23 h 24"/>
                    <a:gd name="T8" fmla="*/ 8 w 20"/>
                    <a:gd name="T9" fmla="*/ 20 h 24"/>
                    <a:gd name="T10" fmla="*/ 4 w 20"/>
                    <a:gd name="T11" fmla="*/ 16 h 24"/>
                    <a:gd name="T12" fmla="*/ 1 w 20"/>
                    <a:gd name="T13" fmla="*/ 12 h 24"/>
                    <a:gd name="T14" fmla="*/ 1 w 20"/>
                    <a:gd name="T15" fmla="*/ 8 h 24"/>
                    <a:gd name="T16" fmla="*/ 0 w 20"/>
                    <a:gd name="T17" fmla="*/ 3 h 24"/>
                    <a:gd name="T18" fmla="*/ 0 w 20"/>
                    <a:gd name="T19" fmla="*/ 1 h 24"/>
                    <a:gd name="T20" fmla="*/ 2 w 20"/>
                    <a:gd name="T21" fmla="*/ 0 h 24"/>
                    <a:gd name="T22" fmla="*/ 2 w 20"/>
                    <a:gd name="T23" fmla="*/ 1 h 24"/>
                    <a:gd name="T24" fmla="*/ 5 w 20"/>
                    <a:gd name="T25" fmla="*/ 4 h 24"/>
                    <a:gd name="T26" fmla="*/ 8 w 20"/>
                    <a:gd name="T27" fmla="*/ 8 h 24"/>
                    <a:gd name="T28" fmla="*/ 11 w 20"/>
                    <a:gd name="T29" fmla="*/ 11 h 24"/>
                    <a:gd name="T30" fmla="*/ 15 w 20"/>
                    <a:gd name="T31" fmla="*/ 11 h 24"/>
                    <a:gd name="T32" fmla="*/ 19 w 20"/>
                    <a:gd name="T33" fmla="*/ 13 h 24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0"/>
                    <a:gd name="T52" fmla="*/ 0 h 24"/>
                    <a:gd name="T53" fmla="*/ 20 w 20"/>
                    <a:gd name="T54" fmla="*/ 24 h 24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0" h="24">
                      <a:moveTo>
                        <a:pt x="19" y="13"/>
                      </a:moveTo>
                      <a:lnTo>
                        <a:pt x="17" y="14"/>
                      </a:lnTo>
                      <a:lnTo>
                        <a:pt x="15" y="18"/>
                      </a:lnTo>
                      <a:lnTo>
                        <a:pt x="13" y="23"/>
                      </a:lnTo>
                      <a:lnTo>
                        <a:pt x="8" y="20"/>
                      </a:lnTo>
                      <a:lnTo>
                        <a:pt x="4" y="16"/>
                      </a:lnTo>
                      <a:lnTo>
                        <a:pt x="1" y="12"/>
                      </a:lnTo>
                      <a:lnTo>
                        <a:pt x="1" y="8"/>
                      </a:lnTo>
                      <a:lnTo>
                        <a:pt x="0" y="3"/>
                      </a:lnTo>
                      <a:lnTo>
                        <a:pt x="0" y="1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5" y="4"/>
                      </a:lnTo>
                      <a:lnTo>
                        <a:pt x="8" y="8"/>
                      </a:lnTo>
                      <a:lnTo>
                        <a:pt x="11" y="11"/>
                      </a:lnTo>
                      <a:lnTo>
                        <a:pt x="15" y="11"/>
                      </a:lnTo>
                      <a:lnTo>
                        <a:pt x="19" y="13"/>
                      </a:lnTo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354" name="Freeform 179"/>
                <p:cNvSpPr>
                  <a:spLocks/>
                </p:cNvSpPr>
                <p:nvPr/>
              </p:nvSpPr>
              <p:spPr bwMode="auto">
                <a:xfrm>
                  <a:off x="723" y="2098"/>
                  <a:ext cx="18" cy="45"/>
                </a:xfrm>
                <a:custGeom>
                  <a:avLst/>
                  <a:gdLst>
                    <a:gd name="T0" fmla="*/ 12 w 18"/>
                    <a:gd name="T1" fmla="*/ 0 h 45"/>
                    <a:gd name="T2" fmla="*/ 15 w 18"/>
                    <a:gd name="T3" fmla="*/ 2 h 45"/>
                    <a:gd name="T4" fmla="*/ 17 w 18"/>
                    <a:gd name="T5" fmla="*/ 7 h 45"/>
                    <a:gd name="T6" fmla="*/ 17 w 18"/>
                    <a:gd name="T7" fmla="*/ 8 h 45"/>
                    <a:gd name="T8" fmla="*/ 15 w 18"/>
                    <a:gd name="T9" fmla="*/ 11 h 45"/>
                    <a:gd name="T10" fmla="*/ 15 w 18"/>
                    <a:gd name="T11" fmla="*/ 12 h 45"/>
                    <a:gd name="T12" fmla="*/ 15 w 18"/>
                    <a:gd name="T13" fmla="*/ 16 h 45"/>
                    <a:gd name="T14" fmla="*/ 15 w 18"/>
                    <a:gd name="T15" fmla="*/ 22 h 45"/>
                    <a:gd name="T16" fmla="*/ 12 w 18"/>
                    <a:gd name="T17" fmla="*/ 32 h 45"/>
                    <a:gd name="T18" fmla="*/ 9 w 18"/>
                    <a:gd name="T19" fmla="*/ 44 h 45"/>
                    <a:gd name="T20" fmla="*/ 5 w 18"/>
                    <a:gd name="T21" fmla="*/ 37 h 45"/>
                    <a:gd name="T22" fmla="*/ 2 w 18"/>
                    <a:gd name="T23" fmla="*/ 28 h 45"/>
                    <a:gd name="T24" fmla="*/ 0 w 18"/>
                    <a:gd name="T25" fmla="*/ 25 h 45"/>
                    <a:gd name="T26" fmla="*/ 3 w 18"/>
                    <a:gd name="T27" fmla="*/ 17 h 45"/>
                    <a:gd name="T28" fmla="*/ 6 w 18"/>
                    <a:gd name="T29" fmla="*/ 12 h 45"/>
                    <a:gd name="T30" fmla="*/ 5 w 18"/>
                    <a:gd name="T31" fmla="*/ 8 h 45"/>
                    <a:gd name="T32" fmla="*/ 6 w 18"/>
                    <a:gd name="T33" fmla="*/ 4 h 45"/>
                    <a:gd name="T34" fmla="*/ 9 w 18"/>
                    <a:gd name="T35" fmla="*/ 1 h 45"/>
                    <a:gd name="T36" fmla="*/ 12 w 18"/>
                    <a:gd name="T37" fmla="*/ 0 h 4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8"/>
                    <a:gd name="T58" fmla="*/ 0 h 45"/>
                    <a:gd name="T59" fmla="*/ 18 w 18"/>
                    <a:gd name="T60" fmla="*/ 45 h 45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8" h="45">
                      <a:moveTo>
                        <a:pt x="12" y="0"/>
                      </a:moveTo>
                      <a:lnTo>
                        <a:pt x="15" y="2"/>
                      </a:lnTo>
                      <a:lnTo>
                        <a:pt x="17" y="7"/>
                      </a:lnTo>
                      <a:lnTo>
                        <a:pt x="17" y="8"/>
                      </a:lnTo>
                      <a:lnTo>
                        <a:pt x="15" y="11"/>
                      </a:lnTo>
                      <a:lnTo>
                        <a:pt x="15" y="12"/>
                      </a:lnTo>
                      <a:lnTo>
                        <a:pt x="15" y="16"/>
                      </a:lnTo>
                      <a:lnTo>
                        <a:pt x="15" y="22"/>
                      </a:lnTo>
                      <a:lnTo>
                        <a:pt x="12" y="32"/>
                      </a:lnTo>
                      <a:lnTo>
                        <a:pt x="9" y="44"/>
                      </a:lnTo>
                      <a:lnTo>
                        <a:pt x="5" y="37"/>
                      </a:lnTo>
                      <a:lnTo>
                        <a:pt x="2" y="28"/>
                      </a:lnTo>
                      <a:lnTo>
                        <a:pt x="0" y="25"/>
                      </a:lnTo>
                      <a:lnTo>
                        <a:pt x="3" y="17"/>
                      </a:lnTo>
                      <a:lnTo>
                        <a:pt x="6" y="12"/>
                      </a:lnTo>
                      <a:lnTo>
                        <a:pt x="5" y="8"/>
                      </a:lnTo>
                      <a:lnTo>
                        <a:pt x="6" y="4"/>
                      </a:lnTo>
                      <a:lnTo>
                        <a:pt x="9" y="1"/>
                      </a:lnTo>
                      <a:lnTo>
                        <a:pt x="12" y="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355" name="Freeform 180"/>
                <p:cNvSpPr>
                  <a:spLocks/>
                </p:cNvSpPr>
                <p:nvPr/>
              </p:nvSpPr>
              <p:spPr bwMode="auto">
                <a:xfrm>
                  <a:off x="738" y="2101"/>
                  <a:ext cx="18" cy="20"/>
                </a:xfrm>
                <a:custGeom>
                  <a:avLst/>
                  <a:gdLst>
                    <a:gd name="T0" fmla="*/ 17 w 18"/>
                    <a:gd name="T1" fmla="*/ 0 h 20"/>
                    <a:gd name="T2" fmla="*/ 10 w 18"/>
                    <a:gd name="T3" fmla="*/ 3 h 20"/>
                    <a:gd name="T4" fmla="*/ 6 w 18"/>
                    <a:gd name="T5" fmla="*/ 6 h 20"/>
                    <a:gd name="T6" fmla="*/ 2 w 18"/>
                    <a:gd name="T7" fmla="*/ 6 h 20"/>
                    <a:gd name="T8" fmla="*/ 0 w 18"/>
                    <a:gd name="T9" fmla="*/ 10 h 20"/>
                    <a:gd name="T10" fmla="*/ 2 w 18"/>
                    <a:gd name="T11" fmla="*/ 19 h 20"/>
                    <a:gd name="T12" fmla="*/ 4 w 18"/>
                    <a:gd name="T13" fmla="*/ 16 h 20"/>
                    <a:gd name="T14" fmla="*/ 8 w 18"/>
                    <a:gd name="T15" fmla="*/ 10 h 20"/>
                    <a:gd name="T16" fmla="*/ 14 w 18"/>
                    <a:gd name="T17" fmla="*/ 5 h 20"/>
                    <a:gd name="T18" fmla="*/ 17 w 18"/>
                    <a:gd name="T19" fmla="*/ 0 h 2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8"/>
                    <a:gd name="T31" fmla="*/ 0 h 20"/>
                    <a:gd name="T32" fmla="*/ 18 w 18"/>
                    <a:gd name="T33" fmla="*/ 20 h 2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8" h="20">
                      <a:moveTo>
                        <a:pt x="17" y="0"/>
                      </a:moveTo>
                      <a:lnTo>
                        <a:pt x="10" y="3"/>
                      </a:lnTo>
                      <a:lnTo>
                        <a:pt x="6" y="6"/>
                      </a:lnTo>
                      <a:lnTo>
                        <a:pt x="2" y="6"/>
                      </a:lnTo>
                      <a:lnTo>
                        <a:pt x="0" y="10"/>
                      </a:lnTo>
                      <a:lnTo>
                        <a:pt x="2" y="19"/>
                      </a:lnTo>
                      <a:lnTo>
                        <a:pt x="4" y="16"/>
                      </a:lnTo>
                      <a:lnTo>
                        <a:pt x="8" y="10"/>
                      </a:lnTo>
                      <a:lnTo>
                        <a:pt x="14" y="5"/>
                      </a:lnTo>
                      <a:lnTo>
                        <a:pt x="17" y="0"/>
                      </a:lnTo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356" name="Freeform 181"/>
                <p:cNvSpPr>
                  <a:spLocks/>
                </p:cNvSpPr>
                <p:nvPr/>
              </p:nvSpPr>
              <p:spPr bwMode="auto">
                <a:xfrm>
                  <a:off x="714" y="2098"/>
                  <a:ext cx="18" cy="27"/>
                </a:xfrm>
                <a:custGeom>
                  <a:avLst/>
                  <a:gdLst>
                    <a:gd name="T0" fmla="*/ 15 w 18"/>
                    <a:gd name="T1" fmla="*/ 10 h 27"/>
                    <a:gd name="T2" fmla="*/ 17 w 18"/>
                    <a:gd name="T3" fmla="*/ 13 h 27"/>
                    <a:gd name="T4" fmla="*/ 14 w 18"/>
                    <a:gd name="T5" fmla="*/ 16 h 27"/>
                    <a:gd name="T6" fmla="*/ 12 w 18"/>
                    <a:gd name="T7" fmla="*/ 20 h 27"/>
                    <a:gd name="T8" fmla="*/ 10 w 18"/>
                    <a:gd name="T9" fmla="*/ 26 h 27"/>
                    <a:gd name="T10" fmla="*/ 6 w 18"/>
                    <a:gd name="T11" fmla="*/ 17 h 27"/>
                    <a:gd name="T12" fmla="*/ 4 w 18"/>
                    <a:gd name="T13" fmla="*/ 13 h 27"/>
                    <a:gd name="T14" fmla="*/ 2 w 18"/>
                    <a:gd name="T15" fmla="*/ 7 h 27"/>
                    <a:gd name="T16" fmla="*/ 1 w 18"/>
                    <a:gd name="T17" fmla="*/ 3 h 27"/>
                    <a:gd name="T18" fmla="*/ 0 w 18"/>
                    <a:gd name="T19" fmla="*/ 0 h 27"/>
                    <a:gd name="T20" fmla="*/ 2 w 18"/>
                    <a:gd name="T21" fmla="*/ 1 h 27"/>
                    <a:gd name="T22" fmla="*/ 7 w 18"/>
                    <a:gd name="T23" fmla="*/ 5 h 27"/>
                    <a:gd name="T24" fmla="*/ 15 w 18"/>
                    <a:gd name="T25" fmla="*/ 10 h 2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8"/>
                    <a:gd name="T40" fmla="*/ 0 h 27"/>
                    <a:gd name="T41" fmla="*/ 18 w 18"/>
                    <a:gd name="T42" fmla="*/ 27 h 2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8" h="27">
                      <a:moveTo>
                        <a:pt x="15" y="10"/>
                      </a:moveTo>
                      <a:lnTo>
                        <a:pt x="17" y="13"/>
                      </a:lnTo>
                      <a:lnTo>
                        <a:pt x="14" y="16"/>
                      </a:lnTo>
                      <a:lnTo>
                        <a:pt x="12" y="20"/>
                      </a:lnTo>
                      <a:lnTo>
                        <a:pt x="10" y="26"/>
                      </a:lnTo>
                      <a:lnTo>
                        <a:pt x="6" y="17"/>
                      </a:lnTo>
                      <a:lnTo>
                        <a:pt x="4" y="13"/>
                      </a:lnTo>
                      <a:lnTo>
                        <a:pt x="2" y="7"/>
                      </a:lnTo>
                      <a:lnTo>
                        <a:pt x="1" y="3"/>
                      </a:lnTo>
                      <a:lnTo>
                        <a:pt x="0" y="0"/>
                      </a:lnTo>
                      <a:lnTo>
                        <a:pt x="2" y="1"/>
                      </a:lnTo>
                      <a:lnTo>
                        <a:pt x="7" y="5"/>
                      </a:lnTo>
                      <a:lnTo>
                        <a:pt x="15" y="10"/>
                      </a:lnTo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3294" name="Group 182"/>
              <p:cNvGrpSpPr>
                <a:grpSpLocks/>
              </p:cNvGrpSpPr>
              <p:nvPr/>
            </p:nvGrpSpPr>
            <p:grpSpPr bwMode="auto">
              <a:xfrm>
                <a:off x="708" y="2026"/>
                <a:ext cx="66" cy="79"/>
                <a:chOff x="708" y="2026"/>
                <a:chExt cx="66" cy="79"/>
              </a:xfrm>
            </p:grpSpPr>
            <p:sp>
              <p:nvSpPr>
                <p:cNvPr id="3326" name="Freeform 183"/>
                <p:cNvSpPr>
                  <a:spLocks/>
                </p:cNvSpPr>
                <p:nvPr/>
              </p:nvSpPr>
              <p:spPr bwMode="auto">
                <a:xfrm>
                  <a:off x="716" y="2072"/>
                  <a:ext cx="29" cy="25"/>
                </a:xfrm>
                <a:custGeom>
                  <a:avLst/>
                  <a:gdLst>
                    <a:gd name="T0" fmla="*/ 28 w 29"/>
                    <a:gd name="T1" fmla="*/ 17 h 25"/>
                    <a:gd name="T2" fmla="*/ 25 w 29"/>
                    <a:gd name="T3" fmla="*/ 22 h 25"/>
                    <a:gd name="T4" fmla="*/ 24 w 29"/>
                    <a:gd name="T5" fmla="*/ 23 h 25"/>
                    <a:gd name="T6" fmla="*/ 21 w 29"/>
                    <a:gd name="T7" fmla="*/ 24 h 25"/>
                    <a:gd name="T8" fmla="*/ 17 w 29"/>
                    <a:gd name="T9" fmla="*/ 24 h 25"/>
                    <a:gd name="T10" fmla="*/ 14 w 29"/>
                    <a:gd name="T11" fmla="*/ 23 h 25"/>
                    <a:gd name="T12" fmla="*/ 10 w 29"/>
                    <a:gd name="T13" fmla="*/ 21 h 25"/>
                    <a:gd name="T14" fmla="*/ 6 w 29"/>
                    <a:gd name="T15" fmla="*/ 19 h 25"/>
                    <a:gd name="T16" fmla="*/ 4 w 29"/>
                    <a:gd name="T17" fmla="*/ 17 h 25"/>
                    <a:gd name="T18" fmla="*/ 2 w 29"/>
                    <a:gd name="T19" fmla="*/ 14 h 25"/>
                    <a:gd name="T20" fmla="*/ 0 w 29"/>
                    <a:gd name="T21" fmla="*/ 12 h 25"/>
                    <a:gd name="T22" fmla="*/ 1 w 29"/>
                    <a:gd name="T23" fmla="*/ 10 h 25"/>
                    <a:gd name="T24" fmla="*/ 1 w 29"/>
                    <a:gd name="T25" fmla="*/ 7 h 25"/>
                    <a:gd name="T26" fmla="*/ 1 w 29"/>
                    <a:gd name="T27" fmla="*/ 4 h 25"/>
                    <a:gd name="T28" fmla="*/ 1 w 29"/>
                    <a:gd name="T29" fmla="*/ 0 h 25"/>
                    <a:gd name="T30" fmla="*/ 28 w 29"/>
                    <a:gd name="T31" fmla="*/ 17 h 2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29"/>
                    <a:gd name="T49" fmla="*/ 0 h 25"/>
                    <a:gd name="T50" fmla="*/ 29 w 29"/>
                    <a:gd name="T51" fmla="*/ 25 h 2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29" h="25">
                      <a:moveTo>
                        <a:pt x="28" y="17"/>
                      </a:moveTo>
                      <a:lnTo>
                        <a:pt x="25" y="22"/>
                      </a:lnTo>
                      <a:lnTo>
                        <a:pt x="24" y="23"/>
                      </a:lnTo>
                      <a:lnTo>
                        <a:pt x="21" y="24"/>
                      </a:lnTo>
                      <a:lnTo>
                        <a:pt x="17" y="24"/>
                      </a:lnTo>
                      <a:lnTo>
                        <a:pt x="14" y="23"/>
                      </a:lnTo>
                      <a:lnTo>
                        <a:pt x="10" y="21"/>
                      </a:lnTo>
                      <a:lnTo>
                        <a:pt x="6" y="19"/>
                      </a:lnTo>
                      <a:lnTo>
                        <a:pt x="4" y="17"/>
                      </a:lnTo>
                      <a:lnTo>
                        <a:pt x="2" y="14"/>
                      </a:lnTo>
                      <a:lnTo>
                        <a:pt x="0" y="12"/>
                      </a:lnTo>
                      <a:lnTo>
                        <a:pt x="1" y="10"/>
                      </a:lnTo>
                      <a:lnTo>
                        <a:pt x="1" y="7"/>
                      </a:lnTo>
                      <a:lnTo>
                        <a:pt x="1" y="4"/>
                      </a:lnTo>
                      <a:lnTo>
                        <a:pt x="1" y="0"/>
                      </a:lnTo>
                      <a:lnTo>
                        <a:pt x="28" y="17"/>
                      </a:lnTo>
                    </a:path>
                  </a:pathLst>
                </a:custGeom>
                <a:solidFill>
                  <a:srgbClr val="FFC080"/>
                </a:solidFill>
                <a:ln w="12699" cap="rnd">
                  <a:solidFill>
                    <a:srgbClr val="402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3327" name="Group 184"/>
                <p:cNvGrpSpPr>
                  <a:grpSpLocks/>
                </p:cNvGrpSpPr>
                <p:nvPr/>
              </p:nvGrpSpPr>
              <p:grpSpPr bwMode="auto">
                <a:xfrm>
                  <a:off x="708" y="2026"/>
                  <a:ext cx="66" cy="79"/>
                  <a:chOff x="708" y="2026"/>
                  <a:chExt cx="66" cy="79"/>
                </a:xfrm>
              </p:grpSpPr>
              <p:sp>
                <p:nvSpPr>
                  <p:cNvPr id="3328" name="Freeform 185"/>
                  <p:cNvSpPr>
                    <a:spLocks/>
                  </p:cNvSpPr>
                  <p:nvPr/>
                </p:nvSpPr>
                <p:spPr bwMode="auto">
                  <a:xfrm>
                    <a:off x="708" y="2026"/>
                    <a:ext cx="53" cy="46"/>
                  </a:xfrm>
                  <a:custGeom>
                    <a:avLst/>
                    <a:gdLst>
                      <a:gd name="T0" fmla="*/ 34 w 53"/>
                      <a:gd name="T1" fmla="*/ 0 h 46"/>
                      <a:gd name="T2" fmla="*/ 40 w 53"/>
                      <a:gd name="T3" fmla="*/ 4 h 46"/>
                      <a:gd name="T4" fmla="*/ 43 w 53"/>
                      <a:gd name="T5" fmla="*/ 9 h 46"/>
                      <a:gd name="T6" fmla="*/ 49 w 53"/>
                      <a:gd name="T7" fmla="*/ 11 h 46"/>
                      <a:gd name="T8" fmla="*/ 50 w 53"/>
                      <a:gd name="T9" fmla="*/ 14 h 46"/>
                      <a:gd name="T10" fmla="*/ 52 w 53"/>
                      <a:gd name="T11" fmla="*/ 21 h 46"/>
                      <a:gd name="T12" fmla="*/ 52 w 53"/>
                      <a:gd name="T13" fmla="*/ 25 h 46"/>
                      <a:gd name="T14" fmla="*/ 50 w 53"/>
                      <a:gd name="T15" fmla="*/ 30 h 46"/>
                      <a:gd name="T16" fmla="*/ 47 w 53"/>
                      <a:gd name="T17" fmla="*/ 32 h 46"/>
                      <a:gd name="T18" fmla="*/ 5 w 53"/>
                      <a:gd name="T19" fmla="*/ 45 h 46"/>
                      <a:gd name="T20" fmla="*/ 4 w 53"/>
                      <a:gd name="T21" fmla="*/ 37 h 46"/>
                      <a:gd name="T22" fmla="*/ 2 w 53"/>
                      <a:gd name="T23" fmla="*/ 33 h 46"/>
                      <a:gd name="T24" fmla="*/ 0 w 53"/>
                      <a:gd name="T25" fmla="*/ 28 h 46"/>
                      <a:gd name="T26" fmla="*/ 0 w 53"/>
                      <a:gd name="T27" fmla="*/ 22 h 46"/>
                      <a:gd name="T28" fmla="*/ 1 w 53"/>
                      <a:gd name="T29" fmla="*/ 16 h 46"/>
                      <a:gd name="T30" fmla="*/ 3 w 53"/>
                      <a:gd name="T31" fmla="*/ 11 h 46"/>
                      <a:gd name="T32" fmla="*/ 6 w 53"/>
                      <a:gd name="T33" fmla="*/ 6 h 46"/>
                      <a:gd name="T34" fmla="*/ 11 w 53"/>
                      <a:gd name="T35" fmla="*/ 3 h 46"/>
                      <a:gd name="T36" fmla="*/ 15 w 53"/>
                      <a:gd name="T37" fmla="*/ 0 h 46"/>
                      <a:gd name="T38" fmla="*/ 26 w 53"/>
                      <a:gd name="T39" fmla="*/ 0 h 46"/>
                      <a:gd name="T40" fmla="*/ 34 w 53"/>
                      <a:gd name="T41" fmla="*/ 0 h 4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w 53"/>
                      <a:gd name="T64" fmla="*/ 0 h 46"/>
                      <a:gd name="T65" fmla="*/ 53 w 53"/>
                      <a:gd name="T66" fmla="*/ 46 h 46"/>
                    </a:gdLst>
                    <a:ahLst/>
                    <a:cxnLst>
                      <a:cxn ang="T42">
                        <a:pos x="T0" y="T1"/>
                      </a:cxn>
                      <a:cxn ang="T43">
                        <a:pos x="T2" y="T3"/>
                      </a:cxn>
                      <a:cxn ang="T44">
                        <a:pos x="T4" y="T5"/>
                      </a:cxn>
                      <a:cxn ang="T45">
                        <a:pos x="T6" y="T7"/>
                      </a:cxn>
                      <a:cxn ang="T46">
                        <a:pos x="T8" y="T9"/>
                      </a:cxn>
                      <a:cxn ang="T47">
                        <a:pos x="T10" y="T11"/>
                      </a:cxn>
                      <a:cxn ang="T48">
                        <a:pos x="T12" y="T13"/>
                      </a:cxn>
                      <a:cxn ang="T49">
                        <a:pos x="T14" y="T15"/>
                      </a:cxn>
                      <a:cxn ang="T50">
                        <a:pos x="T16" y="T17"/>
                      </a:cxn>
                      <a:cxn ang="T51">
                        <a:pos x="T18" y="T19"/>
                      </a:cxn>
                      <a:cxn ang="T52">
                        <a:pos x="T20" y="T21"/>
                      </a:cxn>
                      <a:cxn ang="T53">
                        <a:pos x="T22" y="T23"/>
                      </a:cxn>
                      <a:cxn ang="T54">
                        <a:pos x="T24" y="T25"/>
                      </a:cxn>
                      <a:cxn ang="T55">
                        <a:pos x="T26" y="T27"/>
                      </a:cxn>
                      <a:cxn ang="T56">
                        <a:pos x="T28" y="T29"/>
                      </a:cxn>
                      <a:cxn ang="T57">
                        <a:pos x="T30" y="T31"/>
                      </a:cxn>
                      <a:cxn ang="T58">
                        <a:pos x="T32" y="T33"/>
                      </a:cxn>
                      <a:cxn ang="T59">
                        <a:pos x="T34" y="T35"/>
                      </a:cxn>
                      <a:cxn ang="T60">
                        <a:pos x="T36" y="T37"/>
                      </a:cxn>
                      <a:cxn ang="T61">
                        <a:pos x="T38" y="T39"/>
                      </a:cxn>
                      <a:cxn ang="T62">
                        <a:pos x="T40" y="T41"/>
                      </a:cxn>
                    </a:cxnLst>
                    <a:rect l="T63" t="T64" r="T65" b="T66"/>
                    <a:pathLst>
                      <a:path w="53" h="46">
                        <a:moveTo>
                          <a:pt x="34" y="0"/>
                        </a:moveTo>
                        <a:lnTo>
                          <a:pt x="40" y="4"/>
                        </a:lnTo>
                        <a:lnTo>
                          <a:pt x="43" y="9"/>
                        </a:lnTo>
                        <a:lnTo>
                          <a:pt x="49" y="11"/>
                        </a:lnTo>
                        <a:lnTo>
                          <a:pt x="50" y="14"/>
                        </a:lnTo>
                        <a:lnTo>
                          <a:pt x="52" y="21"/>
                        </a:lnTo>
                        <a:lnTo>
                          <a:pt x="52" y="25"/>
                        </a:lnTo>
                        <a:lnTo>
                          <a:pt x="50" y="30"/>
                        </a:lnTo>
                        <a:lnTo>
                          <a:pt x="47" y="32"/>
                        </a:lnTo>
                        <a:lnTo>
                          <a:pt x="5" y="45"/>
                        </a:lnTo>
                        <a:lnTo>
                          <a:pt x="4" y="37"/>
                        </a:lnTo>
                        <a:lnTo>
                          <a:pt x="2" y="33"/>
                        </a:lnTo>
                        <a:lnTo>
                          <a:pt x="0" y="28"/>
                        </a:lnTo>
                        <a:lnTo>
                          <a:pt x="0" y="22"/>
                        </a:lnTo>
                        <a:lnTo>
                          <a:pt x="1" y="16"/>
                        </a:lnTo>
                        <a:lnTo>
                          <a:pt x="3" y="11"/>
                        </a:lnTo>
                        <a:lnTo>
                          <a:pt x="6" y="6"/>
                        </a:lnTo>
                        <a:lnTo>
                          <a:pt x="11" y="3"/>
                        </a:lnTo>
                        <a:lnTo>
                          <a:pt x="15" y="0"/>
                        </a:lnTo>
                        <a:lnTo>
                          <a:pt x="26" y="0"/>
                        </a:lnTo>
                        <a:lnTo>
                          <a:pt x="34" y="0"/>
                        </a:lnTo>
                      </a:path>
                    </a:pathLst>
                  </a:custGeom>
                  <a:solidFill>
                    <a:srgbClr val="402000"/>
                  </a:solidFill>
                  <a:ln w="12699" cap="rnd">
                    <a:solidFill>
                      <a:srgbClr val="402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grpSp>
                <p:nvGrpSpPr>
                  <p:cNvPr id="3329" name="Group 186"/>
                  <p:cNvGrpSpPr>
                    <a:grpSpLocks/>
                  </p:cNvGrpSpPr>
                  <p:nvPr/>
                </p:nvGrpSpPr>
                <p:grpSpPr bwMode="auto">
                  <a:xfrm>
                    <a:off x="711" y="2044"/>
                    <a:ext cx="56" cy="61"/>
                    <a:chOff x="711" y="2044"/>
                    <a:chExt cx="56" cy="61"/>
                  </a:xfrm>
                </p:grpSpPr>
                <p:sp>
                  <p:nvSpPr>
                    <p:cNvPr id="3332" name="Freeform 187"/>
                    <p:cNvSpPr>
                      <a:spLocks/>
                    </p:cNvSpPr>
                    <p:nvPr/>
                  </p:nvSpPr>
                  <p:spPr bwMode="auto">
                    <a:xfrm>
                      <a:off x="711" y="2044"/>
                      <a:ext cx="47" cy="48"/>
                    </a:xfrm>
                    <a:custGeom>
                      <a:avLst/>
                      <a:gdLst>
                        <a:gd name="T0" fmla="*/ 46 w 47"/>
                        <a:gd name="T1" fmla="*/ 13 h 48"/>
                        <a:gd name="T2" fmla="*/ 43 w 47"/>
                        <a:gd name="T3" fmla="*/ 16 h 48"/>
                        <a:gd name="T4" fmla="*/ 43 w 47"/>
                        <a:gd name="T5" fmla="*/ 19 h 48"/>
                        <a:gd name="T6" fmla="*/ 43 w 47"/>
                        <a:gd name="T7" fmla="*/ 22 h 48"/>
                        <a:gd name="T8" fmla="*/ 42 w 47"/>
                        <a:gd name="T9" fmla="*/ 25 h 48"/>
                        <a:gd name="T10" fmla="*/ 40 w 47"/>
                        <a:gd name="T11" fmla="*/ 30 h 48"/>
                        <a:gd name="T12" fmla="*/ 39 w 47"/>
                        <a:gd name="T13" fmla="*/ 35 h 48"/>
                        <a:gd name="T14" fmla="*/ 37 w 47"/>
                        <a:gd name="T15" fmla="*/ 39 h 48"/>
                        <a:gd name="T16" fmla="*/ 36 w 47"/>
                        <a:gd name="T17" fmla="*/ 42 h 48"/>
                        <a:gd name="T18" fmla="*/ 34 w 47"/>
                        <a:gd name="T19" fmla="*/ 45 h 48"/>
                        <a:gd name="T20" fmla="*/ 32 w 47"/>
                        <a:gd name="T21" fmla="*/ 47 h 48"/>
                        <a:gd name="T22" fmla="*/ 29 w 47"/>
                        <a:gd name="T23" fmla="*/ 47 h 48"/>
                        <a:gd name="T24" fmla="*/ 26 w 47"/>
                        <a:gd name="T25" fmla="*/ 46 h 48"/>
                        <a:gd name="T26" fmla="*/ 21 w 47"/>
                        <a:gd name="T27" fmla="*/ 45 h 48"/>
                        <a:gd name="T28" fmla="*/ 18 w 47"/>
                        <a:gd name="T29" fmla="*/ 44 h 48"/>
                        <a:gd name="T30" fmla="*/ 14 w 47"/>
                        <a:gd name="T31" fmla="*/ 42 h 48"/>
                        <a:gd name="T32" fmla="*/ 12 w 47"/>
                        <a:gd name="T33" fmla="*/ 41 h 48"/>
                        <a:gd name="T34" fmla="*/ 10 w 47"/>
                        <a:gd name="T35" fmla="*/ 38 h 48"/>
                        <a:gd name="T36" fmla="*/ 8 w 47"/>
                        <a:gd name="T37" fmla="*/ 36 h 48"/>
                        <a:gd name="T38" fmla="*/ 6 w 47"/>
                        <a:gd name="T39" fmla="*/ 34 h 48"/>
                        <a:gd name="T40" fmla="*/ 3 w 47"/>
                        <a:gd name="T41" fmla="*/ 30 h 48"/>
                        <a:gd name="T42" fmla="*/ 3 w 47"/>
                        <a:gd name="T43" fmla="*/ 24 h 48"/>
                        <a:gd name="T44" fmla="*/ 3 w 47"/>
                        <a:gd name="T45" fmla="*/ 22 h 48"/>
                        <a:gd name="T46" fmla="*/ 2 w 47"/>
                        <a:gd name="T47" fmla="*/ 20 h 48"/>
                        <a:gd name="T48" fmla="*/ 1 w 47"/>
                        <a:gd name="T49" fmla="*/ 17 h 48"/>
                        <a:gd name="T50" fmla="*/ 0 w 47"/>
                        <a:gd name="T51" fmla="*/ 14 h 48"/>
                        <a:gd name="T52" fmla="*/ 1 w 47"/>
                        <a:gd name="T53" fmla="*/ 11 h 48"/>
                        <a:gd name="T54" fmla="*/ 2 w 47"/>
                        <a:gd name="T55" fmla="*/ 9 h 48"/>
                        <a:gd name="T56" fmla="*/ 5 w 47"/>
                        <a:gd name="T57" fmla="*/ 8 h 48"/>
                        <a:gd name="T58" fmla="*/ 6 w 47"/>
                        <a:gd name="T59" fmla="*/ 10 h 48"/>
                        <a:gd name="T60" fmla="*/ 7 w 47"/>
                        <a:gd name="T61" fmla="*/ 12 h 48"/>
                        <a:gd name="T62" fmla="*/ 9 w 47"/>
                        <a:gd name="T63" fmla="*/ 8 h 48"/>
                        <a:gd name="T64" fmla="*/ 11 w 47"/>
                        <a:gd name="T65" fmla="*/ 7 h 48"/>
                        <a:gd name="T66" fmla="*/ 14 w 47"/>
                        <a:gd name="T67" fmla="*/ 7 h 48"/>
                        <a:gd name="T68" fmla="*/ 21 w 47"/>
                        <a:gd name="T69" fmla="*/ 5 h 48"/>
                        <a:gd name="T70" fmla="*/ 28 w 47"/>
                        <a:gd name="T71" fmla="*/ 1 h 48"/>
                        <a:gd name="T72" fmla="*/ 34 w 47"/>
                        <a:gd name="T73" fmla="*/ 0 h 48"/>
                        <a:gd name="T74" fmla="*/ 40 w 47"/>
                        <a:gd name="T75" fmla="*/ 0 h 48"/>
                        <a:gd name="T76" fmla="*/ 43 w 47"/>
                        <a:gd name="T77" fmla="*/ 1 h 48"/>
                        <a:gd name="T78" fmla="*/ 44 w 47"/>
                        <a:gd name="T79" fmla="*/ 8 h 48"/>
                        <a:gd name="T80" fmla="*/ 46 w 47"/>
                        <a:gd name="T81" fmla="*/ 11 h 48"/>
                        <a:gd name="T82" fmla="*/ 46 w 47"/>
                        <a:gd name="T83" fmla="*/ 13 h 48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  <a:gd name="T108" fmla="*/ 0 60000 65536"/>
                        <a:gd name="T109" fmla="*/ 0 60000 65536"/>
                        <a:gd name="T110" fmla="*/ 0 60000 65536"/>
                        <a:gd name="T111" fmla="*/ 0 60000 65536"/>
                        <a:gd name="T112" fmla="*/ 0 60000 65536"/>
                        <a:gd name="T113" fmla="*/ 0 60000 65536"/>
                        <a:gd name="T114" fmla="*/ 0 60000 65536"/>
                        <a:gd name="T115" fmla="*/ 0 60000 65536"/>
                        <a:gd name="T116" fmla="*/ 0 60000 65536"/>
                        <a:gd name="T117" fmla="*/ 0 60000 65536"/>
                        <a:gd name="T118" fmla="*/ 0 60000 65536"/>
                        <a:gd name="T119" fmla="*/ 0 60000 65536"/>
                        <a:gd name="T120" fmla="*/ 0 60000 65536"/>
                        <a:gd name="T121" fmla="*/ 0 60000 65536"/>
                        <a:gd name="T122" fmla="*/ 0 60000 65536"/>
                        <a:gd name="T123" fmla="*/ 0 60000 65536"/>
                        <a:gd name="T124" fmla="*/ 0 60000 65536"/>
                        <a:gd name="T125" fmla="*/ 0 60000 65536"/>
                        <a:gd name="T126" fmla="*/ 0 w 47"/>
                        <a:gd name="T127" fmla="*/ 0 h 48"/>
                        <a:gd name="T128" fmla="*/ 47 w 47"/>
                        <a:gd name="T129" fmla="*/ 48 h 48"/>
                      </a:gdLst>
                      <a:ahLst/>
                      <a:cxnLst>
                        <a:cxn ang="T84">
                          <a:pos x="T0" y="T1"/>
                        </a:cxn>
                        <a:cxn ang="T85">
                          <a:pos x="T2" y="T3"/>
                        </a:cxn>
                        <a:cxn ang="T86">
                          <a:pos x="T4" y="T5"/>
                        </a:cxn>
                        <a:cxn ang="T87">
                          <a:pos x="T6" y="T7"/>
                        </a:cxn>
                        <a:cxn ang="T88">
                          <a:pos x="T8" y="T9"/>
                        </a:cxn>
                        <a:cxn ang="T89">
                          <a:pos x="T10" y="T11"/>
                        </a:cxn>
                        <a:cxn ang="T90">
                          <a:pos x="T12" y="T13"/>
                        </a:cxn>
                        <a:cxn ang="T91">
                          <a:pos x="T14" y="T15"/>
                        </a:cxn>
                        <a:cxn ang="T92">
                          <a:pos x="T16" y="T17"/>
                        </a:cxn>
                        <a:cxn ang="T93">
                          <a:pos x="T18" y="T19"/>
                        </a:cxn>
                        <a:cxn ang="T94">
                          <a:pos x="T20" y="T21"/>
                        </a:cxn>
                        <a:cxn ang="T95">
                          <a:pos x="T22" y="T23"/>
                        </a:cxn>
                        <a:cxn ang="T96">
                          <a:pos x="T24" y="T25"/>
                        </a:cxn>
                        <a:cxn ang="T97">
                          <a:pos x="T26" y="T27"/>
                        </a:cxn>
                        <a:cxn ang="T98">
                          <a:pos x="T28" y="T29"/>
                        </a:cxn>
                        <a:cxn ang="T99">
                          <a:pos x="T30" y="T31"/>
                        </a:cxn>
                        <a:cxn ang="T100">
                          <a:pos x="T32" y="T33"/>
                        </a:cxn>
                        <a:cxn ang="T101">
                          <a:pos x="T34" y="T35"/>
                        </a:cxn>
                        <a:cxn ang="T102">
                          <a:pos x="T36" y="T37"/>
                        </a:cxn>
                        <a:cxn ang="T103">
                          <a:pos x="T38" y="T39"/>
                        </a:cxn>
                        <a:cxn ang="T104">
                          <a:pos x="T40" y="T41"/>
                        </a:cxn>
                        <a:cxn ang="T105">
                          <a:pos x="T42" y="T43"/>
                        </a:cxn>
                        <a:cxn ang="T106">
                          <a:pos x="T44" y="T45"/>
                        </a:cxn>
                        <a:cxn ang="T107">
                          <a:pos x="T46" y="T47"/>
                        </a:cxn>
                        <a:cxn ang="T108">
                          <a:pos x="T48" y="T49"/>
                        </a:cxn>
                        <a:cxn ang="T109">
                          <a:pos x="T50" y="T51"/>
                        </a:cxn>
                        <a:cxn ang="T110">
                          <a:pos x="T52" y="T53"/>
                        </a:cxn>
                        <a:cxn ang="T111">
                          <a:pos x="T54" y="T55"/>
                        </a:cxn>
                        <a:cxn ang="T112">
                          <a:pos x="T56" y="T57"/>
                        </a:cxn>
                        <a:cxn ang="T113">
                          <a:pos x="T58" y="T59"/>
                        </a:cxn>
                        <a:cxn ang="T114">
                          <a:pos x="T60" y="T61"/>
                        </a:cxn>
                        <a:cxn ang="T115">
                          <a:pos x="T62" y="T63"/>
                        </a:cxn>
                        <a:cxn ang="T116">
                          <a:pos x="T64" y="T65"/>
                        </a:cxn>
                        <a:cxn ang="T117">
                          <a:pos x="T66" y="T67"/>
                        </a:cxn>
                        <a:cxn ang="T118">
                          <a:pos x="T68" y="T69"/>
                        </a:cxn>
                        <a:cxn ang="T119">
                          <a:pos x="T70" y="T71"/>
                        </a:cxn>
                        <a:cxn ang="T120">
                          <a:pos x="T72" y="T73"/>
                        </a:cxn>
                        <a:cxn ang="T121">
                          <a:pos x="T74" y="T75"/>
                        </a:cxn>
                        <a:cxn ang="T122">
                          <a:pos x="T76" y="T77"/>
                        </a:cxn>
                        <a:cxn ang="T123">
                          <a:pos x="T78" y="T79"/>
                        </a:cxn>
                        <a:cxn ang="T124">
                          <a:pos x="T80" y="T81"/>
                        </a:cxn>
                        <a:cxn ang="T125">
                          <a:pos x="T82" y="T83"/>
                        </a:cxn>
                      </a:cxnLst>
                      <a:rect l="T126" t="T127" r="T128" b="T129"/>
                      <a:pathLst>
                        <a:path w="47" h="48">
                          <a:moveTo>
                            <a:pt x="46" y="13"/>
                          </a:moveTo>
                          <a:lnTo>
                            <a:pt x="43" y="16"/>
                          </a:lnTo>
                          <a:lnTo>
                            <a:pt x="43" y="19"/>
                          </a:lnTo>
                          <a:lnTo>
                            <a:pt x="43" y="22"/>
                          </a:lnTo>
                          <a:lnTo>
                            <a:pt x="42" y="25"/>
                          </a:lnTo>
                          <a:lnTo>
                            <a:pt x="40" y="30"/>
                          </a:lnTo>
                          <a:lnTo>
                            <a:pt x="39" y="35"/>
                          </a:lnTo>
                          <a:lnTo>
                            <a:pt x="37" y="39"/>
                          </a:lnTo>
                          <a:lnTo>
                            <a:pt x="36" y="42"/>
                          </a:lnTo>
                          <a:lnTo>
                            <a:pt x="34" y="45"/>
                          </a:lnTo>
                          <a:lnTo>
                            <a:pt x="32" y="47"/>
                          </a:lnTo>
                          <a:lnTo>
                            <a:pt x="29" y="47"/>
                          </a:lnTo>
                          <a:lnTo>
                            <a:pt x="26" y="46"/>
                          </a:lnTo>
                          <a:lnTo>
                            <a:pt x="21" y="45"/>
                          </a:lnTo>
                          <a:lnTo>
                            <a:pt x="18" y="44"/>
                          </a:lnTo>
                          <a:lnTo>
                            <a:pt x="14" y="42"/>
                          </a:lnTo>
                          <a:lnTo>
                            <a:pt x="12" y="41"/>
                          </a:lnTo>
                          <a:lnTo>
                            <a:pt x="10" y="38"/>
                          </a:lnTo>
                          <a:lnTo>
                            <a:pt x="8" y="36"/>
                          </a:lnTo>
                          <a:lnTo>
                            <a:pt x="6" y="34"/>
                          </a:lnTo>
                          <a:lnTo>
                            <a:pt x="3" y="30"/>
                          </a:lnTo>
                          <a:lnTo>
                            <a:pt x="3" y="24"/>
                          </a:lnTo>
                          <a:lnTo>
                            <a:pt x="3" y="22"/>
                          </a:lnTo>
                          <a:lnTo>
                            <a:pt x="2" y="20"/>
                          </a:lnTo>
                          <a:lnTo>
                            <a:pt x="1" y="17"/>
                          </a:lnTo>
                          <a:lnTo>
                            <a:pt x="0" y="14"/>
                          </a:lnTo>
                          <a:lnTo>
                            <a:pt x="1" y="11"/>
                          </a:lnTo>
                          <a:lnTo>
                            <a:pt x="2" y="9"/>
                          </a:lnTo>
                          <a:lnTo>
                            <a:pt x="5" y="8"/>
                          </a:lnTo>
                          <a:lnTo>
                            <a:pt x="6" y="10"/>
                          </a:lnTo>
                          <a:lnTo>
                            <a:pt x="7" y="12"/>
                          </a:lnTo>
                          <a:lnTo>
                            <a:pt x="9" y="8"/>
                          </a:lnTo>
                          <a:lnTo>
                            <a:pt x="11" y="7"/>
                          </a:lnTo>
                          <a:lnTo>
                            <a:pt x="14" y="7"/>
                          </a:lnTo>
                          <a:lnTo>
                            <a:pt x="21" y="5"/>
                          </a:lnTo>
                          <a:lnTo>
                            <a:pt x="28" y="1"/>
                          </a:lnTo>
                          <a:lnTo>
                            <a:pt x="34" y="0"/>
                          </a:lnTo>
                          <a:lnTo>
                            <a:pt x="40" y="0"/>
                          </a:lnTo>
                          <a:lnTo>
                            <a:pt x="43" y="1"/>
                          </a:lnTo>
                          <a:lnTo>
                            <a:pt x="44" y="8"/>
                          </a:lnTo>
                          <a:lnTo>
                            <a:pt x="46" y="11"/>
                          </a:lnTo>
                          <a:lnTo>
                            <a:pt x="46" y="13"/>
                          </a:lnTo>
                        </a:path>
                      </a:pathLst>
                    </a:custGeom>
                    <a:solidFill>
                      <a:srgbClr val="FFC080"/>
                    </a:solidFill>
                    <a:ln w="12699" cap="rnd">
                      <a:solidFill>
                        <a:srgbClr val="402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3333" name="Freeform 188"/>
                    <p:cNvSpPr>
                      <a:spLocks/>
                    </p:cNvSpPr>
                    <p:nvPr/>
                  </p:nvSpPr>
                  <p:spPr bwMode="auto">
                    <a:xfrm>
                      <a:off x="734" y="2080"/>
                      <a:ext cx="18" cy="17"/>
                    </a:xfrm>
                    <a:custGeom>
                      <a:avLst/>
                      <a:gdLst>
                        <a:gd name="T0" fmla="*/ 17 w 18"/>
                        <a:gd name="T1" fmla="*/ 16 h 17"/>
                        <a:gd name="T2" fmla="*/ 17 w 18"/>
                        <a:gd name="T3" fmla="*/ 8 h 17"/>
                        <a:gd name="T4" fmla="*/ 17 w 18"/>
                        <a:gd name="T5" fmla="*/ 0 h 17"/>
                        <a:gd name="T6" fmla="*/ 17 w 18"/>
                        <a:gd name="T7" fmla="*/ 8 h 17"/>
                        <a:gd name="T8" fmla="*/ 14 w 18"/>
                        <a:gd name="T9" fmla="*/ 0 h 17"/>
                        <a:gd name="T10" fmla="*/ 11 w 18"/>
                        <a:gd name="T11" fmla="*/ 0 h 17"/>
                        <a:gd name="T12" fmla="*/ 10 w 18"/>
                        <a:gd name="T13" fmla="*/ 0 h 17"/>
                        <a:gd name="T14" fmla="*/ 5 w 18"/>
                        <a:gd name="T15" fmla="*/ 8 h 17"/>
                        <a:gd name="T16" fmla="*/ 2 w 18"/>
                        <a:gd name="T17" fmla="*/ 8 h 17"/>
                        <a:gd name="T18" fmla="*/ 1 w 18"/>
                        <a:gd name="T19" fmla="*/ 0 h 17"/>
                        <a:gd name="T20" fmla="*/ 1 w 18"/>
                        <a:gd name="T21" fmla="*/ 8 h 17"/>
                        <a:gd name="T22" fmla="*/ 0 w 18"/>
                        <a:gd name="T23" fmla="*/ 16 h 17"/>
                        <a:gd name="T24" fmla="*/ 2 w 18"/>
                        <a:gd name="T25" fmla="*/ 8 h 17"/>
                        <a:gd name="T26" fmla="*/ 5 w 18"/>
                        <a:gd name="T27" fmla="*/ 8 h 17"/>
                        <a:gd name="T28" fmla="*/ 10 w 18"/>
                        <a:gd name="T29" fmla="*/ 8 h 17"/>
                        <a:gd name="T30" fmla="*/ 11 w 18"/>
                        <a:gd name="T31" fmla="*/ 8 h 17"/>
                        <a:gd name="T32" fmla="*/ 14 w 18"/>
                        <a:gd name="T33" fmla="*/ 8 h 17"/>
                        <a:gd name="T34" fmla="*/ 17 w 18"/>
                        <a:gd name="T35" fmla="*/ 8 h 17"/>
                        <a:gd name="T36" fmla="*/ 17 w 18"/>
                        <a:gd name="T37" fmla="*/ 16 h 17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w 18"/>
                        <a:gd name="T58" fmla="*/ 0 h 17"/>
                        <a:gd name="T59" fmla="*/ 18 w 18"/>
                        <a:gd name="T60" fmla="*/ 17 h 17"/>
                      </a:gdLst>
                      <a:ahLst/>
                      <a:cxnLst>
                        <a:cxn ang="T38">
                          <a:pos x="T0" y="T1"/>
                        </a:cxn>
                        <a:cxn ang="T39">
                          <a:pos x="T2" y="T3"/>
                        </a:cxn>
                        <a:cxn ang="T40">
                          <a:pos x="T4" y="T5"/>
                        </a:cxn>
                        <a:cxn ang="T41">
                          <a:pos x="T6" y="T7"/>
                        </a:cxn>
                        <a:cxn ang="T42">
                          <a:pos x="T8" y="T9"/>
                        </a:cxn>
                        <a:cxn ang="T43">
                          <a:pos x="T10" y="T11"/>
                        </a:cxn>
                        <a:cxn ang="T44">
                          <a:pos x="T12" y="T13"/>
                        </a:cxn>
                        <a:cxn ang="T45">
                          <a:pos x="T14" y="T15"/>
                        </a:cxn>
                        <a:cxn ang="T46">
                          <a:pos x="T16" y="T17"/>
                        </a:cxn>
                        <a:cxn ang="T47">
                          <a:pos x="T18" y="T19"/>
                        </a:cxn>
                        <a:cxn ang="T48">
                          <a:pos x="T20" y="T21"/>
                        </a:cxn>
                        <a:cxn ang="T49">
                          <a:pos x="T22" y="T23"/>
                        </a:cxn>
                        <a:cxn ang="T50">
                          <a:pos x="T24" y="T25"/>
                        </a:cxn>
                        <a:cxn ang="T51">
                          <a:pos x="T26" y="T27"/>
                        </a:cxn>
                        <a:cxn ang="T52">
                          <a:pos x="T28" y="T29"/>
                        </a:cxn>
                        <a:cxn ang="T53">
                          <a:pos x="T30" y="T31"/>
                        </a:cxn>
                        <a:cxn ang="T54">
                          <a:pos x="T32" y="T33"/>
                        </a:cxn>
                        <a:cxn ang="T55">
                          <a:pos x="T34" y="T35"/>
                        </a:cxn>
                        <a:cxn ang="T56">
                          <a:pos x="T36" y="T37"/>
                        </a:cxn>
                      </a:cxnLst>
                      <a:rect l="T57" t="T58" r="T59" b="T60"/>
                      <a:pathLst>
                        <a:path w="18" h="17">
                          <a:moveTo>
                            <a:pt x="17" y="16"/>
                          </a:moveTo>
                          <a:lnTo>
                            <a:pt x="17" y="8"/>
                          </a:lnTo>
                          <a:lnTo>
                            <a:pt x="17" y="0"/>
                          </a:lnTo>
                          <a:lnTo>
                            <a:pt x="17" y="8"/>
                          </a:lnTo>
                          <a:lnTo>
                            <a:pt x="14" y="0"/>
                          </a:lnTo>
                          <a:lnTo>
                            <a:pt x="11" y="0"/>
                          </a:lnTo>
                          <a:lnTo>
                            <a:pt x="10" y="0"/>
                          </a:lnTo>
                          <a:lnTo>
                            <a:pt x="5" y="8"/>
                          </a:lnTo>
                          <a:lnTo>
                            <a:pt x="2" y="8"/>
                          </a:lnTo>
                          <a:lnTo>
                            <a:pt x="1" y="0"/>
                          </a:lnTo>
                          <a:lnTo>
                            <a:pt x="1" y="8"/>
                          </a:lnTo>
                          <a:lnTo>
                            <a:pt x="0" y="16"/>
                          </a:lnTo>
                          <a:lnTo>
                            <a:pt x="2" y="8"/>
                          </a:lnTo>
                          <a:lnTo>
                            <a:pt x="5" y="8"/>
                          </a:lnTo>
                          <a:lnTo>
                            <a:pt x="10" y="8"/>
                          </a:lnTo>
                          <a:lnTo>
                            <a:pt x="11" y="8"/>
                          </a:lnTo>
                          <a:lnTo>
                            <a:pt x="14" y="8"/>
                          </a:lnTo>
                          <a:lnTo>
                            <a:pt x="17" y="8"/>
                          </a:lnTo>
                          <a:lnTo>
                            <a:pt x="17" y="16"/>
                          </a:lnTo>
                        </a:path>
                      </a:pathLst>
                    </a:custGeom>
                    <a:solidFill>
                      <a:srgbClr val="402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3334" name="Freeform 189"/>
                    <p:cNvSpPr>
                      <a:spLocks/>
                    </p:cNvSpPr>
                    <p:nvPr/>
                  </p:nvSpPr>
                  <p:spPr bwMode="auto">
                    <a:xfrm>
                      <a:off x="740" y="2084"/>
                      <a:ext cx="17" cy="1"/>
                    </a:xfrm>
                    <a:custGeom>
                      <a:avLst/>
                      <a:gdLst>
                        <a:gd name="T0" fmla="*/ 16 w 17"/>
                        <a:gd name="T1" fmla="*/ 0 h 1"/>
                        <a:gd name="T2" fmla="*/ 12 w 17"/>
                        <a:gd name="T3" fmla="*/ 0 h 1"/>
                        <a:gd name="T4" fmla="*/ 9 w 17"/>
                        <a:gd name="T5" fmla="*/ 0 h 1"/>
                        <a:gd name="T6" fmla="*/ 0 w 17"/>
                        <a:gd name="T7" fmla="*/ 0 h 1"/>
                        <a:gd name="T8" fmla="*/ 9 w 17"/>
                        <a:gd name="T9" fmla="*/ 0 h 1"/>
                        <a:gd name="T10" fmla="*/ 12 w 17"/>
                        <a:gd name="T11" fmla="*/ 0 h 1"/>
                        <a:gd name="T12" fmla="*/ 16 w 17"/>
                        <a:gd name="T13" fmla="*/ 0 h 1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17"/>
                        <a:gd name="T22" fmla="*/ 0 h 1"/>
                        <a:gd name="T23" fmla="*/ 17 w 17"/>
                        <a:gd name="T24" fmla="*/ 1 h 1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17" h="1">
                          <a:moveTo>
                            <a:pt x="16" y="0"/>
                          </a:moveTo>
                          <a:lnTo>
                            <a:pt x="12" y="0"/>
                          </a:lnTo>
                          <a:lnTo>
                            <a:pt x="9" y="0"/>
                          </a:lnTo>
                          <a:lnTo>
                            <a:pt x="0" y="0"/>
                          </a:lnTo>
                          <a:lnTo>
                            <a:pt x="9" y="0"/>
                          </a:lnTo>
                          <a:lnTo>
                            <a:pt x="12" y="0"/>
                          </a:lnTo>
                          <a:lnTo>
                            <a:pt x="16" y="0"/>
                          </a:lnTo>
                        </a:path>
                      </a:pathLst>
                    </a:custGeom>
                    <a:solidFill>
                      <a:srgbClr val="402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3335" name="Freeform 190"/>
                    <p:cNvSpPr>
                      <a:spLocks/>
                    </p:cNvSpPr>
                    <p:nvPr/>
                  </p:nvSpPr>
                  <p:spPr bwMode="auto">
                    <a:xfrm>
                      <a:off x="740" y="2088"/>
                      <a:ext cx="17" cy="17"/>
                    </a:xfrm>
                    <a:custGeom>
                      <a:avLst/>
                      <a:gdLst>
                        <a:gd name="T0" fmla="*/ 16 w 17"/>
                        <a:gd name="T1" fmla="*/ 0 h 17"/>
                        <a:gd name="T2" fmla="*/ 10 w 17"/>
                        <a:gd name="T3" fmla="*/ 8 h 17"/>
                        <a:gd name="T4" fmla="*/ 10 w 17"/>
                        <a:gd name="T5" fmla="*/ 16 h 17"/>
                        <a:gd name="T6" fmla="*/ 5 w 17"/>
                        <a:gd name="T7" fmla="*/ 8 h 17"/>
                        <a:gd name="T8" fmla="*/ 0 w 17"/>
                        <a:gd name="T9" fmla="*/ 0 h 17"/>
                        <a:gd name="T10" fmla="*/ 10 w 17"/>
                        <a:gd name="T11" fmla="*/ 8 h 17"/>
                        <a:gd name="T12" fmla="*/ 16 w 17"/>
                        <a:gd name="T13" fmla="*/ 0 h 17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17"/>
                        <a:gd name="T22" fmla="*/ 0 h 17"/>
                        <a:gd name="T23" fmla="*/ 17 w 17"/>
                        <a:gd name="T24" fmla="*/ 17 h 17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17" h="17">
                          <a:moveTo>
                            <a:pt x="16" y="0"/>
                          </a:moveTo>
                          <a:lnTo>
                            <a:pt x="10" y="8"/>
                          </a:lnTo>
                          <a:lnTo>
                            <a:pt x="10" y="16"/>
                          </a:lnTo>
                          <a:lnTo>
                            <a:pt x="5" y="8"/>
                          </a:lnTo>
                          <a:lnTo>
                            <a:pt x="0" y="0"/>
                          </a:lnTo>
                          <a:lnTo>
                            <a:pt x="10" y="8"/>
                          </a:lnTo>
                          <a:lnTo>
                            <a:pt x="16" y="0"/>
                          </a:lnTo>
                        </a:path>
                      </a:pathLst>
                    </a:custGeom>
                    <a:solidFill>
                      <a:srgbClr val="402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3336" name="Freeform 191"/>
                    <p:cNvSpPr>
                      <a:spLocks/>
                    </p:cNvSpPr>
                    <p:nvPr/>
                  </p:nvSpPr>
                  <p:spPr bwMode="auto">
                    <a:xfrm>
                      <a:off x="714" y="2057"/>
                      <a:ext cx="18" cy="17"/>
                    </a:xfrm>
                    <a:custGeom>
                      <a:avLst/>
                      <a:gdLst>
                        <a:gd name="T0" fmla="*/ 17 w 18"/>
                        <a:gd name="T1" fmla="*/ 0 h 17"/>
                        <a:gd name="T2" fmla="*/ 17 w 18"/>
                        <a:gd name="T3" fmla="*/ 3 h 17"/>
                        <a:gd name="T4" fmla="*/ 17 w 18"/>
                        <a:gd name="T5" fmla="*/ 9 h 17"/>
                        <a:gd name="T6" fmla="*/ 17 w 18"/>
                        <a:gd name="T7" fmla="*/ 16 h 17"/>
                        <a:gd name="T8" fmla="*/ 0 w 18"/>
                        <a:gd name="T9" fmla="*/ 6 h 17"/>
                        <a:gd name="T10" fmla="*/ 17 w 18"/>
                        <a:gd name="T11" fmla="*/ 0 h 1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18"/>
                        <a:gd name="T19" fmla="*/ 0 h 17"/>
                        <a:gd name="T20" fmla="*/ 18 w 18"/>
                        <a:gd name="T21" fmla="*/ 17 h 17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18" h="17">
                          <a:moveTo>
                            <a:pt x="17" y="0"/>
                          </a:moveTo>
                          <a:lnTo>
                            <a:pt x="17" y="3"/>
                          </a:lnTo>
                          <a:lnTo>
                            <a:pt x="17" y="9"/>
                          </a:lnTo>
                          <a:lnTo>
                            <a:pt x="17" y="16"/>
                          </a:lnTo>
                          <a:lnTo>
                            <a:pt x="0" y="6"/>
                          </a:lnTo>
                          <a:lnTo>
                            <a:pt x="17" y="0"/>
                          </a:lnTo>
                        </a:path>
                      </a:pathLst>
                    </a:custGeom>
                    <a:solidFill>
                      <a:srgbClr val="402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3337" name="Freeform 192"/>
                    <p:cNvSpPr>
                      <a:spLocks/>
                    </p:cNvSpPr>
                    <p:nvPr/>
                  </p:nvSpPr>
                  <p:spPr bwMode="auto">
                    <a:xfrm>
                      <a:off x="714" y="2054"/>
                      <a:ext cx="18" cy="17"/>
                    </a:xfrm>
                    <a:custGeom>
                      <a:avLst/>
                      <a:gdLst>
                        <a:gd name="T0" fmla="*/ 17 w 18"/>
                        <a:gd name="T1" fmla="*/ 6 h 17"/>
                        <a:gd name="T2" fmla="*/ 17 w 18"/>
                        <a:gd name="T3" fmla="*/ 2 h 17"/>
                        <a:gd name="T4" fmla="*/ 17 w 18"/>
                        <a:gd name="T5" fmla="*/ 0 h 17"/>
                        <a:gd name="T6" fmla="*/ 8 w 18"/>
                        <a:gd name="T7" fmla="*/ 0 h 17"/>
                        <a:gd name="T8" fmla="*/ 0 w 18"/>
                        <a:gd name="T9" fmla="*/ 2 h 17"/>
                        <a:gd name="T10" fmla="*/ 0 w 18"/>
                        <a:gd name="T11" fmla="*/ 8 h 17"/>
                        <a:gd name="T12" fmla="*/ 0 w 18"/>
                        <a:gd name="T13" fmla="*/ 14 h 17"/>
                        <a:gd name="T14" fmla="*/ 8 w 18"/>
                        <a:gd name="T15" fmla="*/ 16 h 17"/>
                        <a:gd name="T16" fmla="*/ 8 w 18"/>
                        <a:gd name="T17" fmla="*/ 12 h 17"/>
                        <a:gd name="T18" fmla="*/ 8 w 18"/>
                        <a:gd name="T19" fmla="*/ 6 h 17"/>
                        <a:gd name="T20" fmla="*/ 8 w 18"/>
                        <a:gd name="T21" fmla="*/ 2 h 17"/>
                        <a:gd name="T22" fmla="*/ 17 w 18"/>
                        <a:gd name="T23" fmla="*/ 6 h 17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w 18"/>
                        <a:gd name="T37" fmla="*/ 0 h 17"/>
                        <a:gd name="T38" fmla="*/ 18 w 18"/>
                        <a:gd name="T39" fmla="*/ 17 h 17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T36" t="T37" r="T38" b="T39"/>
                      <a:pathLst>
                        <a:path w="18" h="17">
                          <a:moveTo>
                            <a:pt x="17" y="6"/>
                          </a:moveTo>
                          <a:lnTo>
                            <a:pt x="17" y="2"/>
                          </a:lnTo>
                          <a:lnTo>
                            <a:pt x="17" y="0"/>
                          </a:lnTo>
                          <a:lnTo>
                            <a:pt x="8" y="0"/>
                          </a:lnTo>
                          <a:lnTo>
                            <a:pt x="0" y="2"/>
                          </a:lnTo>
                          <a:lnTo>
                            <a:pt x="0" y="8"/>
                          </a:lnTo>
                          <a:lnTo>
                            <a:pt x="0" y="14"/>
                          </a:lnTo>
                          <a:lnTo>
                            <a:pt x="8" y="16"/>
                          </a:lnTo>
                          <a:lnTo>
                            <a:pt x="8" y="12"/>
                          </a:lnTo>
                          <a:lnTo>
                            <a:pt x="8" y="6"/>
                          </a:lnTo>
                          <a:lnTo>
                            <a:pt x="8" y="2"/>
                          </a:lnTo>
                          <a:lnTo>
                            <a:pt x="17" y="6"/>
                          </a:lnTo>
                        </a:path>
                      </a:pathLst>
                    </a:custGeom>
                    <a:solidFill>
                      <a:srgbClr val="402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3338" name="Freeform 193"/>
                    <p:cNvSpPr>
                      <a:spLocks/>
                    </p:cNvSpPr>
                    <p:nvPr/>
                  </p:nvSpPr>
                  <p:spPr bwMode="auto">
                    <a:xfrm>
                      <a:off x="714" y="2066"/>
                      <a:ext cx="18" cy="17"/>
                    </a:xfrm>
                    <a:custGeom>
                      <a:avLst/>
                      <a:gdLst>
                        <a:gd name="T0" fmla="*/ 0 w 18"/>
                        <a:gd name="T1" fmla="*/ 8 h 17"/>
                        <a:gd name="T2" fmla="*/ 0 w 18"/>
                        <a:gd name="T3" fmla="*/ 0 h 17"/>
                        <a:gd name="T4" fmla="*/ 17 w 18"/>
                        <a:gd name="T5" fmla="*/ 8 h 17"/>
                        <a:gd name="T6" fmla="*/ 0 w 18"/>
                        <a:gd name="T7" fmla="*/ 16 h 17"/>
                        <a:gd name="T8" fmla="*/ 0 w 18"/>
                        <a:gd name="T9" fmla="*/ 8 h 1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8"/>
                        <a:gd name="T16" fmla="*/ 0 h 17"/>
                        <a:gd name="T17" fmla="*/ 18 w 18"/>
                        <a:gd name="T18" fmla="*/ 17 h 1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8" h="17">
                          <a:moveTo>
                            <a:pt x="0" y="8"/>
                          </a:moveTo>
                          <a:lnTo>
                            <a:pt x="0" y="0"/>
                          </a:lnTo>
                          <a:lnTo>
                            <a:pt x="17" y="8"/>
                          </a:lnTo>
                          <a:lnTo>
                            <a:pt x="0" y="16"/>
                          </a:lnTo>
                          <a:lnTo>
                            <a:pt x="0" y="8"/>
                          </a:lnTo>
                        </a:path>
                      </a:pathLst>
                    </a:custGeom>
                    <a:solidFill>
                      <a:srgbClr val="402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3339" name="Freeform 194"/>
                    <p:cNvSpPr>
                      <a:spLocks/>
                    </p:cNvSpPr>
                    <p:nvPr/>
                  </p:nvSpPr>
                  <p:spPr bwMode="auto">
                    <a:xfrm>
                      <a:off x="722" y="2066"/>
                      <a:ext cx="17" cy="17"/>
                    </a:xfrm>
                    <a:custGeom>
                      <a:avLst/>
                      <a:gdLst>
                        <a:gd name="T0" fmla="*/ 0 w 17"/>
                        <a:gd name="T1" fmla="*/ 0 h 17"/>
                        <a:gd name="T2" fmla="*/ 16 w 17"/>
                        <a:gd name="T3" fmla="*/ 8 h 17"/>
                        <a:gd name="T4" fmla="*/ 16 w 17"/>
                        <a:gd name="T5" fmla="*/ 16 h 17"/>
                        <a:gd name="T6" fmla="*/ 0 w 17"/>
                        <a:gd name="T7" fmla="*/ 0 h 1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7"/>
                        <a:gd name="T13" fmla="*/ 0 h 17"/>
                        <a:gd name="T14" fmla="*/ 17 w 17"/>
                        <a:gd name="T15" fmla="*/ 17 h 17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7" h="17">
                          <a:moveTo>
                            <a:pt x="0" y="0"/>
                          </a:moveTo>
                          <a:lnTo>
                            <a:pt x="16" y="8"/>
                          </a:lnTo>
                          <a:lnTo>
                            <a:pt x="16" y="16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402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  <p:grpSp>
                  <p:nvGrpSpPr>
                    <p:cNvPr id="3340" name="Group 19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28" y="2057"/>
                      <a:ext cx="22" cy="20"/>
                      <a:chOff x="728" y="2057"/>
                      <a:chExt cx="22" cy="20"/>
                    </a:xfrm>
                  </p:grpSpPr>
                  <p:sp>
                    <p:nvSpPr>
                      <p:cNvPr id="3347" name="Freeform 19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732" y="2060"/>
                        <a:ext cx="18" cy="17"/>
                      </a:xfrm>
                      <a:custGeom>
                        <a:avLst/>
                        <a:gdLst>
                          <a:gd name="T0" fmla="*/ 14 w 18"/>
                          <a:gd name="T1" fmla="*/ 4 h 17"/>
                          <a:gd name="T2" fmla="*/ 17 w 18"/>
                          <a:gd name="T3" fmla="*/ 4 h 17"/>
                          <a:gd name="T4" fmla="*/ 14 w 18"/>
                          <a:gd name="T5" fmla="*/ 8 h 17"/>
                          <a:gd name="T6" fmla="*/ 12 w 18"/>
                          <a:gd name="T7" fmla="*/ 12 h 17"/>
                          <a:gd name="T8" fmla="*/ 9 w 18"/>
                          <a:gd name="T9" fmla="*/ 16 h 17"/>
                          <a:gd name="T10" fmla="*/ 12 w 18"/>
                          <a:gd name="T11" fmla="*/ 12 h 17"/>
                          <a:gd name="T12" fmla="*/ 12 w 18"/>
                          <a:gd name="T13" fmla="*/ 8 h 17"/>
                          <a:gd name="T14" fmla="*/ 9 w 18"/>
                          <a:gd name="T15" fmla="*/ 12 h 17"/>
                          <a:gd name="T16" fmla="*/ 7 w 18"/>
                          <a:gd name="T17" fmla="*/ 12 h 17"/>
                          <a:gd name="T18" fmla="*/ 4 w 18"/>
                          <a:gd name="T19" fmla="*/ 8 h 17"/>
                          <a:gd name="T20" fmla="*/ 2 w 18"/>
                          <a:gd name="T21" fmla="*/ 4 h 17"/>
                          <a:gd name="T22" fmla="*/ 0 w 18"/>
                          <a:gd name="T23" fmla="*/ 4 h 17"/>
                          <a:gd name="T24" fmla="*/ 2 w 18"/>
                          <a:gd name="T25" fmla="*/ 4 h 17"/>
                          <a:gd name="T26" fmla="*/ 7 w 18"/>
                          <a:gd name="T27" fmla="*/ 0 h 17"/>
                          <a:gd name="T28" fmla="*/ 9 w 18"/>
                          <a:gd name="T29" fmla="*/ 0 h 17"/>
                          <a:gd name="T30" fmla="*/ 12 w 18"/>
                          <a:gd name="T31" fmla="*/ 4 h 17"/>
                          <a:gd name="T32" fmla="*/ 14 w 18"/>
                          <a:gd name="T33" fmla="*/ 4 h 17"/>
                          <a:gd name="T34" fmla="*/ 0 60000 65536"/>
                          <a:gd name="T35" fmla="*/ 0 60000 65536"/>
                          <a:gd name="T36" fmla="*/ 0 60000 65536"/>
                          <a:gd name="T37" fmla="*/ 0 60000 65536"/>
                          <a:gd name="T38" fmla="*/ 0 60000 65536"/>
                          <a:gd name="T39" fmla="*/ 0 60000 65536"/>
                          <a:gd name="T40" fmla="*/ 0 60000 65536"/>
                          <a:gd name="T41" fmla="*/ 0 60000 65536"/>
                          <a:gd name="T42" fmla="*/ 0 60000 65536"/>
                          <a:gd name="T43" fmla="*/ 0 60000 65536"/>
                          <a:gd name="T44" fmla="*/ 0 60000 65536"/>
                          <a:gd name="T45" fmla="*/ 0 60000 65536"/>
                          <a:gd name="T46" fmla="*/ 0 60000 65536"/>
                          <a:gd name="T47" fmla="*/ 0 60000 65536"/>
                          <a:gd name="T48" fmla="*/ 0 60000 65536"/>
                          <a:gd name="T49" fmla="*/ 0 60000 65536"/>
                          <a:gd name="T50" fmla="*/ 0 60000 65536"/>
                          <a:gd name="T51" fmla="*/ 0 w 18"/>
                          <a:gd name="T52" fmla="*/ 0 h 17"/>
                          <a:gd name="T53" fmla="*/ 18 w 18"/>
                          <a:gd name="T54" fmla="*/ 17 h 17"/>
                        </a:gdLst>
                        <a:ahLst/>
                        <a:cxnLst>
                          <a:cxn ang="T34">
                            <a:pos x="T0" y="T1"/>
                          </a:cxn>
                          <a:cxn ang="T35">
                            <a:pos x="T2" y="T3"/>
                          </a:cxn>
                          <a:cxn ang="T36">
                            <a:pos x="T4" y="T5"/>
                          </a:cxn>
                          <a:cxn ang="T37">
                            <a:pos x="T6" y="T7"/>
                          </a:cxn>
                          <a:cxn ang="T38">
                            <a:pos x="T8" y="T9"/>
                          </a:cxn>
                          <a:cxn ang="T39">
                            <a:pos x="T10" y="T11"/>
                          </a:cxn>
                          <a:cxn ang="T40">
                            <a:pos x="T12" y="T13"/>
                          </a:cxn>
                          <a:cxn ang="T41">
                            <a:pos x="T14" y="T15"/>
                          </a:cxn>
                          <a:cxn ang="T42">
                            <a:pos x="T16" y="T17"/>
                          </a:cxn>
                          <a:cxn ang="T43">
                            <a:pos x="T18" y="T19"/>
                          </a:cxn>
                          <a:cxn ang="T44">
                            <a:pos x="T20" y="T21"/>
                          </a:cxn>
                          <a:cxn ang="T45">
                            <a:pos x="T22" y="T23"/>
                          </a:cxn>
                          <a:cxn ang="T46">
                            <a:pos x="T24" y="T25"/>
                          </a:cxn>
                          <a:cxn ang="T47">
                            <a:pos x="T26" y="T27"/>
                          </a:cxn>
                          <a:cxn ang="T48">
                            <a:pos x="T28" y="T29"/>
                          </a:cxn>
                          <a:cxn ang="T49">
                            <a:pos x="T30" y="T31"/>
                          </a:cxn>
                          <a:cxn ang="T50">
                            <a:pos x="T32" y="T33"/>
                          </a:cxn>
                        </a:cxnLst>
                        <a:rect l="T51" t="T52" r="T53" b="T54"/>
                        <a:pathLst>
                          <a:path w="18" h="17">
                            <a:moveTo>
                              <a:pt x="14" y="4"/>
                            </a:moveTo>
                            <a:lnTo>
                              <a:pt x="17" y="4"/>
                            </a:lnTo>
                            <a:lnTo>
                              <a:pt x="14" y="8"/>
                            </a:lnTo>
                            <a:lnTo>
                              <a:pt x="12" y="12"/>
                            </a:lnTo>
                            <a:lnTo>
                              <a:pt x="9" y="16"/>
                            </a:lnTo>
                            <a:lnTo>
                              <a:pt x="12" y="12"/>
                            </a:lnTo>
                            <a:lnTo>
                              <a:pt x="12" y="8"/>
                            </a:lnTo>
                            <a:lnTo>
                              <a:pt x="9" y="12"/>
                            </a:lnTo>
                            <a:lnTo>
                              <a:pt x="7" y="12"/>
                            </a:lnTo>
                            <a:lnTo>
                              <a:pt x="4" y="8"/>
                            </a:lnTo>
                            <a:lnTo>
                              <a:pt x="2" y="4"/>
                            </a:lnTo>
                            <a:lnTo>
                              <a:pt x="0" y="4"/>
                            </a:lnTo>
                            <a:lnTo>
                              <a:pt x="2" y="4"/>
                            </a:lnTo>
                            <a:lnTo>
                              <a:pt x="7" y="0"/>
                            </a:lnTo>
                            <a:lnTo>
                              <a:pt x="9" y="0"/>
                            </a:lnTo>
                            <a:lnTo>
                              <a:pt x="12" y="4"/>
                            </a:lnTo>
                            <a:lnTo>
                              <a:pt x="14" y="4"/>
                            </a:lnTo>
                          </a:path>
                        </a:pathLst>
                      </a:custGeom>
                      <a:solidFill>
                        <a:srgbClr val="402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ru-RU"/>
                      </a:p>
                    </p:txBody>
                  </p:sp>
                  <p:sp>
                    <p:nvSpPr>
                      <p:cNvPr id="3348" name="Freeform 19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728" y="2057"/>
                        <a:ext cx="18" cy="17"/>
                      </a:xfrm>
                      <a:custGeom>
                        <a:avLst/>
                        <a:gdLst>
                          <a:gd name="T0" fmla="*/ 17 w 18"/>
                          <a:gd name="T1" fmla="*/ 10 h 17"/>
                          <a:gd name="T2" fmla="*/ 15 w 18"/>
                          <a:gd name="T3" fmla="*/ 16 h 17"/>
                          <a:gd name="T4" fmla="*/ 10 w 18"/>
                          <a:gd name="T5" fmla="*/ 10 h 17"/>
                          <a:gd name="T6" fmla="*/ 6 w 18"/>
                          <a:gd name="T7" fmla="*/ 5 h 17"/>
                          <a:gd name="T8" fmla="*/ 0 w 18"/>
                          <a:gd name="T9" fmla="*/ 5 h 17"/>
                          <a:gd name="T10" fmla="*/ 6 w 18"/>
                          <a:gd name="T11" fmla="*/ 5 h 17"/>
                          <a:gd name="T12" fmla="*/ 3 w 18"/>
                          <a:gd name="T13" fmla="*/ 0 h 17"/>
                          <a:gd name="T14" fmla="*/ 7 w 18"/>
                          <a:gd name="T15" fmla="*/ 0 h 17"/>
                          <a:gd name="T16" fmla="*/ 10 w 18"/>
                          <a:gd name="T17" fmla="*/ 5 h 17"/>
                          <a:gd name="T18" fmla="*/ 9 w 18"/>
                          <a:gd name="T19" fmla="*/ 0 h 17"/>
                          <a:gd name="T20" fmla="*/ 11 w 18"/>
                          <a:gd name="T21" fmla="*/ 5 h 17"/>
                          <a:gd name="T22" fmla="*/ 14 w 18"/>
                          <a:gd name="T23" fmla="*/ 5 h 17"/>
                          <a:gd name="T24" fmla="*/ 13 w 18"/>
                          <a:gd name="T25" fmla="*/ 5 h 17"/>
                          <a:gd name="T26" fmla="*/ 17 w 18"/>
                          <a:gd name="T27" fmla="*/ 10 h 17"/>
                          <a:gd name="T28" fmla="*/ 0 60000 65536"/>
                          <a:gd name="T29" fmla="*/ 0 60000 65536"/>
                          <a:gd name="T30" fmla="*/ 0 60000 65536"/>
                          <a:gd name="T31" fmla="*/ 0 60000 65536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  <a:gd name="T36" fmla="*/ 0 60000 65536"/>
                          <a:gd name="T37" fmla="*/ 0 60000 65536"/>
                          <a:gd name="T38" fmla="*/ 0 60000 65536"/>
                          <a:gd name="T39" fmla="*/ 0 60000 65536"/>
                          <a:gd name="T40" fmla="*/ 0 60000 65536"/>
                          <a:gd name="T41" fmla="*/ 0 60000 65536"/>
                          <a:gd name="T42" fmla="*/ 0 w 18"/>
                          <a:gd name="T43" fmla="*/ 0 h 17"/>
                          <a:gd name="T44" fmla="*/ 18 w 18"/>
                          <a:gd name="T45" fmla="*/ 17 h 17"/>
                        </a:gdLst>
                        <a:ahLst/>
                        <a:cxnLst>
                          <a:cxn ang="T28">
                            <a:pos x="T0" y="T1"/>
                          </a:cxn>
                          <a:cxn ang="T29">
                            <a:pos x="T2" y="T3"/>
                          </a:cxn>
                          <a:cxn ang="T30">
                            <a:pos x="T4" y="T5"/>
                          </a:cxn>
                          <a:cxn ang="T31">
                            <a:pos x="T6" y="T7"/>
                          </a:cxn>
                          <a:cxn ang="T32">
                            <a:pos x="T8" y="T9"/>
                          </a:cxn>
                          <a:cxn ang="T33">
                            <a:pos x="T10" y="T11"/>
                          </a:cxn>
                          <a:cxn ang="T34">
                            <a:pos x="T12" y="T13"/>
                          </a:cxn>
                          <a:cxn ang="T35">
                            <a:pos x="T14" y="T15"/>
                          </a:cxn>
                          <a:cxn ang="T36">
                            <a:pos x="T16" y="T17"/>
                          </a:cxn>
                          <a:cxn ang="T37">
                            <a:pos x="T18" y="T19"/>
                          </a:cxn>
                          <a:cxn ang="T38">
                            <a:pos x="T20" y="T21"/>
                          </a:cxn>
                          <a:cxn ang="T39">
                            <a:pos x="T22" y="T23"/>
                          </a:cxn>
                          <a:cxn ang="T40">
                            <a:pos x="T24" y="T25"/>
                          </a:cxn>
                          <a:cxn ang="T41">
                            <a:pos x="T26" y="T27"/>
                          </a:cxn>
                        </a:cxnLst>
                        <a:rect l="T42" t="T43" r="T44" b="T45"/>
                        <a:pathLst>
                          <a:path w="18" h="17">
                            <a:moveTo>
                              <a:pt x="17" y="10"/>
                            </a:moveTo>
                            <a:lnTo>
                              <a:pt x="15" y="16"/>
                            </a:lnTo>
                            <a:lnTo>
                              <a:pt x="10" y="10"/>
                            </a:lnTo>
                            <a:lnTo>
                              <a:pt x="6" y="5"/>
                            </a:lnTo>
                            <a:lnTo>
                              <a:pt x="0" y="5"/>
                            </a:lnTo>
                            <a:lnTo>
                              <a:pt x="6" y="5"/>
                            </a:lnTo>
                            <a:lnTo>
                              <a:pt x="3" y="0"/>
                            </a:lnTo>
                            <a:lnTo>
                              <a:pt x="7" y="0"/>
                            </a:lnTo>
                            <a:lnTo>
                              <a:pt x="10" y="5"/>
                            </a:lnTo>
                            <a:lnTo>
                              <a:pt x="9" y="0"/>
                            </a:lnTo>
                            <a:lnTo>
                              <a:pt x="11" y="5"/>
                            </a:lnTo>
                            <a:lnTo>
                              <a:pt x="14" y="5"/>
                            </a:lnTo>
                            <a:lnTo>
                              <a:pt x="13" y="5"/>
                            </a:lnTo>
                            <a:lnTo>
                              <a:pt x="17" y="10"/>
                            </a:lnTo>
                          </a:path>
                        </a:pathLst>
                      </a:custGeom>
                      <a:solidFill>
                        <a:srgbClr val="402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ru-RU"/>
                      </a:p>
                    </p:txBody>
                  </p:sp>
                  <p:sp>
                    <p:nvSpPr>
                      <p:cNvPr id="3349" name="Freeform 19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737" y="2061"/>
                        <a:ext cx="1" cy="1"/>
                      </a:xfrm>
                      <a:custGeom>
                        <a:avLst/>
                        <a:gdLst>
                          <a:gd name="T0" fmla="*/ 0 w 1"/>
                          <a:gd name="T1" fmla="*/ 0 h 1"/>
                          <a:gd name="T2" fmla="*/ 0 w 1"/>
                          <a:gd name="T3" fmla="*/ 0 h 1"/>
                          <a:gd name="T4" fmla="*/ 0 60000 65536"/>
                          <a:gd name="T5" fmla="*/ 0 60000 65536"/>
                          <a:gd name="T6" fmla="*/ 0 w 1"/>
                          <a:gd name="T7" fmla="*/ 0 h 1"/>
                          <a:gd name="T8" fmla="*/ 1 w 1"/>
                          <a:gd name="T9" fmla="*/ 1 h 1"/>
                        </a:gdLst>
                        <a:ahLst/>
                        <a:cxnLst>
                          <a:cxn ang="T4">
                            <a:pos x="T0" y="T1"/>
                          </a:cxn>
                          <a:cxn ang="T5">
                            <a:pos x="T2" y="T3"/>
                          </a:cxn>
                        </a:cxnLst>
                        <a:rect l="T6" t="T7" r="T8" b="T9"/>
                        <a:pathLst>
                          <a:path w="1" h="1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FFC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ru-RU"/>
                      </a:p>
                    </p:txBody>
                  </p:sp>
                  <p:sp>
                    <p:nvSpPr>
                      <p:cNvPr id="3350" name="Freeform 19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732" y="2059"/>
                        <a:ext cx="18" cy="17"/>
                      </a:xfrm>
                      <a:custGeom>
                        <a:avLst/>
                        <a:gdLst>
                          <a:gd name="T0" fmla="*/ 17 w 18"/>
                          <a:gd name="T1" fmla="*/ 16 h 17"/>
                          <a:gd name="T2" fmla="*/ 14 w 18"/>
                          <a:gd name="T3" fmla="*/ 16 h 17"/>
                          <a:gd name="T4" fmla="*/ 8 w 18"/>
                          <a:gd name="T5" fmla="*/ 16 h 17"/>
                          <a:gd name="T6" fmla="*/ 5 w 18"/>
                          <a:gd name="T7" fmla="*/ 16 h 17"/>
                          <a:gd name="T8" fmla="*/ 0 w 18"/>
                          <a:gd name="T9" fmla="*/ 16 h 17"/>
                          <a:gd name="T10" fmla="*/ 5 w 18"/>
                          <a:gd name="T11" fmla="*/ 0 h 17"/>
                          <a:gd name="T12" fmla="*/ 8 w 18"/>
                          <a:gd name="T13" fmla="*/ 0 h 17"/>
                          <a:gd name="T14" fmla="*/ 11 w 18"/>
                          <a:gd name="T15" fmla="*/ 0 h 17"/>
                          <a:gd name="T16" fmla="*/ 14 w 18"/>
                          <a:gd name="T17" fmla="*/ 16 h 17"/>
                          <a:gd name="T18" fmla="*/ 17 w 18"/>
                          <a:gd name="T19" fmla="*/ 16 h 17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  <a:gd name="T30" fmla="*/ 0 w 18"/>
                          <a:gd name="T31" fmla="*/ 0 h 17"/>
                          <a:gd name="T32" fmla="*/ 18 w 18"/>
                          <a:gd name="T33" fmla="*/ 17 h 17"/>
                        </a:gdLst>
                        <a:ahLst/>
                        <a:cxnLst>
                          <a:cxn ang="T20">
                            <a:pos x="T0" y="T1"/>
                          </a:cxn>
                          <a:cxn ang="T21">
                            <a:pos x="T2" y="T3"/>
                          </a:cxn>
                          <a:cxn ang="T22">
                            <a:pos x="T4" y="T5"/>
                          </a:cxn>
                          <a:cxn ang="T23">
                            <a:pos x="T6" y="T7"/>
                          </a:cxn>
                          <a:cxn ang="T24">
                            <a:pos x="T8" y="T9"/>
                          </a:cxn>
                          <a:cxn ang="T25">
                            <a:pos x="T10" y="T11"/>
                          </a:cxn>
                          <a:cxn ang="T26">
                            <a:pos x="T12" y="T13"/>
                          </a:cxn>
                          <a:cxn ang="T27">
                            <a:pos x="T14" y="T15"/>
                          </a:cxn>
                          <a:cxn ang="T28">
                            <a:pos x="T16" y="T17"/>
                          </a:cxn>
                          <a:cxn ang="T29">
                            <a:pos x="T18" y="T19"/>
                          </a:cxn>
                        </a:cxnLst>
                        <a:rect l="T30" t="T31" r="T32" b="T33"/>
                        <a:pathLst>
                          <a:path w="18" h="17">
                            <a:moveTo>
                              <a:pt x="17" y="16"/>
                            </a:moveTo>
                            <a:lnTo>
                              <a:pt x="14" y="16"/>
                            </a:lnTo>
                            <a:lnTo>
                              <a:pt x="8" y="16"/>
                            </a:lnTo>
                            <a:lnTo>
                              <a:pt x="5" y="16"/>
                            </a:lnTo>
                            <a:lnTo>
                              <a:pt x="0" y="16"/>
                            </a:lnTo>
                            <a:lnTo>
                              <a:pt x="5" y="0"/>
                            </a:lnTo>
                            <a:lnTo>
                              <a:pt x="8" y="0"/>
                            </a:lnTo>
                            <a:lnTo>
                              <a:pt x="11" y="0"/>
                            </a:lnTo>
                            <a:lnTo>
                              <a:pt x="14" y="16"/>
                            </a:lnTo>
                            <a:lnTo>
                              <a:pt x="17" y="16"/>
                            </a:lnTo>
                          </a:path>
                        </a:pathLst>
                      </a:custGeom>
                      <a:solidFill>
                        <a:srgbClr val="402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ru-RU"/>
                      </a:p>
                    </p:txBody>
                  </p:sp>
                </p:grpSp>
                <p:grpSp>
                  <p:nvGrpSpPr>
                    <p:cNvPr id="3341" name="Group 20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47" y="2057"/>
                      <a:ext cx="20" cy="21"/>
                      <a:chOff x="747" y="2057"/>
                      <a:chExt cx="20" cy="21"/>
                    </a:xfrm>
                  </p:grpSpPr>
                  <p:sp>
                    <p:nvSpPr>
                      <p:cNvPr id="3343" name="Freeform 20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749" y="2061"/>
                        <a:ext cx="18" cy="17"/>
                      </a:xfrm>
                      <a:custGeom>
                        <a:avLst/>
                        <a:gdLst>
                          <a:gd name="T0" fmla="*/ 17 w 18"/>
                          <a:gd name="T1" fmla="*/ 4 h 17"/>
                          <a:gd name="T2" fmla="*/ 12 w 18"/>
                          <a:gd name="T3" fmla="*/ 4 h 17"/>
                          <a:gd name="T4" fmla="*/ 12 w 18"/>
                          <a:gd name="T5" fmla="*/ 8 h 17"/>
                          <a:gd name="T6" fmla="*/ 8 w 18"/>
                          <a:gd name="T7" fmla="*/ 8 h 17"/>
                          <a:gd name="T8" fmla="*/ 4 w 18"/>
                          <a:gd name="T9" fmla="*/ 8 h 17"/>
                          <a:gd name="T10" fmla="*/ 8 w 18"/>
                          <a:gd name="T11" fmla="*/ 16 h 17"/>
                          <a:gd name="T12" fmla="*/ 4 w 18"/>
                          <a:gd name="T13" fmla="*/ 8 h 17"/>
                          <a:gd name="T14" fmla="*/ 0 w 18"/>
                          <a:gd name="T15" fmla="*/ 8 h 17"/>
                          <a:gd name="T16" fmla="*/ 0 w 18"/>
                          <a:gd name="T17" fmla="*/ 0 h 17"/>
                          <a:gd name="T18" fmla="*/ 4 w 18"/>
                          <a:gd name="T19" fmla="*/ 0 h 17"/>
                          <a:gd name="T20" fmla="*/ 8 w 18"/>
                          <a:gd name="T21" fmla="*/ 0 h 17"/>
                          <a:gd name="T22" fmla="*/ 12 w 18"/>
                          <a:gd name="T23" fmla="*/ 0 h 17"/>
                          <a:gd name="T24" fmla="*/ 17 w 18"/>
                          <a:gd name="T25" fmla="*/ 4 h 17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  <a:gd name="T30" fmla="*/ 0 60000 65536"/>
                          <a:gd name="T31" fmla="*/ 0 60000 65536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  <a:gd name="T36" fmla="*/ 0 60000 65536"/>
                          <a:gd name="T37" fmla="*/ 0 60000 65536"/>
                          <a:gd name="T38" fmla="*/ 0 60000 65536"/>
                          <a:gd name="T39" fmla="*/ 0 w 18"/>
                          <a:gd name="T40" fmla="*/ 0 h 17"/>
                          <a:gd name="T41" fmla="*/ 18 w 18"/>
                          <a:gd name="T42" fmla="*/ 17 h 17"/>
                        </a:gdLst>
                        <a:ahLst/>
                        <a:cxnLst>
                          <a:cxn ang="T26">
                            <a:pos x="T0" y="T1"/>
                          </a:cxn>
                          <a:cxn ang="T27">
                            <a:pos x="T2" y="T3"/>
                          </a:cxn>
                          <a:cxn ang="T28">
                            <a:pos x="T4" y="T5"/>
                          </a:cxn>
                          <a:cxn ang="T29">
                            <a:pos x="T6" y="T7"/>
                          </a:cxn>
                          <a:cxn ang="T30">
                            <a:pos x="T8" y="T9"/>
                          </a:cxn>
                          <a:cxn ang="T31">
                            <a:pos x="T10" y="T11"/>
                          </a:cxn>
                          <a:cxn ang="T32">
                            <a:pos x="T12" y="T13"/>
                          </a:cxn>
                          <a:cxn ang="T33">
                            <a:pos x="T14" y="T15"/>
                          </a:cxn>
                          <a:cxn ang="T34">
                            <a:pos x="T16" y="T17"/>
                          </a:cxn>
                          <a:cxn ang="T35">
                            <a:pos x="T18" y="T19"/>
                          </a:cxn>
                          <a:cxn ang="T36">
                            <a:pos x="T20" y="T21"/>
                          </a:cxn>
                          <a:cxn ang="T37">
                            <a:pos x="T22" y="T23"/>
                          </a:cxn>
                          <a:cxn ang="T38">
                            <a:pos x="T24" y="T25"/>
                          </a:cxn>
                        </a:cxnLst>
                        <a:rect l="T39" t="T40" r="T41" b="T42"/>
                        <a:pathLst>
                          <a:path w="18" h="17">
                            <a:moveTo>
                              <a:pt x="17" y="4"/>
                            </a:moveTo>
                            <a:lnTo>
                              <a:pt x="12" y="4"/>
                            </a:lnTo>
                            <a:lnTo>
                              <a:pt x="12" y="8"/>
                            </a:lnTo>
                            <a:lnTo>
                              <a:pt x="8" y="8"/>
                            </a:lnTo>
                            <a:lnTo>
                              <a:pt x="4" y="8"/>
                            </a:lnTo>
                            <a:lnTo>
                              <a:pt x="8" y="16"/>
                            </a:lnTo>
                            <a:lnTo>
                              <a:pt x="4" y="8"/>
                            </a:lnTo>
                            <a:lnTo>
                              <a:pt x="0" y="8"/>
                            </a:lnTo>
                            <a:lnTo>
                              <a:pt x="0" y="0"/>
                            </a:lnTo>
                            <a:lnTo>
                              <a:pt x="4" y="0"/>
                            </a:lnTo>
                            <a:lnTo>
                              <a:pt x="8" y="0"/>
                            </a:lnTo>
                            <a:lnTo>
                              <a:pt x="12" y="0"/>
                            </a:lnTo>
                            <a:lnTo>
                              <a:pt x="17" y="4"/>
                            </a:lnTo>
                          </a:path>
                        </a:pathLst>
                      </a:custGeom>
                      <a:solidFill>
                        <a:srgbClr val="402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ru-RU"/>
                      </a:p>
                    </p:txBody>
                  </p:sp>
                  <p:sp>
                    <p:nvSpPr>
                      <p:cNvPr id="3344" name="Freeform 20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747" y="2057"/>
                        <a:ext cx="17" cy="17"/>
                      </a:xfrm>
                      <a:custGeom>
                        <a:avLst/>
                        <a:gdLst>
                          <a:gd name="T0" fmla="*/ 16 w 17"/>
                          <a:gd name="T1" fmla="*/ 2 h 17"/>
                          <a:gd name="T2" fmla="*/ 12 w 17"/>
                          <a:gd name="T3" fmla="*/ 0 h 17"/>
                          <a:gd name="T4" fmla="*/ 10 w 17"/>
                          <a:gd name="T5" fmla="*/ 0 h 17"/>
                          <a:gd name="T6" fmla="*/ 8 w 17"/>
                          <a:gd name="T7" fmla="*/ 2 h 17"/>
                          <a:gd name="T8" fmla="*/ 8 w 17"/>
                          <a:gd name="T9" fmla="*/ 0 h 17"/>
                          <a:gd name="T10" fmla="*/ 6 w 17"/>
                          <a:gd name="T11" fmla="*/ 0 h 17"/>
                          <a:gd name="T12" fmla="*/ 4 w 17"/>
                          <a:gd name="T13" fmla="*/ 2 h 17"/>
                          <a:gd name="T14" fmla="*/ 2 w 17"/>
                          <a:gd name="T15" fmla="*/ 4 h 17"/>
                          <a:gd name="T16" fmla="*/ 2 w 17"/>
                          <a:gd name="T17" fmla="*/ 2 h 17"/>
                          <a:gd name="T18" fmla="*/ 0 w 17"/>
                          <a:gd name="T19" fmla="*/ 4 h 17"/>
                          <a:gd name="T20" fmla="*/ 2 w 17"/>
                          <a:gd name="T21" fmla="*/ 6 h 17"/>
                          <a:gd name="T22" fmla="*/ 2 w 17"/>
                          <a:gd name="T23" fmla="*/ 11 h 17"/>
                          <a:gd name="T24" fmla="*/ 2 w 17"/>
                          <a:gd name="T25" fmla="*/ 16 h 17"/>
                          <a:gd name="T26" fmla="*/ 2 w 17"/>
                          <a:gd name="T27" fmla="*/ 11 h 17"/>
                          <a:gd name="T28" fmla="*/ 2 w 17"/>
                          <a:gd name="T29" fmla="*/ 6 h 17"/>
                          <a:gd name="T30" fmla="*/ 4 w 17"/>
                          <a:gd name="T31" fmla="*/ 4 h 17"/>
                          <a:gd name="T32" fmla="*/ 8 w 17"/>
                          <a:gd name="T33" fmla="*/ 4 h 17"/>
                          <a:gd name="T34" fmla="*/ 12 w 17"/>
                          <a:gd name="T35" fmla="*/ 2 h 17"/>
                          <a:gd name="T36" fmla="*/ 16 w 17"/>
                          <a:gd name="T37" fmla="*/ 2 h 17"/>
                          <a:gd name="T38" fmla="*/ 0 60000 65536"/>
                          <a:gd name="T39" fmla="*/ 0 60000 65536"/>
                          <a:gd name="T40" fmla="*/ 0 60000 65536"/>
                          <a:gd name="T41" fmla="*/ 0 60000 65536"/>
                          <a:gd name="T42" fmla="*/ 0 60000 65536"/>
                          <a:gd name="T43" fmla="*/ 0 60000 65536"/>
                          <a:gd name="T44" fmla="*/ 0 60000 65536"/>
                          <a:gd name="T45" fmla="*/ 0 60000 65536"/>
                          <a:gd name="T46" fmla="*/ 0 60000 65536"/>
                          <a:gd name="T47" fmla="*/ 0 60000 65536"/>
                          <a:gd name="T48" fmla="*/ 0 60000 65536"/>
                          <a:gd name="T49" fmla="*/ 0 60000 65536"/>
                          <a:gd name="T50" fmla="*/ 0 60000 65536"/>
                          <a:gd name="T51" fmla="*/ 0 60000 65536"/>
                          <a:gd name="T52" fmla="*/ 0 60000 65536"/>
                          <a:gd name="T53" fmla="*/ 0 60000 65536"/>
                          <a:gd name="T54" fmla="*/ 0 60000 65536"/>
                          <a:gd name="T55" fmla="*/ 0 60000 65536"/>
                          <a:gd name="T56" fmla="*/ 0 60000 65536"/>
                          <a:gd name="T57" fmla="*/ 0 w 17"/>
                          <a:gd name="T58" fmla="*/ 0 h 17"/>
                          <a:gd name="T59" fmla="*/ 17 w 17"/>
                          <a:gd name="T60" fmla="*/ 17 h 17"/>
                        </a:gdLst>
                        <a:ahLst/>
                        <a:cxnLst>
                          <a:cxn ang="T38">
                            <a:pos x="T0" y="T1"/>
                          </a:cxn>
                          <a:cxn ang="T39">
                            <a:pos x="T2" y="T3"/>
                          </a:cxn>
                          <a:cxn ang="T40">
                            <a:pos x="T4" y="T5"/>
                          </a:cxn>
                          <a:cxn ang="T41">
                            <a:pos x="T6" y="T7"/>
                          </a:cxn>
                          <a:cxn ang="T42">
                            <a:pos x="T8" y="T9"/>
                          </a:cxn>
                          <a:cxn ang="T43">
                            <a:pos x="T10" y="T11"/>
                          </a:cxn>
                          <a:cxn ang="T44">
                            <a:pos x="T12" y="T13"/>
                          </a:cxn>
                          <a:cxn ang="T45">
                            <a:pos x="T14" y="T15"/>
                          </a:cxn>
                          <a:cxn ang="T46">
                            <a:pos x="T16" y="T17"/>
                          </a:cxn>
                          <a:cxn ang="T47">
                            <a:pos x="T18" y="T19"/>
                          </a:cxn>
                          <a:cxn ang="T48">
                            <a:pos x="T20" y="T21"/>
                          </a:cxn>
                          <a:cxn ang="T49">
                            <a:pos x="T22" y="T23"/>
                          </a:cxn>
                          <a:cxn ang="T50">
                            <a:pos x="T24" y="T25"/>
                          </a:cxn>
                          <a:cxn ang="T51">
                            <a:pos x="T26" y="T27"/>
                          </a:cxn>
                          <a:cxn ang="T52">
                            <a:pos x="T28" y="T29"/>
                          </a:cxn>
                          <a:cxn ang="T53">
                            <a:pos x="T30" y="T31"/>
                          </a:cxn>
                          <a:cxn ang="T54">
                            <a:pos x="T32" y="T33"/>
                          </a:cxn>
                          <a:cxn ang="T55">
                            <a:pos x="T34" y="T35"/>
                          </a:cxn>
                          <a:cxn ang="T56">
                            <a:pos x="T36" y="T37"/>
                          </a:cxn>
                        </a:cxnLst>
                        <a:rect l="T57" t="T58" r="T59" b="T60"/>
                        <a:pathLst>
                          <a:path w="17" h="17">
                            <a:moveTo>
                              <a:pt x="16" y="2"/>
                            </a:moveTo>
                            <a:lnTo>
                              <a:pt x="12" y="0"/>
                            </a:lnTo>
                            <a:lnTo>
                              <a:pt x="10" y="0"/>
                            </a:lnTo>
                            <a:lnTo>
                              <a:pt x="8" y="2"/>
                            </a:lnTo>
                            <a:lnTo>
                              <a:pt x="8" y="0"/>
                            </a:lnTo>
                            <a:lnTo>
                              <a:pt x="6" y="0"/>
                            </a:lnTo>
                            <a:lnTo>
                              <a:pt x="4" y="2"/>
                            </a:lnTo>
                            <a:lnTo>
                              <a:pt x="2" y="4"/>
                            </a:lnTo>
                            <a:lnTo>
                              <a:pt x="2" y="2"/>
                            </a:lnTo>
                            <a:lnTo>
                              <a:pt x="0" y="4"/>
                            </a:lnTo>
                            <a:lnTo>
                              <a:pt x="2" y="6"/>
                            </a:lnTo>
                            <a:lnTo>
                              <a:pt x="2" y="11"/>
                            </a:lnTo>
                            <a:lnTo>
                              <a:pt x="2" y="16"/>
                            </a:lnTo>
                            <a:lnTo>
                              <a:pt x="2" y="11"/>
                            </a:lnTo>
                            <a:lnTo>
                              <a:pt x="2" y="6"/>
                            </a:lnTo>
                            <a:lnTo>
                              <a:pt x="4" y="4"/>
                            </a:lnTo>
                            <a:lnTo>
                              <a:pt x="8" y="4"/>
                            </a:lnTo>
                            <a:lnTo>
                              <a:pt x="12" y="2"/>
                            </a:lnTo>
                            <a:lnTo>
                              <a:pt x="16" y="2"/>
                            </a:lnTo>
                          </a:path>
                        </a:pathLst>
                      </a:custGeom>
                      <a:solidFill>
                        <a:srgbClr val="402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ru-RU"/>
                      </a:p>
                    </p:txBody>
                  </p:sp>
                  <p:sp>
                    <p:nvSpPr>
                      <p:cNvPr id="3345" name="Freeform 20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753" y="2062"/>
                        <a:ext cx="1" cy="1"/>
                      </a:xfrm>
                      <a:custGeom>
                        <a:avLst/>
                        <a:gdLst>
                          <a:gd name="T0" fmla="*/ 0 w 1"/>
                          <a:gd name="T1" fmla="*/ 0 h 1"/>
                          <a:gd name="T2" fmla="*/ 0 w 1"/>
                          <a:gd name="T3" fmla="*/ 0 h 1"/>
                          <a:gd name="T4" fmla="*/ 0 60000 65536"/>
                          <a:gd name="T5" fmla="*/ 0 60000 65536"/>
                          <a:gd name="T6" fmla="*/ 0 w 1"/>
                          <a:gd name="T7" fmla="*/ 0 h 1"/>
                          <a:gd name="T8" fmla="*/ 1 w 1"/>
                          <a:gd name="T9" fmla="*/ 1 h 1"/>
                        </a:gdLst>
                        <a:ahLst/>
                        <a:cxnLst>
                          <a:cxn ang="T4">
                            <a:pos x="T0" y="T1"/>
                          </a:cxn>
                          <a:cxn ang="T5">
                            <a:pos x="T2" y="T3"/>
                          </a:cxn>
                        </a:cxnLst>
                        <a:rect l="T6" t="T7" r="T8" b="T9"/>
                        <a:pathLst>
                          <a:path w="1" h="1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FFC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ru-RU"/>
                      </a:p>
                    </p:txBody>
                  </p:sp>
                  <p:sp>
                    <p:nvSpPr>
                      <p:cNvPr id="3346" name="Freeform 20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749" y="2061"/>
                        <a:ext cx="18" cy="1"/>
                      </a:xfrm>
                      <a:custGeom>
                        <a:avLst/>
                        <a:gdLst>
                          <a:gd name="T0" fmla="*/ 0 w 18"/>
                          <a:gd name="T1" fmla="*/ 0 h 1"/>
                          <a:gd name="T2" fmla="*/ 4 w 18"/>
                          <a:gd name="T3" fmla="*/ 0 h 1"/>
                          <a:gd name="T4" fmla="*/ 8 w 18"/>
                          <a:gd name="T5" fmla="*/ 0 h 1"/>
                          <a:gd name="T6" fmla="*/ 12 w 18"/>
                          <a:gd name="T7" fmla="*/ 0 h 1"/>
                          <a:gd name="T8" fmla="*/ 17 w 18"/>
                          <a:gd name="T9" fmla="*/ 0 h 1"/>
                          <a:gd name="T10" fmla="*/ 12 w 18"/>
                          <a:gd name="T11" fmla="*/ 0 h 1"/>
                          <a:gd name="T12" fmla="*/ 8 w 18"/>
                          <a:gd name="T13" fmla="*/ 0 h 1"/>
                          <a:gd name="T14" fmla="*/ 4 w 18"/>
                          <a:gd name="T15" fmla="*/ 0 h 1"/>
                          <a:gd name="T16" fmla="*/ 0 w 18"/>
                          <a:gd name="T17" fmla="*/ 0 h 1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w 18"/>
                          <a:gd name="T28" fmla="*/ 0 h 1"/>
                          <a:gd name="T29" fmla="*/ 18 w 18"/>
                          <a:gd name="T30" fmla="*/ 1 h 1"/>
                        </a:gdLst>
                        <a:ahLst/>
                        <a:cxnLst>
                          <a:cxn ang="T18">
                            <a:pos x="T0" y="T1"/>
                          </a:cxn>
                          <a:cxn ang="T19">
                            <a:pos x="T2" y="T3"/>
                          </a:cxn>
                          <a:cxn ang="T20">
                            <a:pos x="T4" y="T5"/>
                          </a:cxn>
                          <a:cxn ang="T21">
                            <a:pos x="T6" y="T7"/>
                          </a:cxn>
                          <a:cxn ang="T22">
                            <a:pos x="T8" y="T9"/>
                          </a:cxn>
                          <a:cxn ang="T23">
                            <a:pos x="T10" y="T11"/>
                          </a:cxn>
                          <a:cxn ang="T24">
                            <a:pos x="T12" y="T13"/>
                          </a:cxn>
                          <a:cxn ang="T25">
                            <a:pos x="T14" y="T15"/>
                          </a:cxn>
                          <a:cxn ang="T26">
                            <a:pos x="T16" y="T17"/>
                          </a:cxn>
                        </a:cxnLst>
                        <a:rect l="T27" t="T28" r="T29" b="T30"/>
                        <a:pathLst>
                          <a:path w="18" h="1">
                            <a:moveTo>
                              <a:pt x="0" y="0"/>
                            </a:moveTo>
                            <a:lnTo>
                              <a:pt x="4" y="0"/>
                            </a:lnTo>
                            <a:lnTo>
                              <a:pt x="8" y="0"/>
                            </a:lnTo>
                            <a:lnTo>
                              <a:pt x="12" y="0"/>
                            </a:lnTo>
                            <a:lnTo>
                              <a:pt x="17" y="0"/>
                            </a:lnTo>
                            <a:lnTo>
                              <a:pt x="12" y="0"/>
                            </a:lnTo>
                            <a:lnTo>
                              <a:pt x="8" y="0"/>
                            </a:lnTo>
                            <a:lnTo>
                              <a:pt x="4" y="0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402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ru-RU"/>
                      </a:p>
                    </p:txBody>
                  </p:sp>
                </p:grpSp>
                <p:sp>
                  <p:nvSpPr>
                    <p:cNvPr id="3342" name="Freeform 205"/>
                    <p:cNvSpPr>
                      <a:spLocks/>
                    </p:cNvSpPr>
                    <p:nvPr/>
                  </p:nvSpPr>
                  <p:spPr bwMode="auto">
                    <a:xfrm>
                      <a:off x="740" y="2072"/>
                      <a:ext cx="17" cy="17"/>
                    </a:xfrm>
                    <a:custGeom>
                      <a:avLst/>
                      <a:gdLst>
                        <a:gd name="T0" fmla="*/ 14 w 17"/>
                        <a:gd name="T1" fmla="*/ 0 h 17"/>
                        <a:gd name="T2" fmla="*/ 16 w 17"/>
                        <a:gd name="T3" fmla="*/ 4 h 17"/>
                        <a:gd name="T4" fmla="*/ 14 w 17"/>
                        <a:gd name="T5" fmla="*/ 4 h 17"/>
                        <a:gd name="T6" fmla="*/ 14 w 17"/>
                        <a:gd name="T7" fmla="*/ 8 h 17"/>
                        <a:gd name="T8" fmla="*/ 10 w 17"/>
                        <a:gd name="T9" fmla="*/ 8 h 17"/>
                        <a:gd name="T10" fmla="*/ 8 w 17"/>
                        <a:gd name="T11" fmla="*/ 4 h 17"/>
                        <a:gd name="T12" fmla="*/ 6 w 17"/>
                        <a:gd name="T13" fmla="*/ 4 h 17"/>
                        <a:gd name="T14" fmla="*/ 2 w 17"/>
                        <a:gd name="T15" fmla="*/ 4 h 17"/>
                        <a:gd name="T16" fmla="*/ 0 w 17"/>
                        <a:gd name="T17" fmla="*/ 4 h 17"/>
                        <a:gd name="T18" fmla="*/ 0 w 17"/>
                        <a:gd name="T19" fmla="*/ 0 h 17"/>
                        <a:gd name="T20" fmla="*/ 0 w 17"/>
                        <a:gd name="T21" fmla="*/ 4 h 17"/>
                        <a:gd name="T22" fmla="*/ 2 w 17"/>
                        <a:gd name="T23" fmla="*/ 4 h 17"/>
                        <a:gd name="T24" fmla="*/ 2 w 17"/>
                        <a:gd name="T25" fmla="*/ 8 h 17"/>
                        <a:gd name="T26" fmla="*/ 6 w 17"/>
                        <a:gd name="T27" fmla="*/ 8 h 17"/>
                        <a:gd name="T28" fmla="*/ 8 w 17"/>
                        <a:gd name="T29" fmla="*/ 12 h 17"/>
                        <a:gd name="T30" fmla="*/ 10 w 17"/>
                        <a:gd name="T31" fmla="*/ 12 h 17"/>
                        <a:gd name="T32" fmla="*/ 12 w 17"/>
                        <a:gd name="T33" fmla="*/ 16 h 17"/>
                        <a:gd name="T34" fmla="*/ 14 w 17"/>
                        <a:gd name="T35" fmla="*/ 16 h 17"/>
                        <a:gd name="T36" fmla="*/ 14 w 17"/>
                        <a:gd name="T37" fmla="*/ 12 h 17"/>
                        <a:gd name="T38" fmla="*/ 16 w 17"/>
                        <a:gd name="T39" fmla="*/ 12 h 17"/>
                        <a:gd name="T40" fmla="*/ 16 w 17"/>
                        <a:gd name="T41" fmla="*/ 8 h 17"/>
                        <a:gd name="T42" fmla="*/ 16 w 17"/>
                        <a:gd name="T43" fmla="*/ 4 h 17"/>
                        <a:gd name="T44" fmla="*/ 14 w 17"/>
                        <a:gd name="T45" fmla="*/ 0 h 17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w 17"/>
                        <a:gd name="T70" fmla="*/ 0 h 17"/>
                        <a:gd name="T71" fmla="*/ 17 w 17"/>
                        <a:gd name="T72" fmla="*/ 17 h 17"/>
                      </a:gdLst>
                      <a:ahLst/>
                      <a:cxnLst>
                        <a:cxn ang="T46">
                          <a:pos x="T0" y="T1"/>
                        </a:cxn>
                        <a:cxn ang="T47">
                          <a:pos x="T2" y="T3"/>
                        </a:cxn>
                        <a:cxn ang="T48">
                          <a:pos x="T4" y="T5"/>
                        </a:cxn>
                        <a:cxn ang="T49">
                          <a:pos x="T6" y="T7"/>
                        </a:cxn>
                        <a:cxn ang="T50">
                          <a:pos x="T8" y="T9"/>
                        </a:cxn>
                        <a:cxn ang="T51">
                          <a:pos x="T10" y="T11"/>
                        </a:cxn>
                        <a:cxn ang="T52">
                          <a:pos x="T12" y="T13"/>
                        </a:cxn>
                        <a:cxn ang="T53">
                          <a:pos x="T14" y="T15"/>
                        </a:cxn>
                        <a:cxn ang="T54">
                          <a:pos x="T16" y="T17"/>
                        </a:cxn>
                        <a:cxn ang="T55">
                          <a:pos x="T18" y="T19"/>
                        </a:cxn>
                        <a:cxn ang="T56">
                          <a:pos x="T20" y="T21"/>
                        </a:cxn>
                        <a:cxn ang="T57">
                          <a:pos x="T22" y="T23"/>
                        </a:cxn>
                        <a:cxn ang="T58">
                          <a:pos x="T24" y="T25"/>
                        </a:cxn>
                        <a:cxn ang="T59">
                          <a:pos x="T26" y="T27"/>
                        </a:cxn>
                        <a:cxn ang="T60">
                          <a:pos x="T28" y="T29"/>
                        </a:cxn>
                        <a:cxn ang="T61">
                          <a:pos x="T30" y="T31"/>
                        </a:cxn>
                        <a:cxn ang="T62">
                          <a:pos x="T32" y="T33"/>
                        </a:cxn>
                        <a:cxn ang="T63">
                          <a:pos x="T34" y="T35"/>
                        </a:cxn>
                        <a:cxn ang="T64">
                          <a:pos x="T36" y="T37"/>
                        </a:cxn>
                        <a:cxn ang="T65">
                          <a:pos x="T38" y="T39"/>
                        </a:cxn>
                        <a:cxn ang="T66">
                          <a:pos x="T40" y="T41"/>
                        </a:cxn>
                        <a:cxn ang="T67">
                          <a:pos x="T42" y="T43"/>
                        </a:cxn>
                        <a:cxn ang="T68">
                          <a:pos x="T44" y="T45"/>
                        </a:cxn>
                      </a:cxnLst>
                      <a:rect l="T69" t="T70" r="T71" b="T72"/>
                      <a:pathLst>
                        <a:path w="17" h="17">
                          <a:moveTo>
                            <a:pt x="14" y="0"/>
                          </a:moveTo>
                          <a:lnTo>
                            <a:pt x="16" y="4"/>
                          </a:lnTo>
                          <a:lnTo>
                            <a:pt x="14" y="4"/>
                          </a:lnTo>
                          <a:lnTo>
                            <a:pt x="14" y="8"/>
                          </a:lnTo>
                          <a:lnTo>
                            <a:pt x="10" y="8"/>
                          </a:lnTo>
                          <a:lnTo>
                            <a:pt x="8" y="4"/>
                          </a:lnTo>
                          <a:lnTo>
                            <a:pt x="6" y="4"/>
                          </a:lnTo>
                          <a:lnTo>
                            <a:pt x="2" y="4"/>
                          </a:lnTo>
                          <a:lnTo>
                            <a:pt x="0" y="4"/>
                          </a:lnTo>
                          <a:lnTo>
                            <a:pt x="0" y="0"/>
                          </a:lnTo>
                          <a:lnTo>
                            <a:pt x="0" y="4"/>
                          </a:lnTo>
                          <a:lnTo>
                            <a:pt x="2" y="4"/>
                          </a:lnTo>
                          <a:lnTo>
                            <a:pt x="2" y="8"/>
                          </a:lnTo>
                          <a:lnTo>
                            <a:pt x="6" y="8"/>
                          </a:lnTo>
                          <a:lnTo>
                            <a:pt x="8" y="12"/>
                          </a:lnTo>
                          <a:lnTo>
                            <a:pt x="10" y="12"/>
                          </a:lnTo>
                          <a:lnTo>
                            <a:pt x="12" y="16"/>
                          </a:lnTo>
                          <a:lnTo>
                            <a:pt x="14" y="16"/>
                          </a:lnTo>
                          <a:lnTo>
                            <a:pt x="14" y="12"/>
                          </a:lnTo>
                          <a:lnTo>
                            <a:pt x="16" y="12"/>
                          </a:lnTo>
                          <a:lnTo>
                            <a:pt x="16" y="8"/>
                          </a:lnTo>
                          <a:lnTo>
                            <a:pt x="16" y="4"/>
                          </a:lnTo>
                          <a:lnTo>
                            <a:pt x="14" y="0"/>
                          </a:lnTo>
                        </a:path>
                      </a:pathLst>
                    </a:custGeom>
                    <a:solidFill>
                      <a:srgbClr val="402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</p:grpSp>
              <p:sp>
                <p:nvSpPr>
                  <p:cNvPr id="3330" name="Freeform 206"/>
                  <p:cNvSpPr>
                    <a:spLocks/>
                  </p:cNvSpPr>
                  <p:nvPr/>
                </p:nvSpPr>
                <p:spPr bwMode="auto">
                  <a:xfrm>
                    <a:off x="708" y="2028"/>
                    <a:ext cx="50" cy="24"/>
                  </a:xfrm>
                  <a:custGeom>
                    <a:avLst/>
                    <a:gdLst>
                      <a:gd name="T0" fmla="*/ 49 w 50"/>
                      <a:gd name="T1" fmla="*/ 13 h 24"/>
                      <a:gd name="T2" fmla="*/ 43 w 50"/>
                      <a:gd name="T3" fmla="*/ 15 h 24"/>
                      <a:gd name="T4" fmla="*/ 38 w 50"/>
                      <a:gd name="T5" fmla="*/ 15 h 24"/>
                      <a:gd name="T6" fmla="*/ 34 w 50"/>
                      <a:gd name="T7" fmla="*/ 15 h 24"/>
                      <a:gd name="T8" fmla="*/ 25 w 50"/>
                      <a:gd name="T9" fmla="*/ 19 h 24"/>
                      <a:gd name="T10" fmla="*/ 18 w 50"/>
                      <a:gd name="T11" fmla="*/ 21 h 24"/>
                      <a:gd name="T12" fmla="*/ 10 w 50"/>
                      <a:gd name="T13" fmla="*/ 23 h 24"/>
                      <a:gd name="T14" fmla="*/ 6 w 50"/>
                      <a:gd name="T15" fmla="*/ 23 h 24"/>
                      <a:gd name="T16" fmla="*/ 13 w 50"/>
                      <a:gd name="T17" fmla="*/ 21 h 24"/>
                      <a:gd name="T18" fmla="*/ 16 w 50"/>
                      <a:gd name="T19" fmla="*/ 21 h 24"/>
                      <a:gd name="T20" fmla="*/ 22 w 50"/>
                      <a:gd name="T21" fmla="*/ 17 h 24"/>
                      <a:gd name="T22" fmla="*/ 17 w 50"/>
                      <a:gd name="T23" fmla="*/ 18 h 24"/>
                      <a:gd name="T24" fmla="*/ 12 w 50"/>
                      <a:gd name="T25" fmla="*/ 21 h 24"/>
                      <a:gd name="T26" fmla="*/ 6 w 50"/>
                      <a:gd name="T27" fmla="*/ 21 h 24"/>
                      <a:gd name="T28" fmla="*/ 2 w 50"/>
                      <a:gd name="T29" fmla="*/ 22 h 24"/>
                      <a:gd name="T30" fmla="*/ 6 w 50"/>
                      <a:gd name="T31" fmla="*/ 18 h 24"/>
                      <a:gd name="T32" fmla="*/ 10 w 50"/>
                      <a:gd name="T33" fmla="*/ 14 h 24"/>
                      <a:gd name="T34" fmla="*/ 17 w 50"/>
                      <a:gd name="T35" fmla="*/ 11 h 24"/>
                      <a:gd name="T36" fmla="*/ 21 w 50"/>
                      <a:gd name="T37" fmla="*/ 10 h 24"/>
                      <a:gd name="T38" fmla="*/ 16 w 50"/>
                      <a:gd name="T39" fmla="*/ 11 h 24"/>
                      <a:gd name="T40" fmla="*/ 12 w 50"/>
                      <a:gd name="T41" fmla="*/ 12 h 24"/>
                      <a:gd name="T42" fmla="*/ 7 w 50"/>
                      <a:gd name="T43" fmla="*/ 15 h 24"/>
                      <a:gd name="T44" fmla="*/ 2 w 50"/>
                      <a:gd name="T45" fmla="*/ 21 h 24"/>
                      <a:gd name="T46" fmla="*/ 2 w 50"/>
                      <a:gd name="T47" fmla="*/ 16 h 24"/>
                      <a:gd name="T48" fmla="*/ 4 w 50"/>
                      <a:gd name="T49" fmla="*/ 12 h 24"/>
                      <a:gd name="T50" fmla="*/ 6 w 50"/>
                      <a:gd name="T51" fmla="*/ 10 h 24"/>
                      <a:gd name="T52" fmla="*/ 3 w 50"/>
                      <a:gd name="T53" fmla="*/ 12 h 24"/>
                      <a:gd name="T54" fmla="*/ 2 w 50"/>
                      <a:gd name="T55" fmla="*/ 15 h 24"/>
                      <a:gd name="T56" fmla="*/ 2 w 50"/>
                      <a:gd name="T57" fmla="*/ 21 h 24"/>
                      <a:gd name="T58" fmla="*/ 1 w 50"/>
                      <a:gd name="T59" fmla="*/ 23 h 24"/>
                      <a:gd name="T60" fmla="*/ 0 w 50"/>
                      <a:gd name="T61" fmla="*/ 21 h 24"/>
                      <a:gd name="T62" fmla="*/ 0 w 50"/>
                      <a:gd name="T63" fmla="*/ 14 h 24"/>
                      <a:gd name="T64" fmla="*/ 3 w 50"/>
                      <a:gd name="T65" fmla="*/ 9 h 24"/>
                      <a:gd name="T66" fmla="*/ 7 w 50"/>
                      <a:gd name="T67" fmla="*/ 4 h 24"/>
                      <a:gd name="T68" fmla="*/ 14 w 50"/>
                      <a:gd name="T69" fmla="*/ 1 h 24"/>
                      <a:gd name="T70" fmla="*/ 18 w 50"/>
                      <a:gd name="T71" fmla="*/ 0 h 24"/>
                      <a:gd name="T72" fmla="*/ 26 w 50"/>
                      <a:gd name="T73" fmla="*/ 0 h 24"/>
                      <a:gd name="T74" fmla="*/ 31 w 50"/>
                      <a:gd name="T75" fmla="*/ 0 h 24"/>
                      <a:gd name="T76" fmla="*/ 34 w 50"/>
                      <a:gd name="T77" fmla="*/ 0 h 24"/>
                      <a:gd name="T78" fmla="*/ 38 w 50"/>
                      <a:gd name="T79" fmla="*/ 1 h 24"/>
                      <a:gd name="T80" fmla="*/ 41 w 50"/>
                      <a:gd name="T81" fmla="*/ 4 h 24"/>
                      <a:gd name="T82" fmla="*/ 41 w 50"/>
                      <a:gd name="T83" fmla="*/ 6 h 24"/>
                      <a:gd name="T84" fmla="*/ 38 w 50"/>
                      <a:gd name="T85" fmla="*/ 4 h 24"/>
                      <a:gd name="T86" fmla="*/ 34 w 50"/>
                      <a:gd name="T87" fmla="*/ 4 h 24"/>
                      <a:gd name="T88" fmla="*/ 28 w 50"/>
                      <a:gd name="T89" fmla="*/ 4 h 24"/>
                      <a:gd name="T90" fmla="*/ 34 w 50"/>
                      <a:gd name="T91" fmla="*/ 4 h 24"/>
                      <a:gd name="T92" fmla="*/ 39 w 50"/>
                      <a:gd name="T93" fmla="*/ 6 h 24"/>
                      <a:gd name="T94" fmla="*/ 42 w 50"/>
                      <a:gd name="T95" fmla="*/ 7 h 24"/>
                      <a:gd name="T96" fmla="*/ 46 w 50"/>
                      <a:gd name="T97" fmla="*/ 9 h 24"/>
                      <a:gd name="T98" fmla="*/ 46 w 50"/>
                      <a:gd name="T99" fmla="*/ 10 h 24"/>
                      <a:gd name="T100" fmla="*/ 39 w 50"/>
                      <a:gd name="T101" fmla="*/ 8 h 24"/>
                      <a:gd name="T102" fmla="*/ 32 w 50"/>
                      <a:gd name="T103" fmla="*/ 10 h 24"/>
                      <a:gd name="T104" fmla="*/ 29 w 50"/>
                      <a:gd name="T105" fmla="*/ 11 h 24"/>
                      <a:gd name="T106" fmla="*/ 25 w 50"/>
                      <a:gd name="T107" fmla="*/ 12 h 24"/>
                      <a:gd name="T108" fmla="*/ 32 w 50"/>
                      <a:gd name="T109" fmla="*/ 11 h 24"/>
                      <a:gd name="T110" fmla="*/ 36 w 50"/>
                      <a:gd name="T111" fmla="*/ 10 h 24"/>
                      <a:gd name="T112" fmla="*/ 41 w 50"/>
                      <a:gd name="T113" fmla="*/ 10 h 24"/>
                      <a:gd name="T114" fmla="*/ 45 w 50"/>
                      <a:gd name="T115" fmla="*/ 10 h 24"/>
                      <a:gd name="T116" fmla="*/ 47 w 50"/>
                      <a:gd name="T117" fmla="*/ 11 h 24"/>
                      <a:gd name="T118" fmla="*/ 49 w 50"/>
                      <a:gd name="T119" fmla="*/ 13 h 24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  <a:gd name="T177" fmla="*/ 0 60000 65536"/>
                      <a:gd name="T178" fmla="*/ 0 60000 65536"/>
                      <a:gd name="T179" fmla="*/ 0 60000 65536"/>
                      <a:gd name="T180" fmla="*/ 0 w 50"/>
                      <a:gd name="T181" fmla="*/ 0 h 24"/>
                      <a:gd name="T182" fmla="*/ 50 w 50"/>
                      <a:gd name="T183" fmla="*/ 24 h 24"/>
                    </a:gdLst>
                    <a:ahLst/>
                    <a:cxnLst>
                      <a:cxn ang="T120">
                        <a:pos x="T0" y="T1"/>
                      </a:cxn>
                      <a:cxn ang="T121">
                        <a:pos x="T2" y="T3"/>
                      </a:cxn>
                      <a:cxn ang="T122">
                        <a:pos x="T4" y="T5"/>
                      </a:cxn>
                      <a:cxn ang="T123">
                        <a:pos x="T6" y="T7"/>
                      </a:cxn>
                      <a:cxn ang="T124">
                        <a:pos x="T8" y="T9"/>
                      </a:cxn>
                      <a:cxn ang="T125">
                        <a:pos x="T10" y="T11"/>
                      </a:cxn>
                      <a:cxn ang="T126">
                        <a:pos x="T12" y="T13"/>
                      </a:cxn>
                      <a:cxn ang="T127">
                        <a:pos x="T14" y="T15"/>
                      </a:cxn>
                      <a:cxn ang="T128">
                        <a:pos x="T16" y="T17"/>
                      </a:cxn>
                      <a:cxn ang="T129">
                        <a:pos x="T18" y="T19"/>
                      </a:cxn>
                      <a:cxn ang="T130">
                        <a:pos x="T20" y="T21"/>
                      </a:cxn>
                      <a:cxn ang="T131">
                        <a:pos x="T22" y="T23"/>
                      </a:cxn>
                      <a:cxn ang="T132">
                        <a:pos x="T24" y="T25"/>
                      </a:cxn>
                      <a:cxn ang="T133">
                        <a:pos x="T26" y="T27"/>
                      </a:cxn>
                      <a:cxn ang="T134">
                        <a:pos x="T28" y="T29"/>
                      </a:cxn>
                      <a:cxn ang="T135">
                        <a:pos x="T30" y="T31"/>
                      </a:cxn>
                      <a:cxn ang="T136">
                        <a:pos x="T32" y="T33"/>
                      </a:cxn>
                      <a:cxn ang="T137">
                        <a:pos x="T34" y="T35"/>
                      </a:cxn>
                      <a:cxn ang="T138">
                        <a:pos x="T36" y="T37"/>
                      </a:cxn>
                      <a:cxn ang="T139">
                        <a:pos x="T38" y="T39"/>
                      </a:cxn>
                      <a:cxn ang="T140">
                        <a:pos x="T40" y="T41"/>
                      </a:cxn>
                      <a:cxn ang="T141">
                        <a:pos x="T42" y="T43"/>
                      </a:cxn>
                      <a:cxn ang="T142">
                        <a:pos x="T44" y="T45"/>
                      </a:cxn>
                      <a:cxn ang="T143">
                        <a:pos x="T46" y="T47"/>
                      </a:cxn>
                      <a:cxn ang="T144">
                        <a:pos x="T48" y="T49"/>
                      </a:cxn>
                      <a:cxn ang="T145">
                        <a:pos x="T50" y="T51"/>
                      </a:cxn>
                      <a:cxn ang="T146">
                        <a:pos x="T52" y="T53"/>
                      </a:cxn>
                      <a:cxn ang="T147">
                        <a:pos x="T54" y="T55"/>
                      </a:cxn>
                      <a:cxn ang="T148">
                        <a:pos x="T56" y="T57"/>
                      </a:cxn>
                      <a:cxn ang="T149">
                        <a:pos x="T58" y="T59"/>
                      </a:cxn>
                      <a:cxn ang="T150">
                        <a:pos x="T60" y="T61"/>
                      </a:cxn>
                      <a:cxn ang="T151">
                        <a:pos x="T62" y="T63"/>
                      </a:cxn>
                      <a:cxn ang="T152">
                        <a:pos x="T64" y="T65"/>
                      </a:cxn>
                      <a:cxn ang="T153">
                        <a:pos x="T66" y="T67"/>
                      </a:cxn>
                      <a:cxn ang="T154">
                        <a:pos x="T68" y="T69"/>
                      </a:cxn>
                      <a:cxn ang="T155">
                        <a:pos x="T70" y="T71"/>
                      </a:cxn>
                      <a:cxn ang="T156">
                        <a:pos x="T72" y="T73"/>
                      </a:cxn>
                      <a:cxn ang="T157">
                        <a:pos x="T74" y="T75"/>
                      </a:cxn>
                      <a:cxn ang="T158">
                        <a:pos x="T76" y="T77"/>
                      </a:cxn>
                      <a:cxn ang="T159">
                        <a:pos x="T78" y="T79"/>
                      </a:cxn>
                      <a:cxn ang="T160">
                        <a:pos x="T80" y="T81"/>
                      </a:cxn>
                      <a:cxn ang="T161">
                        <a:pos x="T82" y="T83"/>
                      </a:cxn>
                      <a:cxn ang="T162">
                        <a:pos x="T84" y="T85"/>
                      </a:cxn>
                      <a:cxn ang="T163">
                        <a:pos x="T86" y="T87"/>
                      </a:cxn>
                      <a:cxn ang="T164">
                        <a:pos x="T88" y="T89"/>
                      </a:cxn>
                      <a:cxn ang="T165">
                        <a:pos x="T90" y="T91"/>
                      </a:cxn>
                      <a:cxn ang="T166">
                        <a:pos x="T92" y="T93"/>
                      </a:cxn>
                      <a:cxn ang="T167">
                        <a:pos x="T94" y="T95"/>
                      </a:cxn>
                      <a:cxn ang="T168">
                        <a:pos x="T96" y="T97"/>
                      </a:cxn>
                      <a:cxn ang="T169">
                        <a:pos x="T98" y="T99"/>
                      </a:cxn>
                      <a:cxn ang="T170">
                        <a:pos x="T100" y="T101"/>
                      </a:cxn>
                      <a:cxn ang="T171">
                        <a:pos x="T102" y="T103"/>
                      </a:cxn>
                      <a:cxn ang="T172">
                        <a:pos x="T104" y="T105"/>
                      </a:cxn>
                      <a:cxn ang="T173">
                        <a:pos x="T106" y="T107"/>
                      </a:cxn>
                      <a:cxn ang="T174">
                        <a:pos x="T108" y="T109"/>
                      </a:cxn>
                      <a:cxn ang="T175">
                        <a:pos x="T110" y="T111"/>
                      </a:cxn>
                      <a:cxn ang="T176">
                        <a:pos x="T112" y="T113"/>
                      </a:cxn>
                      <a:cxn ang="T177">
                        <a:pos x="T114" y="T115"/>
                      </a:cxn>
                      <a:cxn ang="T178">
                        <a:pos x="T116" y="T117"/>
                      </a:cxn>
                      <a:cxn ang="T179">
                        <a:pos x="T118" y="T119"/>
                      </a:cxn>
                    </a:cxnLst>
                    <a:rect l="T180" t="T181" r="T182" b="T183"/>
                    <a:pathLst>
                      <a:path w="50" h="24">
                        <a:moveTo>
                          <a:pt x="49" y="13"/>
                        </a:moveTo>
                        <a:lnTo>
                          <a:pt x="43" y="15"/>
                        </a:lnTo>
                        <a:lnTo>
                          <a:pt x="38" y="15"/>
                        </a:lnTo>
                        <a:lnTo>
                          <a:pt x="34" y="15"/>
                        </a:lnTo>
                        <a:lnTo>
                          <a:pt x="25" y="19"/>
                        </a:lnTo>
                        <a:lnTo>
                          <a:pt x="18" y="21"/>
                        </a:lnTo>
                        <a:lnTo>
                          <a:pt x="10" y="23"/>
                        </a:lnTo>
                        <a:lnTo>
                          <a:pt x="6" y="23"/>
                        </a:lnTo>
                        <a:lnTo>
                          <a:pt x="13" y="21"/>
                        </a:lnTo>
                        <a:lnTo>
                          <a:pt x="16" y="21"/>
                        </a:lnTo>
                        <a:lnTo>
                          <a:pt x="22" y="17"/>
                        </a:lnTo>
                        <a:lnTo>
                          <a:pt x="17" y="18"/>
                        </a:lnTo>
                        <a:lnTo>
                          <a:pt x="12" y="21"/>
                        </a:lnTo>
                        <a:lnTo>
                          <a:pt x="6" y="21"/>
                        </a:lnTo>
                        <a:lnTo>
                          <a:pt x="2" y="22"/>
                        </a:lnTo>
                        <a:lnTo>
                          <a:pt x="6" y="18"/>
                        </a:lnTo>
                        <a:lnTo>
                          <a:pt x="10" y="14"/>
                        </a:lnTo>
                        <a:lnTo>
                          <a:pt x="17" y="11"/>
                        </a:lnTo>
                        <a:lnTo>
                          <a:pt x="21" y="10"/>
                        </a:lnTo>
                        <a:lnTo>
                          <a:pt x="16" y="11"/>
                        </a:lnTo>
                        <a:lnTo>
                          <a:pt x="12" y="12"/>
                        </a:lnTo>
                        <a:lnTo>
                          <a:pt x="7" y="15"/>
                        </a:lnTo>
                        <a:lnTo>
                          <a:pt x="2" y="21"/>
                        </a:lnTo>
                        <a:lnTo>
                          <a:pt x="2" y="16"/>
                        </a:lnTo>
                        <a:lnTo>
                          <a:pt x="4" y="12"/>
                        </a:lnTo>
                        <a:lnTo>
                          <a:pt x="6" y="10"/>
                        </a:lnTo>
                        <a:lnTo>
                          <a:pt x="3" y="12"/>
                        </a:lnTo>
                        <a:lnTo>
                          <a:pt x="2" y="15"/>
                        </a:lnTo>
                        <a:lnTo>
                          <a:pt x="2" y="21"/>
                        </a:lnTo>
                        <a:lnTo>
                          <a:pt x="1" y="23"/>
                        </a:lnTo>
                        <a:lnTo>
                          <a:pt x="0" y="21"/>
                        </a:lnTo>
                        <a:lnTo>
                          <a:pt x="0" y="14"/>
                        </a:lnTo>
                        <a:lnTo>
                          <a:pt x="3" y="9"/>
                        </a:lnTo>
                        <a:lnTo>
                          <a:pt x="7" y="4"/>
                        </a:lnTo>
                        <a:lnTo>
                          <a:pt x="14" y="1"/>
                        </a:lnTo>
                        <a:lnTo>
                          <a:pt x="18" y="0"/>
                        </a:lnTo>
                        <a:lnTo>
                          <a:pt x="26" y="0"/>
                        </a:lnTo>
                        <a:lnTo>
                          <a:pt x="31" y="0"/>
                        </a:lnTo>
                        <a:lnTo>
                          <a:pt x="34" y="0"/>
                        </a:lnTo>
                        <a:lnTo>
                          <a:pt x="38" y="1"/>
                        </a:lnTo>
                        <a:lnTo>
                          <a:pt x="41" y="4"/>
                        </a:lnTo>
                        <a:lnTo>
                          <a:pt x="41" y="6"/>
                        </a:lnTo>
                        <a:lnTo>
                          <a:pt x="38" y="4"/>
                        </a:lnTo>
                        <a:lnTo>
                          <a:pt x="34" y="4"/>
                        </a:lnTo>
                        <a:lnTo>
                          <a:pt x="28" y="4"/>
                        </a:lnTo>
                        <a:lnTo>
                          <a:pt x="34" y="4"/>
                        </a:lnTo>
                        <a:lnTo>
                          <a:pt x="39" y="6"/>
                        </a:lnTo>
                        <a:lnTo>
                          <a:pt x="42" y="7"/>
                        </a:lnTo>
                        <a:lnTo>
                          <a:pt x="46" y="9"/>
                        </a:lnTo>
                        <a:lnTo>
                          <a:pt x="46" y="10"/>
                        </a:lnTo>
                        <a:lnTo>
                          <a:pt x="39" y="8"/>
                        </a:lnTo>
                        <a:lnTo>
                          <a:pt x="32" y="10"/>
                        </a:lnTo>
                        <a:lnTo>
                          <a:pt x="29" y="11"/>
                        </a:lnTo>
                        <a:lnTo>
                          <a:pt x="25" y="12"/>
                        </a:lnTo>
                        <a:lnTo>
                          <a:pt x="32" y="11"/>
                        </a:lnTo>
                        <a:lnTo>
                          <a:pt x="36" y="10"/>
                        </a:lnTo>
                        <a:lnTo>
                          <a:pt x="41" y="10"/>
                        </a:lnTo>
                        <a:lnTo>
                          <a:pt x="45" y="10"/>
                        </a:lnTo>
                        <a:lnTo>
                          <a:pt x="47" y="11"/>
                        </a:lnTo>
                        <a:lnTo>
                          <a:pt x="49" y="13"/>
                        </a:lnTo>
                      </a:path>
                    </a:pathLst>
                  </a:custGeom>
                  <a:solidFill>
                    <a:srgbClr val="603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331" name="Freeform 207"/>
                  <p:cNvSpPr>
                    <a:spLocks/>
                  </p:cNvSpPr>
                  <p:nvPr/>
                </p:nvSpPr>
                <p:spPr bwMode="auto">
                  <a:xfrm>
                    <a:off x="756" y="2043"/>
                    <a:ext cx="18" cy="17"/>
                  </a:xfrm>
                  <a:custGeom>
                    <a:avLst/>
                    <a:gdLst>
                      <a:gd name="T0" fmla="*/ 17 w 18"/>
                      <a:gd name="T1" fmla="*/ 0 h 17"/>
                      <a:gd name="T2" fmla="*/ 8 w 18"/>
                      <a:gd name="T3" fmla="*/ 4 h 17"/>
                      <a:gd name="T4" fmla="*/ 0 w 18"/>
                      <a:gd name="T5" fmla="*/ 5 h 17"/>
                      <a:gd name="T6" fmla="*/ 0 w 18"/>
                      <a:gd name="T7" fmla="*/ 9 h 17"/>
                      <a:gd name="T8" fmla="*/ 8 w 18"/>
                      <a:gd name="T9" fmla="*/ 16 h 17"/>
                      <a:gd name="T10" fmla="*/ 17 w 18"/>
                      <a:gd name="T11" fmla="*/ 13 h 17"/>
                      <a:gd name="T12" fmla="*/ 17 w 18"/>
                      <a:gd name="T13" fmla="*/ 8 h 17"/>
                      <a:gd name="T14" fmla="*/ 17 w 18"/>
                      <a:gd name="T15" fmla="*/ 11 h 17"/>
                      <a:gd name="T16" fmla="*/ 17 w 18"/>
                      <a:gd name="T17" fmla="*/ 7 h 17"/>
                      <a:gd name="T18" fmla="*/ 17 w 18"/>
                      <a:gd name="T19" fmla="*/ 5 h 17"/>
                      <a:gd name="T20" fmla="*/ 17 w 18"/>
                      <a:gd name="T21" fmla="*/ 7 h 17"/>
                      <a:gd name="T22" fmla="*/ 17 w 18"/>
                      <a:gd name="T23" fmla="*/ 3 h 17"/>
                      <a:gd name="T24" fmla="*/ 17 w 18"/>
                      <a:gd name="T25" fmla="*/ 0 h 17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18"/>
                      <a:gd name="T40" fmla="*/ 0 h 17"/>
                      <a:gd name="T41" fmla="*/ 18 w 18"/>
                      <a:gd name="T42" fmla="*/ 17 h 17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18" h="17">
                        <a:moveTo>
                          <a:pt x="17" y="0"/>
                        </a:moveTo>
                        <a:lnTo>
                          <a:pt x="8" y="4"/>
                        </a:lnTo>
                        <a:lnTo>
                          <a:pt x="0" y="5"/>
                        </a:lnTo>
                        <a:lnTo>
                          <a:pt x="0" y="9"/>
                        </a:lnTo>
                        <a:lnTo>
                          <a:pt x="8" y="16"/>
                        </a:lnTo>
                        <a:lnTo>
                          <a:pt x="17" y="13"/>
                        </a:lnTo>
                        <a:lnTo>
                          <a:pt x="17" y="8"/>
                        </a:lnTo>
                        <a:lnTo>
                          <a:pt x="17" y="11"/>
                        </a:lnTo>
                        <a:lnTo>
                          <a:pt x="17" y="7"/>
                        </a:lnTo>
                        <a:lnTo>
                          <a:pt x="17" y="5"/>
                        </a:lnTo>
                        <a:lnTo>
                          <a:pt x="17" y="7"/>
                        </a:lnTo>
                        <a:lnTo>
                          <a:pt x="17" y="3"/>
                        </a:lnTo>
                        <a:lnTo>
                          <a:pt x="17" y="0"/>
                        </a:lnTo>
                      </a:path>
                    </a:pathLst>
                  </a:custGeom>
                  <a:solidFill>
                    <a:srgbClr val="603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3295" name="Freeform 208"/>
              <p:cNvSpPr>
                <a:spLocks/>
              </p:cNvSpPr>
              <p:nvPr/>
            </p:nvSpPr>
            <p:spPr bwMode="auto">
              <a:xfrm>
                <a:off x="654" y="2084"/>
                <a:ext cx="158" cy="206"/>
              </a:xfrm>
              <a:custGeom>
                <a:avLst/>
                <a:gdLst>
                  <a:gd name="T0" fmla="*/ 79 w 158"/>
                  <a:gd name="T1" fmla="*/ 56 h 206"/>
                  <a:gd name="T2" fmla="*/ 82 w 158"/>
                  <a:gd name="T3" fmla="*/ 44 h 206"/>
                  <a:gd name="T4" fmla="*/ 88 w 158"/>
                  <a:gd name="T5" fmla="*/ 33 h 206"/>
                  <a:gd name="T6" fmla="*/ 95 w 158"/>
                  <a:gd name="T7" fmla="*/ 19 h 206"/>
                  <a:gd name="T8" fmla="*/ 95 w 158"/>
                  <a:gd name="T9" fmla="*/ 2 h 206"/>
                  <a:gd name="T10" fmla="*/ 109 w 158"/>
                  <a:gd name="T11" fmla="*/ 12 h 206"/>
                  <a:gd name="T12" fmla="*/ 130 w 158"/>
                  <a:gd name="T13" fmla="*/ 19 h 206"/>
                  <a:gd name="T14" fmla="*/ 139 w 158"/>
                  <a:gd name="T15" fmla="*/ 22 h 206"/>
                  <a:gd name="T16" fmla="*/ 142 w 158"/>
                  <a:gd name="T17" fmla="*/ 31 h 206"/>
                  <a:gd name="T18" fmla="*/ 143 w 158"/>
                  <a:gd name="T19" fmla="*/ 47 h 206"/>
                  <a:gd name="T20" fmla="*/ 152 w 158"/>
                  <a:gd name="T21" fmla="*/ 76 h 206"/>
                  <a:gd name="T22" fmla="*/ 154 w 158"/>
                  <a:gd name="T23" fmla="*/ 91 h 206"/>
                  <a:gd name="T24" fmla="*/ 153 w 158"/>
                  <a:gd name="T25" fmla="*/ 102 h 206"/>
                  <a:gd name="T26" fmla="*/ 146 w 158"/>
                  <a:gd name="T27" fmla="*/ 107 h 206"/>
                  <a:gd name="T28" fmla="*/ 127 w 158"/>
                  <a:gd name="T29" fmla="*/ 104 h 206"/>
                  <a:gd name="T30" fmla="*/ 132 w 158"/>
                  <a:gd name="T31" fmla="*/ 136 h 206"/>
                  <a:gd name="T32" fmla="*/ 134 w 158"/>
                  <a:gd name="T33" fmla="*/ 167 h 206"/>
                  <a:gd name="T34" fmla="*/ 133 w 158"/>
                  <a:gd name="T35" fmla="*/ 205 h 206"/>
                  <a:gd name="T36" fmla="*/ 81 w 158"/>
                  <a:gd name="T37" fmla="*/ 176 h 206"/>
                  <a:gd name="T38" fmla="*/ 26 w 158"/>
                  <a:gd name="T39" fmla="*/ 205 h 206"/>
                  <a:gd name="T40" fmla="*/ 23 w 158"/>
                  <a:gd name="T41" fmla="*/ 166 h 206"/>
                  <a:gd name="T42" fmla="*/ 24 w 158"/>
                  <a:gd name="T43" fmla="*/ 134 h 206"/>
                  <a:gd name="T44" fmla="*/ 3 w 158"/>
                  <a:gd name="T45" fmla="*/ 102 h 206"/>
                  <a:gd name="T46" fmla="*/ 0 w 158"/>
                  <a:gd name="T47" fmla="*/ 90 h 206"/>
                  <a:gd name="T48" fmla="*/ 6 w 158"/>
                  <a:gd name="T49" fmla="*/ 68 h 206"/>
                  <a:gd name="T50" fmla="*/ 9 w 158"/>
                  <a:gd name="T51" fmla="*/ 45 h 206"/>
                  <a:gd name="T52" fmla="*/ 12 w 158"/>
                  <a:gd name="T53" fmla="*/ 28 h 206"/>
                  <a:gd name="T54" fmla="*/ 19 w 158"/>
                  <a:gd name="T55" fmla="*/ 15 h 206"/>
                  <a:gd name="T56" fmla="*/ 39 w 158"/>
                  <a:gd name="T57" fmla="*/ 11 h 206"/>
                  <a:gd name="T58" fmla="*/ 51 w 158"/>
                  <a:gd name="T59" fmla="*/ 6 h 206"/>
                  <a:gd name="T60" fmla="*/ 57 w 158"/>
                  <a:gd name="T61" fmla="*/ 9 h 206"/>
                  <a:gd name="T62" fmla="*/ 61 w 158"/>
                  <a:gd name="T63" fmla="*/ 22 h 206"/>
                  <a:gd name="T64" fmla="*/ 66 w 158"/>
                  <a:gd name="T65" fmla="*/ 36 h 206"/>
                  <a:gd name="T66" fmla="*/ 72 w 158"/>
                  <a:gd name="T67" fmla="*/ 51 h 20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8"/>
                  <a:gd name="T103" fmla="*/ 0 h 206"/>
                  <a:gd name="T104" fmla="*/ 158 w 158"/>
                  <a:gd name="T105" fmla="*/ 206 h 20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8" h="206">
                    <a:moveTo>
                      <a:pt x="78" y="62"/>
                    </a:moveTo>
                    <a:lnTo>
                      <a:pt x="79" y="56"/>
                    </a:lnTo>
                    <a:lnTo>
                      <a:pt x="81" y="49"/>
                    </a:lnTo>
                    <a:lnTo>
                      <a:pt x="82" y="44"/>
                    </a:lnTo>
                    <a:lnTo>
                      <a:pt x="85" y="38"/>
                    </a:lnTo>
                    <a:lnTo>
                      <a:pt x="88" y="33"/>
                    </a:lnTo>
                    <a:lnTo>
                      <a:pt x="90" y="27"/>
                    </a:lnTo>
                    <a:lnTo>
                      <a:pt x="95" y="19"/>
                    </a:lnTo>
                    <a:lnTo>
                      <a:pt x="95" y="9"/>
                    </a:lnTo>
                    <a:lnTo>
                      <a:pt x="95" y="2"/>
                    </a:lnTo>
                    <a:lnTo>
                      <a:pt x="103" y="10"/>
                    </a:lnTo>
                    <a:lnTo>
                      <a:pt x="109" y="12"/>
                    </a:lnTo>
                    <a:lnTo>
                      <a:pt x="121" y="17"/>
                    </a:lnTo>
                    <a:lnTo>
                      <a:pt x="130" y="19"/>
                    </a:lnTo>
                    <a:lnTo>
                      <a:pt x="134" y="20"/>
                    </a:lnTo>
                    <a:lnTo>
                      <a:pt x="139" y="22"/>
                    </a:lnTo>
                    <a:lnTo>
                      <a:pt x="141" y="26"/>
                    </a:lnTo>
                    <a:lnTo>
                      <a:pt x="142" y="31"/>
                    </a:lnTo>
                    <a:lnTo>
                      <a:pt x="143" y="38"/>
                    </a:lnTo>
                    <a:lnTo>
                      <a:pt x="143" y="47"/>
                    </a:lnTo>
                    <a:lnTo>
                      <a:pt x="148" y="68"/>
                    </a:lnTo>
                    <a:lnTo>
                      <a:pt x="152" y="76"/>
                    </a:lnTo>
                    <a:lnTo>
                      <a:pt x="154" y="85"/>
                    </a:lnTo>
                    <a:lnTo>
                      <a:pt x="154" y="91"/>
                    </a:lnTo>
                    <a:lnTo>
                      <a:pt x="157" y="98"/>
                    </a:lnTo>
                    <a:lnTo>
                      <a:pt x="153" y="102"/>
                    </a:lnTo>
                    <a:lnTo>
                      <a:pt x="150" y="106"/>
                    </a:lnTo>
                    <a:lnTo>
                      <a:pt x="146" y="107"/>
                    </a:lnTo>
                    <a:lnTo>
                      <a:pt x="138" y="106"/>
                    </a:lnTo>
                    <a:lnTo>
                      <a:pt x="127" y="104"/>
                    </a:lnTo>
                    <a:lnTo>
                      <a:pt x="126" y="119"/>
                    </a:lnTo>
                    <a:lnTo>
                      <a:pt x="132" y="136"/>
                    </a:lnTo>
                    <a:lnTo>
                      <a:pt x="129" y="138"/>
                    </a:lnTo>
                    <a:lnTo>
                      <a:pt x="134" y="167"/>
                    </a:lnTo>
                    <a:lnTo>
                      <a:pt x="129" y="169"/>
                    </a:lnTo>
                    <a:lnTo>
                      <a:pt x="133" y="205"/>
                    </a:lnTo>
                    <a:lnTo>
                      <a:pt x="83" y="205"/>
                    </a:lnTo>
                    <a:lnTo>
                      <a:pt x="81" y="176"/>
                    </a:lnTo>
                    <a:lnTo>
                      <a:pt x="78" y="205"/>
                    </a:lnTo>
                    <a:lnTo>
                      <a:pt x="26" y="205"/>
                    </a:lnTo>
                    <a:lnTo>
                      <a:pt x="27" y="170"/>
                    </a:lnTo>
                    <a:lnTo>
                      <a:pt x="23" y="166"/>
                    </a:lnTo>
                    <a:lnTo>
                      <a:pt x="27" y="137"/>
                    </a:lnTo>
                    <a:lnTo>
                      <a:pt x="24" y="134"/>
                    </a:lnTo>
                    <a:lnTo>
                      <a:pt x="27" y="121"/>
                    </a:lnTo>
                    <a:lnTo>
                      <a:pt x="3" y="102"/>
                    </a:lnTo>
                    <a:lnTo>
                      <a:pt x="0" y="99"/>
                    </a:lnTo>
                    <a:lnTo>
                      <a:pt x="0" y="90"/>
                    </a:lnTo>
                    <a:lnTo>
                      <a:pt x="1" y="79"/>
                    </a:lnTo>
                    <a:lnTo>
                      <a:pt x="6" y="68"/>
                    </a:lnTo>
                    <a:lnTo>
                      <a:pt x="8" y="56"/>
                    </a:lnTo>
                    <a:lnTo>
                      <a:pt x="9" y="45"/>
                    </a:lnTo>
                    <a:lnTo>
                      <a:pt x="10" y="36"/>
                    </a:lnTo>
                    <a:lnTo>
                      <a:pt x="12" y="28"/>
                    </a:lnTo>
                    <a:lnTo>
                      <a:pt x="12" y="21"/>
                    </a:lnTo>
                    <a:lnTo>
                      <a:pt x="19" y="15"/>
                    </a:lnTo>
                    <a:lnTo>
                      <a:pt x="29" y="13"/>
                    </a:lnTo>
                    <a:lnTo>
                      <a:pt x="39" y="11"/>
                    </a:lnTo>
                    <a:lnTo>
                      <a:pt x="44" y="9"/>
                    </a:lnTo>
                    <a:lnTo>
                      <a:pt x="51" y="6"/>
                    </a:lnTo>
                    <a:lnTo>
                      <a:pt x="57" y="0"/>
                    </a:lnTo>
                    <a:lnTo>
                      <a:pt x="57" y="9"/>
                    </a:lnTo>
                    <a:lnTo>
                      <a:pt x="58" y="14"/>
                    </a:lnTo>
                    <a:lnTo>
                      <a:pt x="61" y="22"/>
                    </a:lnTo>
                    <a:lnTo>
                      <a:pt x="64" y="30"/>
                    </a:lnTo>
                    <a:lnTo>
                      <a:pt x="66" y="36"/>
                    </a:lnTo>
                    <a:lnTo>
                      <a:pt x="70" y="44"/>
                    </a:lnTo>
                    <a:lnTo>
                      <a:pt x="72" y="51"/>
                    </a:lnTo>
                    <a:lnTo>
                      <a:pt x="78" y="62"/>
                    </a:lnTo>
                  </a:path>
                </a:pathLst>
              </a:custGeom>
              <a:solidFill>
                <a:srgbClr val="202020"/>
              </a:solidFill>
              <a:ln w="12699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3296" name="Group 209"/>
              <p:cNvGrpSpPr>
                <a:grpSpLocks/>
              </p:cNvGrpSpPr>
              <p:nvPr/>
            </p:nvGrpSpPr>
            <p:grpSpPr bwMode="auto">
              <a:xfrm>
                <a:off x="769" y="2147"/>
                <a:ext cx="38" cy="44"/>
                <a:chOff x="769" y="2147"/>
                <a:chExt cx="38" cy="44"/>
              </a:xfrm>
            </p:grpSpPr>
            <p:sp>
              <p:nvSpPr>
                <p:cNvPr id="3314" name="Freeform 210"/>
                <p:cNvSpPr>
                  <a:spLocks/>
                </p:cNvSpPr>
                <p:nvPr/>
              </p:nvSpPr>
              <p:spPr bwMode="auto">
                <a:xfrm>
                  <a:off x="769" y="2147"/>
                  <a:ext cx="25" cy="35"/>
                </a:xfrm>
                <a:custGeom>
                  <a:avLst/>
                  <a:gdLst>
                    <a:gd name="T0" fmla="*/ 11 w 25"/>
                    <a:gd name="T1" fmla="*/ 34 h 35"/>
                    <a:gd name="T2" fmla="*/ 14 w 25"/>
                    <a:gd name="T3" fmla="*/ 32 h 35"/>
                    <a:gd name="T4" fmla="*/ 18 w 25"/>
                    <a:gd name="T5" fmla="*/ 32 h 35"/>
                    <a:gd name="T6" fmla="*/ 19 w 25"/>
                    <a:gd name="T7" fmla="*/ 29 h 35"/>
                    <a:gd name="T8" fmla="*/ 20 w 25"/>
                    <a:gd name="T9" fmla="*/ 26 h 35"/>
                    <a:gd name="T10" fmla="*/ 22 w 25"/>
                    <a:gd name="T11" fmla="*/ 25 h 35"/>
                    <a:gd name="T12" fmla="*/ 23 w 25"/>
                    <a:gd name="T13" fmla="*/ 23 h 35"/>
                    <a:gd name="T14" fmla="*/ 22 w 25"/>
                    <a:gd name="T15" fmla="*/ 20 h 35"/>
                    <a:gd name="T16" fmla="*/ 24 w 25"/>
                    <a:gd name="T17" fmla="*/ 17 h 35"/>
                    <a:gd name="T18" fmla="*/ 24 w 25"/>
                    <a:gd name="T19" fmla="*/ 13 h 35"/>
                    <a:gd name="T20" fmla="*/ 21 w 25"/>
                    <a:gd name="T21" fmla="*/ 11 h 35"/>
                    <a:gd name="T22" fmla="*/ 21 w 25"/>
                    <a:gd name="T23" fmla="*/ 9 h 35"/>
                    <a:gd name="T24" fmla="*/ 21 w 25"/>
                    <a:gd name="T25" fmla="*/ 8 h 35"/>
                    <a:gd name="T26" fmla="*/ 18 w 25"/>
                    <a:gd name="T27" fmla="*/ 6 h 35"/>
                    <a:gd name="T28" fmla="*/ 16 w 25"/>
                    <a:gd name="T29" fmla="*/ 5 h 35"/>
                    <a:gd name="T30" fmla="*/ 13 w 25"/>
                    <a:gd name="T31" fmla="*/ 7 h 35"/>
                    <a:gd name="T32" fmla="*/ 13 w 25"/>
                    <a:gd name="T33" fmla="*/ 4 h 35"/>
                    <a:gd name="T34" fmla="*/ 12 w 25"/>
                    <a:gd name="T35" fmla="*/ 1 h 35"/>
                    <a:gd name="T36" fmla="*/ 11 w 25"/>
                    <a:gd name="T37" fmla="*/ 0 h 35"/>
                    <a:gd name="T38" fmla="*/ 9 w 25"/>
                    <a:gd name="T39" fmla="*/ 0 h 35"/>
                    <a:gd name="T40" fmla="*/ 7 w 25"/>
                    <a:gd name="T41" fmla="*/ 0 h 35"/>
                    <a:gd name="T42" fmla="*/ 6 w 25"/>
                    <a:gd name="T43" fmla="*/ 0 h 35"/>
                    <a:gd name="T44" fmla="*/ 6 w 25"/>
                    <a:gd name="T45" fmla="*/ 3 h 35"/>
                    <a:gd name="T46" fmla="*/ 6 w 25"/>
                    <a:gd name="T47" fmla="*/ 5 h 35"/>
                    <a:gd name="T48" fmla="*/ 6 w 25"/>
                    <a:gd name="T49" fmla="*/ 7 h 35"/>
                    <a:gd name="T50" fmla="*/ 6 w 25"/>
                    <a:gd name="T51" fmla="*/ 9 h 35"/>
                    <a:gd name="T52" fmla="*/ 4 w 25"/>
                    <a:gd name="T53" fmla="*/ 9 h 35"/>
                    <a:gd name="T54" fmla="*/ 2 w 25"/>
                    <a:gd name="T55" fmla="*/ 12 h 35"/>
                    <a:gd name="T56" fmla="*/ 1 w 25"/>
                    <a:gd name="T57" fmla="*/ 14 h 35"/>
                    <a:gd name="T58" fmla="*/ 0 w 25"/>
                    <a:gd name="T59" fmla="*/ 17 h 35"/>
                    <a:gd name="T60" fmla="*/ 1 w 25"/>
                    <a:gd name="T61" fmla="*/ 20 h 35"/>
                    <a:gd name="T62" fmla="*/ 2 w 25"/>
                    <a:gd name="T63" fmla="*/ 23 h 35"/>
                    <a:gd name="T64" fmla="*/ 3 w 25"/>
                    <a:gd name="T65" fmla="*/ 24 h 35"/>
                    <a:gd name="T66" fmla="*/ 2 w 25"/>
                    <a:gd name="T67" fmla="*/ 27 h 35"/>
                    <a:gd name="T68" fmla="*/ 3 w 25"/>
                    <a:gd name="T69" fmla="*/ 30 h 35"/>
                    <a:gd name="T70" fmla="*/ 3 w 25"/>
                    <a:gd name="T71" fmla="*/ 32 h 35"/>
                    <a:gd name="T72" fmla="*/ 6 w 25"/>
                    <a:gd name="T73" fmla="*/ 33 h 35"/>
                    <a:gd name="T74" fmla="*/ 8 w 25"/>
                    <a:gd name="T75" fmla="*/ 34 h 35"/>
                    <a:gd name="T76" fmla="*/ 11 w 25"/>
                    <a:gd name="T77" fmla="*/ 34 h 35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25"/>
                    <a:gd name="T118" fmla="*/ 0 h 35"/>
                    <a:gd name="T119" fmla="*/ 25 w 25"/>
                    <a:gd name="T120" fmla="*/ 35 h 35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25" h="35">
                      <a:moveTo>
                        <a:pt x="11" y="34"/>
                      </a:moveTo>
                      <a:lnTo>
                        <a:pt x="14" y="32"/>
                      </a:lnTo>
                      <a:lnTo>
                        <a:pt x="18" y="32"/>
                      </a:lnTo>
                      <a:lnTo>
                        <a:pt x="19" y="29"/>
                      </a:lnTo>
                      <a:lnTo>
                        <a:pt x="20" y="26"/>
                      </a:lnTo>
                      <a:lnTo>
                        <a:pt x="22" y="25"/>
                      </a:lnTo>
                      <a:lnTo>
                        <a:pt x="23" y="23"/>
                      </a:lnTo>
                      <a:lnTo>
                        <a:pt x="22" y="20"/>
                      </a:lnTo>
                      <a:lnTo>
                        <a:pt x="24" y="17"/>
                      </a:lnTo>
                      <a:lnTo>
                        <a:pt x="24" y="13"/>
                      </a:lnTo>
                      <a:lnTo>
                        <a:pt x="21" y="11"/>
                      </a:lnTo>
                      <a:lnTo>
                        <a:pt x="21" y="9"/>
                      </a:lnTo>
                      <a:lnTo>
                        <a:pt x="21" y="8"/>
                      </a:lnTo>
                      <a:lnTo>
                        <a:pt x="18" y="6"/>
                      </a:lnTo>
                      <a:lnTo>
                        <a:pt x="16" y="5"/>
                      </a:lnTo>
                      <a:lnTo>
                        <a:pt x="13" y="7"/>
                      </a:lnTo>
                      <a:lnTo>
                        <a:pt x="13" y="4"/>
                      </a:lnTo>
                      <a:lnTo>
                        <a:pt x="12" y="1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6" y="3"/>
                      </a:lnTo>
                      <a:lnTo>
                        <a:pt x="6" y="5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2" y="12"/>
                      </a:lnTo>
                      <a:lnTo>
                        <a:pt x="1" y="14"/>
                      </a:lnTo>
                      <a:lnTo>
                        <a:pt x="0" y="17"/>
                      </a:lnTo>
                      <a:lnTo>
                        <a:pt x="1" y="20"/>
                      </a:lnTo>
                      <a:lnTo>
                        <a:pt x="2" y="23"/>
                      </a:lnTo>
                      <a:lnTo>
                        <a:pt x="3" y="24"/>
                      </a:lnTo>
                      <a:lnTo>
                        <a:pt x="2" y="27"/>
                      </a:lnTo>
                      <a:lnTo>
                        <a:pt x="3" y="30"/>
                      </a:lnTo>
                      <a:lnTo>
                        <a:pt x="3" y="32"/>
                      </a:lnTo>
                      <a:lnTo>
                        <a:pt x="6" y="33"/>
                      </a:lnTo>
                      <a:lnTo>
                        <a:pt x="8" y="34"/>
                      </a:lnTo>
                      <a:lnTo>
                        <a:pt x="11" y="34"/>
                      </a:lnTo>
                    </a:path>
                  </a:pathLst>
                </a:custGeom>
                <a:solidFill>
                  <a:srgbClr val="FFC080"/>
                </a:solidFill>
                <a:ln w="12699" cap="rnd">
                  <a:solidFill>
                    <a:srgbClr val="402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315" name="Freeform 211"/>
                <p:cNvSpPr>
                  <a:spLocks/>
                </p:cNvSpPr>
                <p:nvPr/>
              </p:nvSpPr>
              <p:spPr bwMode="auto">
                <a:xfrm>
                  <a:off x="781" y="2155"/>
                  <a:ext cx="17" cy="24"/>
                </a:xfrm>
                <a:custGeom>
                  <a:avLst/>
                  <a:gdLst>
                    <a:gd name="T0" fmla="*/ 3 w 17"/>
                    <a:gd name="T1" fmla="*/ 0 h 24"/>
                    <a:gd name="T2" fmla="*/ 9 w 17"/>
                    <a:gd name="T3" fmla="*/ 0 h 24"/>
                    <a:gd name="T4" fmla="*/ 6 w 17"/>
                    <a:gd name="T5" fmla="*/ 0 h 24"/>
                    <a:gd name="T6" fmla="*/ 3 w 17"/>
                    <a:gd name="T7" fmla="*/ 1 h 24"/>
                    <a:gd name="T8" fmla="*/ 6 w 17"/>
                    <a:gd name="T9" fmla="*/ 3 h 24"/>
                    <a:gd name="T10" fmla="*/ 9 w 17"/>
                    <a:gd name="T11" fmla="*/ 4 h 24"/>
                    <a:gd name="T12" fmla="*/ 12 w 17"/>
                    <a:gd name="T13" fmla="*/ 4 h 24"/>
                    <a:gd name="T14" fmla="*/ 12 w 17"/>
                    <a:gd name="T15" fmla="*/ 5 h 24"/>
                    <a:gd name="T16" fmla="*/ 12 w 17"/>
                    <a:gd name="T17" fmla="*/ 7 h 24"/>
                    <a:gd name="T18" fmla="*/ 9 w 17"/>
                    <a:gd name="T19" fmla="*/ 9 h 24"/>
                    <a:gd name="T20" fmla="*/ 12 w 17"/>
                    <a:gd name="T21" fmla="*/ 10 h 24"/>
                    <a:gd name="T22" fmla="*/ 16 w 17"/>
                    <a:gd name="T23" fmla="*/ 11 h 24"/>
                    <a:gd name="T24" fmla="*/ 12 w 17"/>
                    <a:gd name="T25" fmla="*/ 11 h 24"/>
                    <a:gd name="T26" fmla="*/ 12 w 17"/>
                    <a:gd name="T27" fmla="*/ 12 h 24"/>
                    <a:gd name="T28" fmla="*/ 9 w 17"/>
                    <a:gd name="T29" fmla="*/ 14 h 24"/>
                    <a:gd name="T30" fmla="*/ 9 w 17"/>
                    <a:gd name="T31" fmla="*/ 15 h 24"/>
                    <a:gd name="T32" fmla="*/ 12 w 17"/>
                    <a:gd name="T33" fmla="*/ 17 h 24"/>
                    <a:gd name="T34" fmla="*/ 9 w 17"/>
                    <a:gd name="T35" fmla="*/ 17 h 24"/>
                    <a:gd name="T36" fmla="*/ 3 w 17"/>
                    <a:gd name="T37" fmla="*/ 18 h 24"/>
                    <a:gd name="T38" fmla="*/ 3 w 17"/>
                    <a:gd name="T39" fmla="*/ 19 h 24"/>
                    <a:gd name="T40" fmla="*/ 3 w 17"/>
                    <a:gd name="T41" fmla="*/ 21 h 24"/>
                    <a:gd name="T42" fmla="*/ 6 w 17"/>
                    <a:gd name="T43" fmla="*/ 21 h 24"/>
                    <a:gd name="T44" fmla="*/ 9 w 17"/>
                    <a:gd name="T45" fmla="*/ 22 h 24"/>
                    <a:gd name="T46" fmla="*/ 9 w 17"/>
                    <a:gd name="T47" fmla="*/ 23 h 24"/>
                    <a:gd name="T48" fmla="*/ 3 w 17"/>
                    <a:gd name="T49" fmla="*/ 23 h 24"/>
                    <a:gd name="T50" fmla="*/ 6 w 17"/>
                    <a:gd name="T51" fmla="*/ 22 h 24"/>
                    <a:gd name="T52" fmla="*/ 3 w 17"/>
                    <a:gd name="T53" fmla="*/ 21 h 24"/>
                    <a:gd name="T54" fmla="*/ 0 w 17"/>
                    <a:gd name="T55" fmla="*/ 19 h 24"/>
                    <a:gd name="T56" fmla="*/ 0 w 17"/>
                    <a:gd name="T57" fmla="*/ 18 h 24"/>
                    <a:gd name="T58" fmla="*/ 3 w 17"/>
                    <a:gd name="T59" fmla="*/ 17 h 24"/>
                    <a:gd name="T60" fmla="*/ 6 w 17"/>
                    <a:gd name="T61" fmla="*/ 17 h 24"/>
                    <a:gd name="T62" fmla="*/ 9 w 17"/>
                    <a:gd name="T63" fmla="*/ 17 h 24"/>
                    <a:gd name="T64" fmla="*/ 9 w 17"/>
                    <a:gd name="T65" fmla="*/ 15 h 24"/>
                    <a:gd name="T66" fmla="*/ 9 w 17"/>
                    <a:gd name="T67" fmla="*/ 13 h 24"/>
                    <a:gd name="T68" fmla="*/ 9 w 17"/>
                    <a:gd name="T69" fmla="*/ 12 h 24"/>
                    <a:gd name="T70" fmla="*/ 12 w 17"/>
                    <a:gd name="T71" fmla="*/ 11 h 24"/>
                    <a:gd name="T72" fmla="*/ 9 w 17"/>
                    <a:gd name="T73" fmla="*/ 11 h 24"/>
                    <a:gd name="T74" fmla="*/ 9 w 17"/>
                    <a:gd name="T75" fmla="*/ 9 h 24"/>
                    <a:gd name="T76" fmla="*/ 9 w 17"/>
                    <a:gd name="T77" fmla="*/ 8 h 24"/>
                    <a:gd name="T78" fmla="*/ 9 w 17"/>
                    <a:gd name="T79" fmla="*/ 6 h 24"/>
                    <a:gd name="T80" fmla="*/ 12 w 17"/>
                    <a:gd name="T81" fmla="*/ 4 h 24"/>
                    <a:gd name="T82" fmla="*/ 9 w 17"/>
                    <a:gd name="T83" fmla="*/ 5 h 24"/>
                    <a:gd name="T84" fmla="*/ 3 w 17"/>
                    <a:gd name="T85" fmla="*/ 4 h 24"/>
                    <a:gd name="T86" fmla="*/ 3 w 17"/>
                    <a:gd name="T87" fmla="*/ 1 h 24"/>
                    <a:gd name="T88" fmla="*/ 3 w 17"/>
                    <a:gd name="T89" fmla="*/ 0 h 24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17"/>
                    <a:gd name="T136" fmla="*/ 0 h 24"/>
                    <a:gd name="T137" fmla="*/ 17 w 17"/>
                    <a:gd name="T138" fmla="*/ 24 h 24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17" h="24">
                      <a:moveTo>
                        <a:pt x="3" y="0"/>
                      </a:moveTo>
                      <a:lnTo>
                        <a:pt x="9" y="0"/>
                      </a:lnTo>
                      <a:lnTo>
                        <a:pt x="6" y="0"/>
                      </a:lnTo>
                      <a:lnTo>
                        <a:pt x="3" y="1"/>
                      </a:lnTo>
                      <a:lnTo>
                        <a:pt x="6" y="3"/>
                      </a:lnTo>
                      <a:lnTo>
                        <a:pt x="9" y="4"/>
                      </a:lnTo>
                      <a:lnTo>
                        <a:pt x="12" y="4"/>
                      </a:lnTo>
                      <a:lnTo>
                        <a:pt x="12" y="5"/>
                      </a:lnTo>
                      <a:lnTo>
                        <a:pt x="12" y="7"/>
                      </a:lnTo>
                      <a:lnTo>
                        <a:pt x="9" y="9"/>
                      </a:lnTo>
                      <a:lnTo>
                        <a:pt x="12" y="10"/>
                      </a:lnTo>
                      <a:lnTo>
                        <a:pt x="16" y="11"/>
                      </a:lnTo>
                      <a:lnTo>
                        <a:pt x="12" y="11"/>
                      </a:lnTo>
                      <a:lnTo>
                        <a:pt x="12" y="12"/>
                      </a:lnTo>
                      <a:lnTo>
                        <a:pt x="9" y="14"/>
                      </a:lnTo>
                      <a:lnTo>
                        <a:pt x="9" y="15"/>
                      </a:lnTo>
                      <a:lnTo>
                        <a:pt x="12" y="17"/>
                      </a:lnTo>
                      <a:lnTo>
                        <a:pt x="9" y="17"/>
                      </a:lnTo>
                      <a:lnTo>
                        <a:pt x="3" y="18"/>
                      </a:lnTo>
                      <a:lnTo>
                        <a:pt x="3" y="19"/>
                      </a:lnTo>
                      <a:lnTo>
                        <a:pt x="3" y="21"/>
                      </a:lnTo>
                      <a:lnTo>
                        <a:pt x="6" y="21"/>
                      </a:lnTo>
                      <a:lnTo>
                        <a:pt x="9" y="22"/>
                      </a:lnTo>
                      <a:lnTo>
                        <a:pt x="9" y="23"/>
                      </a:lnTo>
                      <a:lnTo>
                        <a:pt x="3" y="23"/>
                      </a:lnTo>
                      <a:lnTo>
                        <a:pt x="6" y="22"/>
                      </a:lnTo>
                      <a:lnTo>
                        <a:pt x="3" y="21"/>
                      </a:lnTo>
                      <a:lnTo>
                        <a:pt x="0" y="19"/>
                      </a:lnTo>
                      <a:lnTo>
                        <a:pt x="0" y="18"/>
                      </a:lnTo>
                      <a:lnTo>
                        <a:pt x="3" y="17"/>
                      </a:lnTo>
                      <a:lnTo>
                        <a:pt x="6" y="17"/>
                      </a:lnTo>
                      <a:lnTo>
                        <a:pt x="9" y="17"/>
                      </a:lnTo>
                      <a:lnTo>
                        <a:pt x="9" y="15"/>
                      </a:lnTo>
                      <a:lnTo>
                        <a:pt x="9" y="13"/>
                      </a:lnTo>
                      <a:lnTo>
                        <a:pt x="9" y="12"/>
                      </a:lnTo>
                      <a:lnTo>
                        <a:pt x="12" y="11"/>
                      </a:lnTo>
                      <a:lnTo>
                        <a:pt x="9" y="11"/>
                      </a:lnTo>
                      <a:lnTo>
                        <a:pt x="9" y="9"/>
                      </a:lnTo>
                      <a:lnTo>
                        <a:pt x="9" y="8"/>
                      </a:lnTo>
                      <a:lnTo>
                        <a:pt x="9" y="6"/>
                      </a:lnTo>
                      <a:lnTo>
                        <a:pt x="12" y="4"/>
                      </a:lnTo>
                      <a:lnTo>
                        <a:pt x="9" y="5"/>
                      </a:lnTo>
                      <a:lnTo>
                        <a:pt x="3" y="4"/>
                      </a:lnTo>
                      <a:lnTo>
                        <a:pt x="3" y="1"/>
                      </a:lnTo>
                      <a:lnTo>
                        <a:pt x="3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316" name="Freeform 212"/>
                <p:cNvSpPr>
                  <a:spLocks/>
                </p:cNvSpPr>
                <p:nvPr/>
              </p:nvSpPr>
              <p:spPr bwMode="auto">
                <a:xfrm>
                  <a:off x="786" y="2155"/>
                  <a:ext cx="1" cy="17"/>
                </a:xfrm>
                <a:custGeom>
                  <a:avLst/>
                  <a:gdLst>
                    <a:gd name="T0" fmla="*/ 0 w 1"/>
                    <a:gd name="T1" fmla="*/ 0 h 17"/>
                    <a:gd name="T2" fmla="*/ 0 w 1"/>
                    <a:gd name="T3" fmla="*/ 5 h 17"/>
                    <a:gd name="T4" fmla="*/ 0 w 1"/>
                    <a:gd name="T5" fmla="*/ 10 h 17"/>
                    <a:gd name="T6" fmla="*/ 0 w 1"/>
                    <a:gd name="T7" fmla="*/ 16 h 17"/>
                    <a:gd name="T8" fmla="*/ 0 w 1"/>
                    <a:gd name="T9" fmla="*/ 10 h 17"/>
                    <a:gd name="T10" fmla="*/ 0 w 1"/>
                    <a:gd name="T11" fmla="*/ 0 h 1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"/>
                    <a:gd name="T19" fmla="*/ 0 h 17"/>
                    <a:gd name="T20" fmla="*/ 1 w 1"/>
                    <a:gd name="T21" fmla="*/ 17 h 1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" h="17">
                      <a:moveTo>
                        <a:pt x="0" y="0"/>
                      </a:move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0" y="16"/>
                      </a:lnTo>
                      <a:lnTo>
                        <a:pt x="0" y="1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317" name="Freeform 213"/>
                <p:cNvSpPr>
                  <a:spLocks/>
                </p:cNvSpPr>
                <p:nvPr/>
              </p:nvSpPr>
              <p:spPr bwMode="auto">
                <a:xfrm>
                  <a:off x="786" y="2161"/>
                  <a:ext cx="1" cy="17"/>
                </a:xfrm>
                <a:custGeom>
                  <a:avLst/>
                  <a:gdLst>
                    <a:gd name="T0" fmla="*/ 0 w 1"/>
                    <a:gd name="T1" fmla="*/ 0 h 17"/>
                    <a:gd name="T2" fmla="*/ 0 w 1"/>
                    <a:gd name="T3" fmla="*/ 0 h 17"/>
                    <a:gd name="T4" fmla="*/ 0 w 1"/>
                    <a:gd name="T5" fmla="*/ 5 h 17"/>
                    <a:gd name="T6" fmla="*/ 0 w 1"/>
                    <a:gd name="T7" fmla="*/ 10 h 17"/>
                    <a:gd name="T8" fmla="*/ 0 w 1"/>
                    <a:gd name="T9" fmla="*/ 16 h 17"/>
                    <a:gd name="T10" fmla="*/ 0 w 1"/>
                    <a:gd name="T11" fmla="*/ 10 h 17"/>
                    <a:gd name="T12" fmla="*/ 0 w 1"/>
                    <a:gd name="T13" fmla="*/ 5 h 17"/>
                    <a:gd name="T14" fmla="*/ 0 w 1"/>
                    <a:gd name="T15" fmla="*/ 0 h 1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"/>
                    <a:gd name="T25" fmla="*/ 0 h 17"/>
                    <a:gd name="T26" fmla="*/ 1 w 1"/>
                    <a:gd name="T27" fmla="*/ 17 h 17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" h="17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0" y="16"/>
                      </a:lnTo>
                      <a:lnTo>
                        <a:pt x="0" y="10"/>
                      </a:lnTo>
                      <a:lnTo>
                        <a:pt x="0" y="5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318" name="Freeform 214"/>
                <p:cNvSpPr>
                  <a:spLocks/>
                </p:cNvSpPr>
                <p:nvPr/>
              </p:nvSpPr>
              <p:spPr bwMode="auto">
                <a:xfrm>
                  <a:off x="786" y="2168"/>
                  <a:ext cx="18" cy="17"/>
                </a:xfrm>
                <a:custGeom>
                  <a:avLst/>
                  <a:gdLst>
                    <a:gd name="T0" fmla="*/ 17 w 18"/>
                    <a:gd name="T1" fmla="*/ 4 h 17"/>
                    <a:gd name="T2" fmla="*/ 8 w 18"/>
                    <a:gd name="T3" fmla="*/ 4 h 17"/>
                    <a:gd name="T4" fmla="*/ 0 w 18"/>
                    <a:gd name="T5" fmla="*/ 12 h 17"/>
                    <a:gd name="T6" fmla="*/ 0 w 18"/>
                    <a:gd name="T7" fmla="*/ 16 h 17"/>
                    <a:gd name="T8" fmla="*/ 0 w 18"/>
                    <a:gd name="T9" fmla="*/ 12 h 17"/>
                    <a:gd name="T10" fmla="*/ 0 w 18"/>
                    <a:gd name="T11" fmla="*/ 4 h 17"/>
                    <a:gd name="T12" fmla="*/ 8 w 18"/>
                    <a:gd name="T13" fmla="*/ 4 h 17"/>
                    <a:gd name="T14" fmla="*/ 8 w 18"/>
                    <a:gd name="T15" fmla="*/ 0 h 17"/>
                    <a:gd name="T16" fmla="*/ 17 w 18"/>
                    <a:gd name="T17" fmla="*/ 4 h 1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8"/>
                    <a:gd name="T28" fmla="*/ 0 h 17"/>
                    <a:gd name="T29" fmla="*/ 18 w 18"/>
                    <a:gd name="T30" fmla="*/ 17 h 1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8" h="17">
                      <a:moveTo>
                        <a:pt x="17" y="4"/>
                      </a:moveTo>
                      <a:lnTo>
                        <a:pt x="8" y="4"/>
                      </a:lnTo>
                      <a:lnTo>
                        <a:pt x="0" y="12"/>
                      </a:lnTo>
                      <a:lnTo>
                        <a:pt x="0" y="16"/>
                      </a:lnTo>
                      <a:lnTo>
                        <a:pt x="0" y="12"/>
                      </a:lnTo>
                      <a:lnTo>
                        <a:pt x="0" y="4"/>
                      </a:lnTo>
                      <a:lnTo>
                        <a:pt x="8" y="4"/>
                      </a:lnTo>
                      <a:lnTo>
                        <a:pt x="8" y="0"/>
                      </a:lnTo>
                      <a:lnTo>
                        <a:pt x="17" y="4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319" name="Freeform 215"/>
                <p:cNvSpPr>
                  <a:spLocks/>
                </p:cNvSpPr>
                <p:nvPr/>
              </p:nvSpPr>
              <p:spPr bwMode="auto">
                <a:xfrm>
                  <a:off x="782" y="2173"/>
                  <a:ext cx="18" cy="17"/>
                </a:xfrm>
                <a:custGeom>
                  <a:avLst/>
                  <a:gdLst>
                    <a:gd name="T0" fmla="*/ 17 w 18"/>
                    <a:gd name="T1" fmla="*/ 0 h 17"/>
                    <a:gd name="T2" fmla="*/ 17 w 18"/>
                    <a:gd name="T3" fmla="*/ 8 h 17"/>
                    <a:gd name="T4" fmla="*/ 0 w 18"/>
                    <a:gd name="T5" fmla="*/ 8 h 17"/>
                    <a:gd name="T6" fmla="*/ 0 w 18"/>
                    <a:gd name="T7" fmla="*/ 16 h 17"/>
                    <a:gd name="T8" fmla="*/ 17 w 18"/>
                    <a:gd name="T9" fmla="*/ 16 h 17"/>
                    <a:gd name="T10" fmla="*/ 0 w 18"/>
                    <a:gd name="T11" fmla="*/ 16 h 17"/>
                    <a:gd name="T12" fmla="*/ 0 w 18"/>
                    <a:gd name="T13" fmla="*/ 8 h 17"/>
                    <a:gd name="T14" fmla="*/ 17 w 18"/>
                    <a:gd name="T15" fmla="*/ 0 h 1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8"/>
                    <a:gd name="T25" fmla="*/ 0 h 17"/>
                    <a:gd name="T26" fmla="*/ 18 w 18"/>
                    <a:gd name="T27" fmla="*/ 17 h 17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8" h="17">
                      <a:moveTo>
                        <a:pt x="17" y="0"/>
                      </a:moveTo>
                      <a:lnTo>
                        <a:pt x="17" y="8"/>
                      </a:lnTo>
                      <a:lnTo>
                        <a:pt x="0" y="8"/>
                      </a:lnTo>
                      <a:lnTo>
                        <a:pt x="0" y="16"/>
                      </a:lnTo>
                      <a:lnTo>
                        <a:pt x="17" y="16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17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320" name="Freeform 216"/>
                <p:cNvSpPr>
                  <a:spLocks/>
                </p:cNvSpPr>
                <p:nvPr/>
              </p:nvSpPr>
              <p:spPr bwMode="auto">
                <a:xfrm>
                  <a:off x="790" y="2161"/>
                  <a:ext cx="17" cy="17"/>
                </a:xfrm>
                <a:custGeom>
                  <a:avLst/>
                  <a:gdLst>
                    <a:gd name="T0" fmla="*/ 0 w 17"/>
                    <a:gd name="T1" fmla="*/ 0 h 17"/>
                    <a:gd name="T2" fmla="*/ 16 w 17"/>
                    <a:gd name="T3" fmla="*/ 5 h 17"/>
                    <a:gd name="T4" fmla="*/ 16 w 17"/>
                    <a:gd name="T5" fmla="*/ 10 h 17"/>
                    <a:gd name="T6" fmla="*/ 16 w 17"/>
                    <a:gd name="T7" fmla="*/ 16 h 17"/>
                    <a:gd name="T8" fmla="*/ 16 w 17"/>
                    <a:gd name="T9" fmla="*/ 10 h 17"/>
                    <a:gd name="T10" fmla="*/ 0 w 17"/>
                    <a:gd name="T11" fmla="*/ 0 h 1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7"/>
                    <a:gd name="T19" fmla="*/ 0 h 17"/>
                    <a:gd name="T20" fmla="*/ 17 w 17"/>
                    <a:gd name="T21" fmla="*/ 17 h 1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7" h="17">
                      <a:moveTo>
                        <a:pt x="0" y="0"/>
                      </a:moveTo>
                      <a:lnTo>
                        <a:pt x="16" y="5"/>
                      </a:lnTo>
                      <a:lnTo>
                        <a:pt x="16" y="10"/>
                      </a:lnTo>
                      <a:lnTo>
                        <a:pt x="16" y="16"/>
                      </a:lnTo>
                      <a:lnTo>
                        <a:pt x="16" y="1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321" name="Freeform 217"/>
                <p:cNvSpPr>
                  <a:spLocks/>
                </p:cNvSpPr>
                <p:nvPr/>
              </p:nvSpPr>
              <p:spPr bwMode="auto">
                <a:xfrm>
                  <a:off x="788" y="2169"/>
                  <a:ext cx="18" cy="17"/>
                </a:xfrm>
                <a:custGeom>
                  <a:avLst/>
                  <a:gdLst>
                    <a:gd name="T0" fmla="*/ 8 w 18"/>
                    <a:gd name="T1" fmla="*/ 0 h 17"/>
                    <a:gd name="T2" fmla="*/ 17 w 18"/>
                    <a:gd name="T3" fmla="*/ 0 h 17"/>
                    <a:gd name="T4" fmla="*/ 8 w 18"/>
                    <a:gd name="T5" fmla="*/ 16 h 17"/>
                    <a:gd name="T6" fmla="*/ 0 w 18"/>
                    <a:gd name="T7" fmla="*/ 16 h 17"/>
                    <a:gd name="T8" fmla="*/ 8 w 18"/>
                    <a:gd name="T9" fmla="*/ 16 h 17"/>
                    <a:gd name="T10" fmla="*/ 8 w 18"/>
                    <a:gd name="T11" fmla="*/ 0 h 1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8"/>
                    <a:gd name="T19" fmla="*/ 0 h 17"/>
                    <a:gd name="T20" fmla="*/ 18 w 18"/>
                    <a:gd name="T21" fmla="*/ 17 h 1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8" h="17">
                      <a:moveTo>
                        <a:pt x="8" y="0"/>
                      </a:moveTo>
                      <a:lnTo>
                        <a:pt x="17" y="0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322" name="Freeform 218"/>
                <p:cNvSpPr>
                  <a:spLocks/>
                </p:cNvSpPr>
                <p:nvPr/>
              </p:nvSpPr>
              <p:spPr bwMode="auto">
                <a:xfrm>
                  <a:off x="785" y="2174"/>
                  <a:ext cx="18" cy="17"/>
                </a:xfrm>
                <a:custGeom>
                  <a:avLst/>
                  <a:gdLst>
                    <a:gd name="T0" fmla="*/ 17 w 18"/>
                    <a:gd name="T1" fmla="*/ 0 h 17"/>
                    <a:gd name="T2" fmla="*/ 17 w 18"/>
                    <a:gd name="T3" fmla="*/ 8 h 17"/>
                    <a:gd name="T4" fmla="*/ 17 w 18"/>
                    <a:gd name="T5" fmla="*/ 16 h 17"/>
                    <a:gd name="T6" fmla="*/ 0 w 18"/>
                    <a:gd name="T7" fmla="*/ 16 h 17"/>
                    <a:gd name="T8" fmla="*/ 17 w 18"/>
                    <a:gd name="T9" fmla="*/ 16 h 17"/>
                    <a:gd name="T10" fmla="*/ 17 w 18"/>
                    <a:gd name="T11" fmla="*/ 0 h 1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8"/>
                    <a:gd name="T19" fmla="*/ 0 h 17"/>
                    <a:gd name="T20" fmla="*/ 18 w 18"/>
                    <a:gd name="T21" fmla="*/ 17 h 1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8" h="17">
                      <a:moveTo>
                        <a:pt x="17" y="0"/>
                      </a:moveTo>
                      <a:lnTo>
                        <a:pt x="17" y="8"/>
                      </a:lnTo>
                      <a:lnTo>
                        <a:pt x="17" y="16"/>
                      </a:lnTo>
                      <a:lnTo>
                        <a:pt x="0" y="16"/>
                      </a:lnTo>
                      <a:lnTo>
                        <a:pt x="17" y="16"/>
                      </a:lnTo>
                      <a:lnTo>
                        <a:pt x="17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323" name="Freeform 219"/>
                <p:cNvSpPr>
                  <a:spLocks/>
                </p:cNvSpPr>
                <p:nvPr/>
              </p:nvSpPr>
              <p:spPr bwMode="auto">
                <a:xfrm>
                  <a:off x="773" y="2161"/>
                  <a:ext cx="18" cy="17"/>
                </a:xfrm>
                <a:custGeom>
                  <a:avLst/>
                  <a:gdLst>
                    <a:gd name="T0" fmla="*/ 17 w 18"/>
                    <a:gd name="T1" fmla="*/ 0 h 17"/>
                    <a:gd name="T2" fmla="*/ 14 w 18"/>
                    <a:gd name="T3" fmla="*/ 6 h 17"/>
                    <a:gd name="T4" fmla="*/ 14 w 18"/>
                    <a:gd name="T5" fmla="*/ 9 h 17"/>
                    <a:gd name="T6" fmla="*/ 5 w 18"/>
                    <a:gd name="T7" fmla="*/ 12 h 17"/>
                    <a:gd name="T8" fmla="*/ 0 w 18"/>
                    <a:gd name="T9" fmla="*/ 16 h 17"/>
                    <a:gd name="T10" fmla="*/ 8 w 18"/>
                    <a:gd name="T11" fmla="*/ 12 h 17"/>
                    <a:gd name="T12" fmla="*/ 14 w 18"/>
                    <a:gd name="T13" fmla="*/ 9 h 17"/>
                    <a:gd name="T14" fmla="*/ 17 w 18"/>
                    <a:gd name="T15" fmla="*/ 6 h 17"/>
                    <a:gd name="T16" fmla="*/ 17 w 18"/>
                    <a:gd name="T17" fmla="*/ 0 h 1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8"/>
                    <a:gd name="T28" fmla="*/ 0 h 17"/>
                    <a:gd name="T29" fmla="*/ 18 w 18"/>
                    <a:gd name="T30" fmla="*/ 17 h 1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8" h="17">
                      <a:moveTo>
                        <a:pt x="17" y="0"/>
                      </a:moveTo>
                      <a:lnTo>
                        <a:pt x="14" y="6"/>
                      </a:lnTo>
                      <a:lnTo>
                        <a:pt x="14" y="9"/>
                      </a:lnTo>
                      <a:lnTo>
                        <a:pt x="5" y="12"/>
                      </a:lnTo>
                      <a:lnTo>
                        <a:pt x="0" y="16"/>
                      </a:lnTo>
                      <a:lnTo>
                        <a:pt x="8" y="12"/>
                      </a:lnTo>
                      <a:lnTo>
                        <a:pt x="14" y="9"/>
                      </a:lnTo>
                      <a:lnTo>
                        <a:pt x="17" y="6"/>
                      </a:lnTo>
                      <a:lnTo>
                        <a:pt x="17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324" name="Freeform 220"/>
                <p:cNvSpPr>
                  <a:spLocks/>
                </p:cNvSpPr>
                <p:nvPr/>
              </p:nvSpPr>
              <p:spPr bwMode="auto">
                <a:xfrm>
                  <a:off x="777" y="2152"/>
                  <a:ext cx="17" cy="17"/>
                </a:xfrm>
                <a:custGeom>
                  <a:avLst/>
                  <a:gdLst>
                    <a:gd name="T0" fmla="*/ 16 w 17"/>
                    <a:gd name="T1" fmla="*/ 0 h 17"/>
                    <a:gd name="T2" fmla="*/ 12 w 17"/>
                    <a:gd name="T3" fmla="*/ 0 h 17"/>
                    <a:gd name="T4" fmla="*/ 12 w 17"/>
                    <a:gd name="T5" fmla="*/ 5 h 17"/>
                    <a:gd name="T6" fmla="*/ 9 w 17"/>
                    <a:gd name="T7" fmla="*/ 8 h 17"/>
                    <a:gd name="T8" fmla="*/ 6 w 17"/>
                    <a:gd name="T9" fmla="*/ 13 h 17"/>
                    <a:gd name="T10" fmla="*/ 0 w 17"/>
                    <a:gd name="T11" fmla="*/ 16 h 17"/>
                    <a:gd name="T12" fmla="*/ 6 w 17"/>
                    <a:gd name="T13" fmla="*/ 13 h 17"/>
                    <a:gd name="T14" fmla="*/ 9 w 17"/>
                    <a:gd name="T15" fmla="*/ 13 h 17"/>
                    <a:gd name="T16" fmla="*/ 12 w 17"/>
                    <a:gd name="T17" fmla="*/ 13 h 17"/>
                    <a:gd name="T18" fmla="*/ 9 w 17"/>
                    <a:gd name="T19" fmla="*/ 13 h 17"/>
                    <a:gd name="T20" fmla="*/ 9 w 17"/>
                    <a:gd name="T21" fmla="*/ 10 h 17"/>
                    <a:gd name="T22" fmla="*/ 12 w 17"/>
                    <a:gd name="T23" fmla="*/ 5 h 17"/>
                    <a:gd name="T24" fmla="*/ 16 w 17"/>
                    <a:gd name="T25" fmla="*/ 0 h 1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7"/>
                    <a:gd name="T40" fmla="*/ 0 h 17"/>
                    <a:gd name="T41" fmla="*/ 17 w 17"/>
                    <a:gd name="T42" fmla="*/ 17 h 1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7" h="17">
                      <a:moveTo>
                        <a:pt x="16" y="0"/>
                      </a:moveTo>
                      <a:lnTo>
                        <a:pt x="12" y="0"/>
                      </a:lnTo>
                      <a:lnTo>
                        <a:pt x="12" y="5"/>
                      </a:lnTo>
                      <a:lnTo>
                        <a:pt x="9" y="8"/>
                      </a:lnTo>
                      <a:lnTo>
                        <a:pt x="6" y="13"/>
                      </a:lnTo>
                      <a:lnTo>
                        <a:pt x="0" y="16"/>
                      </a:lnTo>
                      <a:lnTo>
                        <a:pt x="6" y="13"/>
                      </a:lnTo>
                      <a:lnTo>
                        <a:pt x="9" y="13"/>
                      </a:lnTo>
                      <a:lnTo>
                        <a:pt x="12" y="13"/>
                      </a:lnTo>
                      <a:lnTo>
                        <a:pt x="9" y="13"/>
                      </a:lnTo>
                      <a:lnTo>
                        <a:pt x="9" y="10"/>
                      </a:lnTo>
                      <a:lnTo>
                        <a:pt x="12" y="5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325" name="Freeform 221"/>
                <p:cNvSpPr>
                  <a:spLocks/>
                </p:cNvSpPr>
                <p:nvPr/>
              </p:nvSpPr>
              <p:spPr bwMode="auto">
                <a:xfrm>
                  <a:off x="783" y="2157"/>
                  <a:ext cx="18" cy="17"/>
                </a:xfrm>
                <a:custGeom>
                  <a:avLst/>
                  <a:gdLst>
                    <a:gd name="T0" fmla="*/ 17 w 18"/>
                    <a:gd name="T1" fmla="*/ 0 h 17"/>
                    <a:gd name="T2" fmla="*/ 17 w 18"/>
                    <a:gd name="T3" fmla="*/ 8 h 17"/>
                    <a:gd name="T4" fmla="*/ 17 w 18"/>
                    <a:gd name="T5" fmla="*/ 16 h 17"/>
                    <a:gd name="T6" fmla="*/ 0 w 18"/>
                    <a:gd name="T7" fmla="*/ 8 h 17"/>
                    <a:gd name="T8" fmla="*/ 17 w 18"/>
                    <a:gd name="T9" fmla="*/ 0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7"/>
                    <a:gd name="T17" fmla="*/ 18 w 18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7">
                      <a:moveTo>
                        <a:pt x="17" y="0"/>
                      </a:moveTo>
                      <a:lnTo>
                        <a:pt x="17" y="8"/>
                      </a:lnTo>
                      <a:lnTo>
                        <a:pt x="17" y="16"/>
                      </a:lnTo>
                      <a:lnTo>
                        <a:pt x="0" y="8"/>
                      </a:lnTo>
                      <a:lnTo>
                        <a:pt x="17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3297" name="Group 222"/>
              <p:cNvGrpSpPr>
                <a:grpSpLocks/>
              </p:cNvGrpSpPr>
              <p:nvPr/>
            </p:nvGrpSpPr>
            <p:grpSpPr bwMode="auto">
              <a:xfrm>
                <a:off x="681" y="2163"/>
                <a:ext cx="65" cy="66"/>
                <a:chOff x="681" y="2163"/>
                <a:chExt cx="65" cy="66"/>
              </a:xfrm>
            </p:grpSpPr>
            <p:grpSp>
              <p:nvGrpSpPr>
                <p:cNvPr id="3298" name="Group 223"/>
                <p:cNvGrpSpPr>
                  <a:grpSpLocks/>
                </p:cNvGrpSpPr>
                <p:nvPr/>
              </p:nvGrpSpPr>
              <p:grpSpPr bwMode="auto">
                <a:xfrm>
                  <a:off x="689" y="2183"/>
                  <a:ext cx="29" cy="23"/>
                  <a:chOff x="689" y="2183"/>
                  <a:chExt cx="29" cy="23"/>
                </a:xfrm>
              </p:grpSpPr>
              <p:sp>
                <p:nvSpPr>
                  <p:cNvPr id="3312" name="Freeform 224"/>
                  <p:cNvSpPr>
                    <a:spLocks/>
                  </p:cNvSpPr>
                  <p:nvPr/>
                </p:nvSpPr>
                <p:spPr bwMode="auto">
                  <a:xfrm>
                    <a:off x="689" y="2183"/>
                    <a:ext cx="23" cy="17"/>
                  </a:xfrm>
                  <a:custGeom>
                    <a:avLst/>
                    <a:gdLst>
                      <a:gd name="T0" fmla="*/ 20 w 23"/>
                      <a:gd name="T1" fmla="*/ 0 h 17"/>
                      <a:gd name="T2" fmla="*/ 15 w 23"/>
                      <a:gd name="T3" fmla="*/ 3 h 17"/>
                      <a:gd name="T4" fmla="*/ 11 w 23"/>
                      <a:gd name="T5" fmla="*/ 4 h 17"/>
                      <a:gd name="T6" fmla="*/ 8 w 23"/>
                      <a:gd name="T7" fmla="*/ 4 h 17"/>
                      <a:gd name="T8" fmla="*/ 7 w 23"/>
                      <a:gd name="T9" fmla="*/ 4 h 17"/>
                      <a:gd name="T10" fmla="*/ 3 w 23"/>
                      <a:gd name="T11" fmla="*/ 4 h 17"/>
                      <a:gd name="T12" fmla="*/ 2 w 23"/>
                      <a:gd name="T13" fmla="*/ 6 h 17"/>
                      <a:gd name="T14" fmla="*/ 0 w 23"/>
                      <a:gd name="T15" fmla="*/ 6 h 17"/>
                      <a:gd name="T16" fmla="*/ 1 w 23"/>
                      <a:gd name="T17" fmla="*/ 9 h 17"/>
                      <a:gd name="T18" fmla="*/ 3 w 23"/>
                      <a:gd name="T19" fmla="*/ 11 h 17"/>
                      <a:gd name="T20" fmla="*/ 5 w 23"/>
                      <a:gd name="T21" fmla="*/ 12 h 17"/>
                      <a:gd name="T22" fmla="*/ 7 w 23"/>
                      <a:gd name="T23" fmla="*/ 14 h 17"/>
                      <a:gd name="T24" fmla="*/ 10 w 23"/>
                      <a:gd name="T25" fmla="*/ 16 h 17"/>
                      <a:gd name="T26" fmla="*/ 11 w 23"/>
                      <a:gd name="T27" fmla="*/ 12 h 17"/>
                      <a:gd name="T28" fmla="*/ 13 w 23"/>
                      <a:gd name="T29" fmla="*/ 12 h 17"/>
                      <a:gd name="T30" fmla="*/ 15 w 23"/>
                      <a:gd name="T31" fmla="*/ 12 h 17"/>
                      <a:gd name="T32" fmla="*/ 18 w 23"/>
                      <a:gd name="T33" fmla="*/ 11 h 17"/>
                      <a:gd name="T34" fmla="*/ 21 w 23"/>
                      <a:gd name="T35" fmla="*/ 6 h 17"/>
                      <a:gd name="T36" fmla="*/ 22 w 23"/>
                      <a:gd name="T37" fmla="*/ 4 h 17"/>
                      <a:gd name="T38" fmla="*/ 21 w 23"/>
                      <a:gd name="T39" fmla="*/ 1 h 17"/>
                      <a:gd name="T40" fmla="*/ 20 w 23"/>
                      <a:gd name="T41" fmla="*/ 0 h 17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w 23"/>
                      <a:gd name="T64" fmla="*/ 0 h 17"/>
                      <a:gd name="T65" fmla="*/ 23 w 23"/>
                      <a:gd name="T66" fmla="*/ 17 h 17"/>
                    </a:gdLst>
                    <a:ahLst/>
                    <a:cxnLst>
                      <a:cxn ang="T42">
                        <a:pos x="T0" y="T1"/>
                      </a:cxn>
                      <a:cxn ang="T43">
                        <a:pos x="T2" y="T3"/>
                      </a:cxn>
                      <a:cxn ang="T44">
                        <a:pos x="T4" y="T5"/>
                      </a:cxn>
                      <a:cxn ang="T45">
                        <a:pos x="T6" y="T7"/>
                      </a:cxn>
                      <a:cxn ang="T46">
                        <a:pos x="T8" y="T9"/>
                      </a:cxn>
                      <a:cxn ang="T47">
                        <a:pos x="T10" y="T11"/>
                      </a:cxn>
                      <a:cxn ang="T48">
                        <a:pos x="T12" y="T13"/>
                      </a:cxn>
                      <a:cxn ang="T49">
                        <a:pos x="T14" y="T15"/>
                      </a:cxn>
                      <a:cxn ang="T50">
                        <a:pos x="T16" y="T17"/>
                      </a:cxn>
                      <a:cxn ang="T51">
                        <a:pos x="T18" y="T19"/>
                      </a:cxn>
                      <a:cxn ang="T52">
                        <a:pos x="T20" y="T21"/>
                      </a:cxn>
                      <a:cxn ang="T53">
                        <a:pos x="T22" y="T23"/>
                      </a:cxn>
                      <a:cxn ang="T54">
                        <a:pos x="T24" y="T25"/>
                      </a:cxn>
                      <a:cxn ang="T55">
                        <a:pos x="T26" y="T27"/>
                      </a:cxn>
                      <a:cxn ang="T56">
                        <a:pos x="T28" y="T29"/>
                      </a:cxn>
                      <a:cxn ang="T57">
                        <a:pos x="T30" y="T31"/>
                      </a:cxn>
                      <a:cxn ang="T58">
                        <a:pos x="T32" y="T33"/>
                      </a:cxn>
                      <a:cxn ang="T59">
                        <a:pos x="T34" y="T35"/>
                      </a:cxn>
                      <a:cxn ang="T60">
                        <a:pos x="T36" y="T37"/>
                      </a:cxn>
                      <a:cxn ang="T61">
                        <a:pos x="T38" y="T39"/>
                      </a:cxn>
                      <a:cxn ang="T62">
                        <a:pos x="T40" y="T41"/>
                      </a:cxn>
                    </a:cxnLst>
                    <a:rect l="T63" t="T64" r="T65" b="T66"/>
                    <a:pathLst>
                      <a:path w="23" h="17">
                        <a:moveTo>
                          <a:pt x="20" y="0"/>
                        </a:moveTo>
                        <a:lnTo>
                          <a:pt x="15" y="3"/>
                        </a:lnTo>
                        <a:lnTo>
                          <a:pt x="11" y="4"/>
                        </a:lnTo>
                        <a:lnTo>
                          <a:pt x="8" y="4"/>
                        </a:lnTo>
                        <a:lnTo>
                          <a:pt x="7" y="4"/>
                        </a:lnTo>
                        <a:lnTo>
                          <a:pt x="3" y="4"/>
                        </a:lnTo>
                        <a:lnTo>
                          <a:pt x="2" y="6"/>
                        </a:lnTo>
                        <a:lnTo>
                          <a:pt x="0" y="6"/>
                        </a:lnTo>
                        <a:lnTo>
                          <a:pt x="1" y="9"/>
                        </a:lnTo>
                        <a:lnTo>
                          <a:pt x="3" y="11"/>
                        </a:lnTo>
                        <a:lnTo>
                          <a:pt x="5" y="12"/>
                        </a:lnTo>
                        <a:lnTo>
                          <a:pt x="7" y="14"/>
                        </a:lnTo>
                        <a:lnTo>
                          <a:pt x="10" y="16"/>
                        </a:lnTo>
                        <a:lnTo>
                          <a:pt x="11" y="12"/>
                        </a:lnTo>
                        <a:lnTo>
                          <a:pt x="13" y="12"/>
                        </a:lnTo>
                        <a:lnTo>
                          <a:pt x="15" y="12"/>
                        </a:lnTo>
                        <a:lnTo>
                          <a:pt x="18" y="11"/>
                        </a:lnTo>
                        <a:lnTo>
                          <a:pt x="21" y="6"/>
                        </a:lnTo>
                        <a:lnTo>
                          <a:pt x="22" y="4"/>
                        </a:lnTo>
                        <a:lnTo>
                          <a:pt x="21" y="1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FFC080"/>
                  </a:solidFill>
                  <a:ln w="12699" cap="rnd">
                    <a:solidFill>
                      <a:srgbClr val="402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313" name="Freeform 225"/>
                  <p:cNvSpPr>
                    <a:spLocks/>
                  </p:cNvSpPr>
                  <p:nvPr/>
                </p:nvSpPr>
                <p:spPr bwMode="auto">
                  <a:xfrm>
                    <a:off x="700" y="2189"/>
                    <a:ext cx="18" cy="17"/>
                  </a:xfrm>
                  <a:custGeom>
                    <a:avLst/>
                    <a:gdLst>
                      <a:gd name="T0" fmla="*/ 17 w 18"/>
                      <a:gd name="T1" fmla="*/ 16 h 17"/>
                      <a:gd name="T2" fmla="*/ 17 w 18"/>
                      <a:gd name="T3" fmla="*/ 0 h 17"/>
                      <a:gd name="T4" fmla="*/ 0 w 18"/>
                      <a:gd name="T5" fmla="*/ 16 h 17"/>
                      <a:gd name="T6" fmla="*/ 17 w 18"/>
                      <a:gd name="T7" fmla="*/ 16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8"/>
                      <a:gd name="T13" fmla="*/ 0 h 17"/>
                      <a:gd name="T14" fmla="*/ 18 w 18"/>
                      <a:gd name="T15" fmla="*/ 17 h 1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8" h="17">
                        <a:moveTo>
                          <a:pt x="17" y="16"/>
                        </a:moveTo>
                        <a:lnTo>
                          <a:pt x="17" y="0"/>
                        </a:lnTo>
                        <a:lnTo>
                          <a:pt x="0" y="16"/>
                        </a:lnTo>
                        <a:lnTo>
                          <a:pt x="17" y="16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3299" name="Freeform 226"/>
                <p:cNvSpPr>
                  <a:spLocks/>
                </p:cNvSpPr>
                <p:nvPr/>
              </p:nvSpPr>
              <p:spPr bwMode="auto">
                <a:xfrm>
                  <a:off x="691" y="2163"/>
                  <a:ext cx="55" cy="66"/>
                </a:xfrm>
                <a:custGeom>
                  <a:avLst/>
                  <a:gdLst>
                    <a:gd name="T0" fmla="*/ 0 w 55"/>
                    <a:gd name="T1" fmla="*/ 0 h 66"/>
                    <a:gd name="T2" fmla="*/ 2 w 55"/>
                    <a:gd name="T3" fmla="*/ 5 h 66"/>
                    <a:gd name="T4" fmla="*/ 4 w 55"/>
                    <a:gd name="T5" fmla="*/ 12 h 66"/>
                    <a:gd name="T6" fmla="*/ 5 w 55"/>
                    <a:gd name="T7" fmla="*/ 18 h 66"/>
                    <a:gd name="T8" fmla="*/ 9 w 55"/>
                    <a:gd name="T9" fmla="*/ 48 h 66"/>
                    <a:gd name="T10" fmla="*/ 54 w 55"/>
                    <a:gd name="T11" fmla="*/ 65 h 66"/>
                    <a:gd name="T12" fmla="*/ 51 w 55"/>
                    <a:gd name="T13" fmla="*/ 57 h 66"/>
                    <a:gd name="T14" fmla="*/ 49 w 55"/>
                    <a:gd name="T15" fmla="*/ 53 h 66"/>
                    <a:gd name="T16" fmla="*/ 48 w 55"/>
                    <a:gd name="T17" fmla="*/ 45 h 66"/>
                    <a:gd name="T18" fmla="*/ 48 w 55"/>
                    <a:gd name="T19" fmla="*/ 37 h 66"/>
                    <a:gd name="T20" fmla="*/ 48 w 55"/>
                    <a:gd name="T21" fmla="*/ 32 h 66"/>
                    <a:gd name="T22" fmla="*/ 50 w 55"/>
                    <a:gd name="T23" fmla="*/ 23 h 66"/>
                    <a:gd name="T24" fmla="*/ 51 w 55"/>
                    <a:gd name="T25" fmla="*/ 14 h 66"/>
                    <a:gd name="T26" fmla="*/ 0 w 55"/>
                    <a:gd name="T27" fmla="*/ 0 h 6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55"/>
                    <a:gd name="T43" fmla="*/ 0 h 66"/>
                    <a:gd name="T44" fmla="*/ 55 w 55"/>
                    <a:gd name="T45" fmla="*/ 66 h 6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55" h="66">
                      <a:moveTo>
                        <a:pt x="0" y="0"/>
                      </a:moveTo>
                      <a:lnTo>
                        <a:pt x="2" y="5"/>
                      </a:lnTo>
                      <a:lnTo>
                        <a:pt x="4" y="12"/>
                      </a:lnTo>
                      <a:lnTo>
                        <a:pt x="5" y="18"/>
                      </a:lnTo>
                      <a:lnTo>
                        <a:pt x="9" y="48"/>
                      </a:lnTo>
                      <a:lnTo>
                        <a:pt x="54" y="65"/>
                      </a:lnTo>
                      <a:lnTo>
                        <a:pt x="51" y="57"/>
                      </a:lnTo>
                      <a:lnTo>
                        <a:pt x="49" y="53"/>
                      </a:lnTo>
                      <a:lnTo>
                        <a:pt x="48" y="45"/>
                      </a:lnTo>
                      <a:lnTo>
                        <a:pt x="48" y="37"/>
                      </a:lnTo>
                      <a:lnTo>
                        <a:pt x="48" y="32"/>
                      </a:lnTo>
                      <a:lnTo>
                        <a:pt x="50" y="23"/>
                      </a:lnTo>
                      <a:lnTo>
                        <a:pt x="51" y="14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FFFFFF"/>
                </a:solidFill>
                <a:ln w="12699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3300" name="Group 227"/>
                <p:cNvGrpSpPr>
                  <a:grpSpLocks/>
                </p:cNvGrpSpPr>
                <p:nvPr/>
              </p:nvGrpSpPr>
              <p:grpSpPr bwMode="auto">
                <a:xfrm>
                  <a:off x="681" y="2186"/>
                  <a:ext cx="45" cy="39"/>
                  <a:chOff x="681" y="2186"/>
                  <a:chExt cx="45" cy="39"/>
                </a:xfrm>
              </p:grpSpPr>
              <p:sp>
                <p:nvSpPr>
                  <p:cNvPr id="3301" name="Freeform 228"/>
                  <p:cNvSpPr>
                    <a:spLocks/>
                  </p:cNvSpPr>
                  <p:nvPr/>
                </p:nvSpPr>
                <p:spPr bwMode="auto">
                  <a:xfrm>
                    <a:off x="681" y="2186"/>
                    <a:ext cx="42" cy="25"/>
                  </a:xfrm>
                  <a:custGeom>
                    <a:avLst/>
                    <a:gdLst>
                      <a:gd name="T0" fmla="*/ 10 w 42"/>
                      <a:gd name="T1" fmla="*/ 0 h 25"/>
                      <a:gd name="T2" fmla="*/ 8 w 42"/>
                      <a:gd name="T3" fmla="*/ 0 h 25"/>
                      <a:gd name="T4" fmla="*/ 6 w 42"/>
                      <a:gd name="T5" fmla="*/ 0 h 25"/>
                      <a:gd name="T6" fmla="*/ 4 w 42"/>
                      <a:gd name="T7" fmla="*/ 0 h 25"/>
                      <a:gd name="T8" fmla="*/ 2 w 42"/>
                      <a:gd name="T9" fmla="*/ 0 h 25"/>
                      <a:gd name="T10" fmla="*/ 1 w 42"/>
                      <a:gd name="T11" fmla="*/ 3 h 25"/>
                      <a:gd name="T12" fmla="*/ 0 w 42"/>
                      <a:gd name="T13" fmla="*/ 4 h 25"/>
                      <a:gd name="T14" fmla="*/ 0 w 42"/>
                      <a:gd name="T15" fmla="*/ 6 h 25"/>
                      <a:gd name="T16" fmla="*/ 0 w 42"/>
                      <a:gd name="T17" fmla="*/ 8 h 25"/>
                      <a:gd name="T18" fmla="*/ 0 w 42"/>
                      <a:gd name="T19" fmla="*/ 9 h 25"/>
                      <a:gd name="T20" fmla="*/ 1 w 42"/>
                      <a:gd name="T21" fmla="*/ 11 h 25"/>
                      <a:gd name="T22" fmla="*/ 2 w 42"/>
                      <a:gd name="T23" fmla="*/ 12 h 25"/>
                      <a:gd name="T24" fmla="*/ 6 w 42"/>
                      <a:gd name="T25" fmla="*/ 15 h 25"/>
                      <a:gd name="T26" fmla="*/ 6 w 42"/>
                      <a:gd name="T27" fmla="*/ 16 h 25"/>
                      <a:gd name="T28" fmla="*/ 7 w 42"/>
                      <a:gd name="T29" fmla="*/ 17 h 25"/>
                      <a:gd name="T30" fmla="*/ 8 w 42"/>
                      <a:gd name="T31" fmla="*/ 18 h 25"/>
                      <a:gd name="T32" fmla="*/ 9 w 42"/>
                      <a:gd name="T33" fmla="*/ 21 h 25"/>
                      <a:gd name="T34" fmla="*/ 10 w 42"/>
                      <a:gd name="T35" fmla="*/ 22 h 25"/>
                      <a:gd name="T36" fmla="*/ 14 w 42"/>
                      <a:gd name="T37" fmla="*/ 22 h 25"/>
                      <a:gd name="T38" fmla="*/ 16 w 42"/>
                      <a:gd name="T39" fmla="*/ 23 h 25"/>
                      <a:gd name="T40" fmla="*/ 18 w 42"/>
                      <a:gd name="T41" fmla="*/ 23 h 25"/>
                      <a:gd name="T42" fmla="*/ 22 w 42"/>
                      <a:gd name="T43" fmla="*/ 24 h 25"/>
                      <a:gd name="T44" fmla="*/ 24 w 42"/>
                      <a:gd name="T45" fmla="*/ 24 h 25"/>
                      <a:gd name="T46" fmla="*/ 26 w 42"/>
                      <a:gd name="T47" fmla="*/ 24 h 25"/>
                      <a:gd name="T48" fmla="*/ 29 w 42"/>
                      <a:gd name="T49" fmla="*/ 24 h 25"/>
                      <a:gd name="T50" fmla="*/ 30 w 42"/>
                      <a:gd name="T51" fmla="*/ 23 h 25"/>
                      <a:gd name="T52" fmla="*/ 31 w 42"/>
                      <a:gd name="T53" fmla="*/ 22 h 25"/>
                      <a:gd name="T54" fmla="*/ 33 w 42"/>
                      <a:gd name="T55" fmla="*/ 21 h 25"/>
                      <a:gd name="T56" fmla="*/ 34 w 42"/>
                      <a:gd name="T57" fmla="*/ 21 h 25"/>
                      <a:gd name="T58" fmla="*/ 35 w 42"/>
                      <a:gd name="T59" fmla="*/ 20 h 25"/>
                      <a:gd name="T60" fmla="*/ 36 w 42"/>
                      <a:gd name="T61" fmla="*/ 18 h 25"/>
                      <a:gd name="T62" fmla="*/ 38 w 42"/>
                      <a:gd name="T63" fmla="*/ 18 h 25"/>
                      <a:gd name="T64" fmla="*/ 39 w 42"/>
                      <a:gd name="T65" fmla="*/ 18 h 25"/>
                      <a:gd name="T66" fmla="*/ 41 w 42"/>
                      <a:gd name="T67" fmla="*/ 16 h 25"/>
                      <a:gd name="T68" fmla="*/ 39 w 42"/>
                      <a:gd name="T69" fmla="*/ 15 h 25"/>
                      <a:gd name="T70" fmla="*/ 38 w 42"/>
                      <a:gd name="T71" fmla="*/ 15 h 25"/>
                      <a:gd name="T72" fmla="*/ 19 w 42"/>
                      <a:gd name="T73" fmla="*/ 12 h 25"/>
                      <a:gd name="T74" fmla="*/ 26 w 42"/>
                      <a:gd name="T75" fmla="*/ 12 h 25"/>
                      <a:gd name="T76" fmla="*/ 28 w 42"/>
                      <a:gd name="T77" fmla="*/ 12 h 25"/>
                      <a:gd name="T78" fmla="*/ 30 w 42"/>
                      <a:gd name="T79" fmla="*/ 12 h 25"/>
                      <a:gd name="T80" fmla="*/ 33 w 42"/>
                      <a:gd name="T81" fmla="*/ 12 h 25"/>
                      <a:gd name="T82" fmla="*/ 36 w 42"/>
                      <a:gd name="T83" fmla="*/ 12 h 25"/>
                      <a:gd name="T84" fmla="*/ 38 w 42"/>
                      <a:gd name="T85" fmla="*/ 12 h 25"/>
                      <a:gd name="T86" fmla="*/ 38 w 42"/>
                      <a:gd name="T87" fmla="*/ 11 h 25"/>
                      <a:gd name="T88" fmla="*/ 39 w 42"/>
                      <a:gd name="T89" fmla="*/ 10 h 25"/>
                      <a:gd name="T90" fmla="*/ 39 w 42"/>
                      <a:gd name="T91" fmla="*/ 9 h 25"/>
                      <a:gd name="T92" fmla="*/ 38 w 42"/>
                      <a:gd name="T93" fmla="*/ 8 h 25"/>
                      <a:gd name="T94" fmla="*/ 34 w 42"/>
                      <a:gd name="T95" fmla="*/ 8 h 25"/>
                      <a:gd name="T96" fmla="*/ 30 w 42"/>
                      <a:gd name="T97" fmla="*/ 8 h 25"/>
                      <a:gd name="T98" fmla="*/ 26 w 42"/>
                      <a:gd name="T99" fmla="*/ 8 h 25"/>
                      <a:gd name="T100" fmla="*/ 22 w 42"/>
                      <a:gd name="T101" fmla="*/ 8 h 25"/>
                      <a:gd name="T102" fmla="*/ 17 w 42"/>
                      <a:gd name="T103" fmla="*/ 6 h 25"/>
                      <a:gd name="T104" fmla="*/ 14 w 42"/>
                      <a:gd name="T105" fmla="*/ 5 h 25"/>
                      <a:gd name="T106" fmla="*/ 12 w 42"/>
                      <a:gd name="T107" fmla="*/ 4 h 25"/>
                      <a:gd name="T108" fmla="*/ 11 w 42"/>
                      <a:gd name="T109" fmla="*/ 2 h 25"/>
                      <a:gd name="T110" fmla="*/ 11 w 42"/>
                      <a:gd name="T111" fmla="*/ 1 h 25"/>
                      <a:gd name="T112" fmla="*/ 14 w 42"/>
                      <a:gd name="T113" fmla="*/ 0 h 25"/>
                      <a:gd name="T114" fmla="*/ 12 w 42"/>
                      <a:gd name="T115" fmla="*/ 0 h 25"/>
                      <a:gd name="T116" fmla="*/ 10 w 42"/>
                      <a:gd name="T117" fmla="*/ 0 h 25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  <a:gd name="T177" fmla="*/ 0 w 42"/>
                      <a:gd name="T178" fmla="*/ 0 h 25"/>
                      <a:gd name="T179" fmla="*/ 42 w 42"/>
                      <a:gd name="T180" fmla="*/ 25 h 25"/>
                    </a:gdLst>
                    <a:ahLst/>
                    <a:cxnLst>
                      <a:cxn ang="T118">
                        <a:pos x="T0" y="T1"/>
                      </a:cxn>
                      <a:cxn ang="T119">
                        <a:pos x="T2" y="T3"/>
                      </a:cxn>
                      <a:cxn ang="T120">
                        <a:pos x="T4" y="T5"/>
                      </a:cxn>
                      <a:cxn ang="T121">
                        <a:pos x="T6" y="T7"/>
                      </a:cxn>
                      <a:cxn ang="T122">
                        <a:pos x="T8" y="T9"/>
                      </a:cxn>
                      <a:cxn ang="T123">
                        <a:pos x="T10" y="T11"/>
                      </a:cxn>
                      <a:cxn ang="T124">
                        <a:pos x="T12" y="T13"/>
                      </a:cxn>
                      <a:cxn ang="T125">
                        <a:pos x="T14" y="T15"/>
                      </a:cxn>
                      <a:cxn ang="T126">
                        <a:pos x="T16" y="T17"/>
                      </a:cxn>
                      <a:cxn ang="T127">
                        <a:pos x="T18" y="T19"/>
                      </a:cxn>
                      <a:cxn ang="T128">
                        <a:pos x="T20" y="T21"/>
                      </a:cxn>
                      <a:cxn ang="T129">
                        <a:pos x="T22" y="T23"/>
                      </a:cxn>
                      <a:cxn ang="T130">
                        <a:pos x="T24" y="T25"/>
                      </a:cxn>
                      <a:cxn ang="T131">
                        <a:pos x="T26" y="T27"/>
                      </a:cxn>
                      <a:cxn ang="T132">
                        <a:pos x="T28" y="T29"/>
                      </a:cxn>
                      <a:cxn ang="T133">
                        <a:pos x="T30" y="T31"/>
                      </a:cxn>
                      <a:cxn ang="T134">
                        <a:pos x="T32" y="T33"/>
                      </a:cxn>
                      <a:cxn ang="T135">
                        <a:pos x="T34" y="T35"/>
                      </a:cxn>
                      <a:cxn ang="T136">
                        <a:pos x="T36" y="T37"/>
                      </a:cxn>
                      <a:cxn ang="T137">
                        <a:pos x="T38" y="T39"/>
                      </a:cxn>
                      <a:cxn ang="T138">
                        <a:pos x="T40" y="T41"/>
                      </a:cxn>
                      <a:cxn ang="T139">
                        <a:pos x="T42" y="T43"/>
                      </a:cxn>
                      <a:cxn ang="T140">
                        <a:pos x="T44" y="T45"/>
                      </a:cxn>
                      <a:cxn ang="T141">
                        <a:pos x="T46" y="T47"/>
                      </a:cxn>
                      <a:cxn ang="T142">
                        <a:pos x="T48" y="T49"/>
                      </a:cxn>
                      <a:cxn ang="T143">
                        <a:pos x="T50" y="T51"/>
                      </a:cxn>
                      <a:cxn ang="T144">
                        <a:pos x="T52" y="T53"/>
                      </a:cxn>
                      <a:cxn ang="T145">
                        <a:pos x="T54" y="T55"/>
                      </a:cxn>
                      <a:cxn ang="T146">
                        <a:pos x="T56" y="T57"/>
                      </a:cxn>
                      <a:cxn ang="T147">
                        <a:pos x="T58" y="T59"/>
                      </a:cxn>
                      <a:cxn ang="T148">
                        <a:pos x="T60" y="T61"/>
                      </a:cxn>
                      <a:cxn ang="T149">
                        <a:pos x="T62" y="T63"/>
                      </a:cxn>
                      <a:cxn ang="T150">
                        <a:pos x="T64" y="T65"/>
                      </a:cxn>
                      <a:cxn ang="T151">
                        <a:pos x="T66" y="T67"/>
                      </a:cxn>
                      <a:cxn ang="T152">
                        <a:pos x="T68" y="T69"/>
                      </a:cxn>
                      <a:cxn ang="T153">
                        <a:pos x="T70" y="T71"/>
                      </a:cxn>
                      <a:cxn ang="T154">
                        <a:pos x="T72" y="T73"/>
                      </a:cxn>
                      <a:cxn ang="T155">
                        <a:pos x="T74" y="T75"/>
                      </a:cxn>
                      <a:cxn ang="T156">
                        <a:pos x="T76" y="T77"/>
                      </a:cxn>
                      <a:cxn ang="T157">
                        <a:pos x="T78" y="T79"/>
                      </a:cxn>
                      <a:cxn ang="T158">
                        <a:pos x="T80" y="T81"/>
                      </a:cxn>
                      <a:cxn ang="T159">
                        <a:pos x="T82" y="T83"/>
                      </a:cxn>
                      <a:cxn ang="T160">
                        <a:pos x="T84" y="T85"/>
                      </a:cxn>
                      <a:cxn ang="T161">
                        <a:pos x="T86" y="T87"/>
                      </a:cxn>
                      <a:cxn ang="T162">
                        <a:pos x="T88" y="T89"/>
                      </a:cxn>
                      <a:cxn ang="T163">
                        <a:pos x="T90" y="T91"/>
                      </a:cxn>
                      <a:cxn ang="T164">
                        <a:pos x="T92" y="T93"/>
                      </a:cxn>
                      <a:cxn ang="T165">
                        <a:pos x="T94" y="T95"/>
                      </a:cxn>
                      <a:cxn ang="T166">
                        <a:pos x="T96" y="T97"/>
                      </a:cxn>
                      <a:cxn ang="T167">
                        <a:pos x="T98" y="T99"/>
                      </a:cxn>
                      <a:cxn ang="T168">
                        <a:pos x="T100" y="T101"/>
                      </a:cxn>
                      <a:cxn ang="T169">
                        <a:pos x="T102" y="T103"/>
                      </a:cxn>
                      <a:cxn ang="T170">
                        <a:pos x="T104" y="T105"/>
                      </a:cxn>
                      <a:cxn ang="T171">
                        <a:pos x="T106" y="T107"/>
                      </a:cxn>
                      <a:cxn ang="T172">
                        <a:pos x="T108" y="T109"/>
                      </a:cxn>
                      <a:cxn ang="T173">
                        <a:pos x="T110" y="T111"/>
                      </a:cxn>
                      <a:cxn ang="T174">
                        <a:pos x="T112" y="T113"/>
                      </a:cxn>
                      <a:cxn ang="T175">
                        <a:pos x="T114" y="T115"/>
                      </a:cxn>
                      <a:cxn ang="T176">
                        <a:pos x="T116" y="T117"/>
                      </a:cxn>
                    </a:cxnLst>
                    <a:rect l="T177" t="T178" r="T179" b="T180"/>
                    <a:pathLst>
                      <a:path w="42" h="25">
                        <a:moveTo>
                          <a:pt x="10" y="0"/>
                        </a:moveTo>
                        <a:lnTo>
                          <a:pt x="8" y="0"/>
                        </a:lnTo>
                        <a:lnTo>
                          <a:pt x="6" y="0"/>
                        </a:lnTo>
                        <a:lnTo>
                          <a:pt x="4" y="0"/>
                        </a:lnTo>
                        <a:lnTo>
                          <a:pt x="2" y="0"/>
                        </a:lnTo>
                        <a:lnTo>
                          <a:pt x="1" y="3"/>
                        </a:lnTo>
                        <a:lnTo>
                          <a:pt x="0" y="4"/>
                        </a:lnTo>
                        <a:lnTo>
                          <a:pt x="0" y="6"/>
                        </a:lnTo>
                        <a:lnTo>
                          <a:pt x="0" y="8"/>
                        </a:lnTo>
                        <a:lnTo>
                          <a:pt x="0" y="9"/>
                        </a:lnTo>
                        <a:lnTo>
                          <a:pt x="1" y="11"/>
                        </a:lnTo>
                        <a:lnTo>
                          <a:pt x="2" y="12"/>
                        </a:lnTo>
                        <a:lnTo>
                          <a:pt x="6" y="15"/>
                        </a:lnTo>
                        <a:lnTo>
                          <a:pt x="6" y="16"/>
                        </a:lnTo>
                        <a:lnTo>
                          <a:pt x="7" y="17"/>
                        </a:lnTo>
                        <a:lnTo>
                          <a:pt x="8" y="18"/>
                        </a:lnTo>
                        <a:lnTo>
                          <a:pt x="9" y="21"/>
                        </a:lnTo>
                        <a:lnTo>
                          <a:pt x="10" y="22"/>
                        </a:lnTo>
                        <a:lnTo>
                          <a:pt x="14" y="22"/>
                        </a:lnTo>
                        <a:lnTo>
                          <a:pt x="16" y="23"/>
                        </a:lnTo>
                        <a:lnTo>
                          <a:pt x="18" y="23"/>
                        </a:lnTo>
                        <a:lnTo>
                          <a:pt x="22" y="24"/>
                        </a:lnTo>
                        <a:lnTo>
                          <a:pt x="24" y="24"/>
                        </a:lnTo>
                        <a:lnTo>
                          <a:pt x="26" y="24"/>
                        </a:lnTo>
                        <a:lnTo>
                          <a:pt x="29" y="24"/>
                        </a:lnTo>
                        <a:lnTo>
                          <a:pt x="30" y="23"/>
                        </a:lnTo>
                        <a:lnTo>
                          <a:pt x="31" y="22"/>
                        </a:lnTo>
                        <a:lnTo>
                          <a:pt x="33" y="21"/>
                        </a:lnTo>
                        <a:lnTo>
                          <a:pt x="34" y="21"/>
                        </a:lnTo>
                        <a:lnTo>
                          <a:pt x="35" y="20"/>
                        </a:lnTo>
                        <a:lnTo>
                          <a:pt x="36" y="18"/>
                        </a:lnTo>
                        <a:lnTo>
                          <a:pt x="38" y="18"/>
                        </a:lnTo>
                        <a:lnTo>
                          <a:pt x="39" y="18"/>
                        </a:lnTo>
                        <a:lnTo>
                          <a:pt x="41" y="16"/>
                        </a:lnTo>
                        <a:lnTo>
                          <a:pt x="39" y="15"/>
                        </a:lnTo>
                        <a:lnTo>
                          <a:pt x="38" y="15"/>
                        </a:lnTo>
                        <a:lnTo>
                          <a:pt x="19" y="12"/>
                        </a:lnTo>
                        <a:lnTo>
                          <a:pt x="26" y="12"/>
                        </a:lnTo>
                        <a:lnTo>
                          <a:pt x="28" y="12"/>
                        </a:lnTo>
                        <a:lnTo>
                          <a:pt x="30" y="12"/>
                        </a:lnTo>
                        <a:lnTo>
                          <a:pt x="33" y="12"/>
                        </a:lnTo>
                        <a:lnTo>
                          <a:pt x="36" y="12"/>
                        </a:lnTo>
                        <a:lnTo>
                          <a:pt x="38" y="12"/>
                        </a:lnTo>
                        <a:lnTo>
                          <a:pt x="38" y="11"/>
                        </a:lnTo>
                        <a:lnTo>
                          <a:pt x="39" y="10"/>
                        </a:lnTo>
                        <a:lnTo>
                          <a:pt x="39" y="9"/>
                        </a:lnTo>
                        <a:lnTo>
                          <a:pt x="38" y="8"/>
                        </a:lnTo>
                        <a:lnTo>
                          <a:pt x="34" y="8"/>
                        </a:lnTo>
                        <a:lnTo>
                          <a:pt x="30" y="8"/>
                        </a:lnTo>
                        <a:lnTo>
                          <a:pt x="26" y="8"/>
                        </a:lnTo>
                        <a:lnTo>
                          <a:pt x="22" y="8"/>
                        </a:lnTo>
                        <a:lnTo>
                          <a:pt x="17" y="6"/>
                        </a:lnTo>
                        <a:lnTo>
                          <a:pt x="14" y="5"/>
                        </a:lnTo>
                        <a:lnTo>
                          <a:pt x="12" y="4"/>
                        </a:lnTo>
                        <a:lnTo>
                          <a:pt x="11" y="2"/>
                        </a:lnTo>
                        <a:lnTo>
                          <a:pt x="11" y="1"/>
                        </a:lnTo>
                        <a:lnTo>
                          <a:pt x="14" y="0"/>
                        </a:lnTo>
                        <a:lnTo>
                          <a:pt x="12" y="0"/>
                        </a:lnTo>
                        <a:lnTo>
                          <a:pt x="10" y="0"/>
                        </a:lnTo>
                      </a:path>
                    </a:pathLst>
                  </a:custGeom>
                  <a:solidFill>
                    <a:srgbClr val="FFC080"/>
                  </a:solidFill>
                  <a:ln w="12699" cap="rnd">
                    <a:solidFill>
                      <a:srgbClr val="402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302" name="Freeform 229"/>
                  <p:cNvSpPr>
                    <a:spLocks/>
                  </p:cNvSpPr>
                  <p:nvPr/>
                </p:nvSpPr>
                <p:spPr bwMode="auto">
                  <a:xfrm>
                    <a:off x="716" y="2196"/>
                    <a:ext cx="1" cy="17"/>
                  </a:xfrm>
                  <a:custGeom>
                    <a:avLst/>
                    <a:gdLst>
                      <a:gd name="T0" fmla="*/ 0 w 1"/>
                      <a:gd name="T1" fmla="*/ 0 h 17"/>
                      <a:gd name="T2" fmla="*/ 0 w 1"/>
                      <a:gd name="T3" fmla="*/ 0 h 17"/>
                      <a:gd name="T4" fmla="*/ 0 w 1"/>
                      <a:gd name="T5" fmla="*/ 16 h 17"/>
                      <a:gd name="T6" fmla="*/ 0 w 1"/>
                      <a:gd name="T7" fmla="*/ 0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"/>
                      <a:gd name="T13" fmla="*/ 0 h 17"/>
                      <a:gd name="T14" fmla="*/ 1 w 1"/>
                      <a:gd name="T15" fmla="*/ 17 h 1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" h="17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16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303" name="Freeform 230"/>
                  <p:cNvSpPr>
                    <a:spLocks/>
                  </p:cNvSpPr>
                  <p:nvPr/>
                </p:nvSpPr>
                <p:spPr bwMode="auto">
                  <a:xfrm>
                    <a:off x="717" y="2202"/>
                    <a:ext cx="1" cy="17"/>
                  </a:xfrm>
                  <a:custGeom>
                    <a:avLst/>
                    <a:gdLst>
                      <a:gd name="T0" fmla="*/ 0 w 1"/>
                      <a:gd name="T1" fmla="*/ 0 h 17"/>
                      <a:gd name="T2" fmla="*/ 0 w 1"/>
                      <a:gd name="T3" fmla="*/ 8 h 17"/>
                      <a:gd name="T4" fmla="*/ 0 w 1"/>
                      <a:gd name="T5" fmla="*/ 16 h 17"/>
                      <a:gd name="T6" fmla="*/ 0 w 1"/>
                      <a:gd name="T7" fmla="*/ 8 h 17"/>
                      <a:gd name="T8" fmla="*/ 0 w 1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"/>
                      <a:gd name="T16" fmla="*/ 0 h 17"/>
                      <a:gd name="T17" fmla="*/ 1 w 1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" h="17">
                        <a:moveTo>
                          <a:pt x="0" y="0"/>
                        </a:moveTo>
                        <a:lnTo>
                          <a:pt x="0" y="8"/>
                        </a:lnTo>
                        <a:lnTo>
                          <a:pt x="0" y="16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304" name="Freeform 231"/>
                  <p:cNvSpPr>
                    <a:spLocks/>
                  </p:cNvSpPr>
                  <p:nvPr/>
                </p:nvSpPr>
                <p:spPr bwMode="auto">
                  <a:xfrm>
                    <a:off x="714" y="2206"/>
                    <a:ext cx="1" cy="1"/>
                  </a:xfrm>
                  <a:custGeom>
                    <a:avLst/>
                    <a:gdLst>
                      <a:gd name="T0" fmla="*/ 0 w 1"/>
                      <a:gd name="T1" fmla="*/ 0 h 1"/>
                      <a:gd name="T2" fmla="*/ 0 w 1"/>
                      <a:gd name="T3" fmla="*/ 0 h 1"/>
                      <a:gd name="T4" fmla="*/ 0 60000 65536"/>
                      <a:gd name="T5" fmla="*/ 0 60000 65536"/>
                      <a:gd name="T6" fmla="*/ 0 w 1"/>
                      <a:gd name="T7" fmla="*/ 0 h 1"/>
                      <a:gd name="T8" fmla="*/ 1 w 1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">
                        <a:moveTo>
                          <a:pt x="0" y="0"/>
                        </a:move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305" name="Freeform 232"/>
                  <p:cNvSpPr>
                    <a:spLocks/>
                  </p:cNvSpPr>
                  <p:nvPr/>
                </p:nvSpPr>
                <p:spPr bwMode="auto">
                  <a:xfrm>
                    <a:off x="696" y="2207"/>
                    <a:ext cx="18" cy="17"/>
                  </a:xfrm>
                  <a:custGeom>
                    <a:avLst/>
                    <a:gdLst>
                      <a:gd name="T0" fmla="*/ 17 w 18"/>
                      <a:gd name="T1" fmla="*/ 16 h 17"/>
                      <a:gd name="T2" fmla="*/ 12 w 18"/>
                      <a:gd name="T3" fmla="*/ 16 h 17"/>
                      <a:gd name="T4" fmla="*/ 4 w 18"/>
                      <a:gd name="T5" fmla="*/ 0 h 17"/>
                      <a:gd name="T6" fmla="*/ 0 w 18"/>
                      <a:gd name="T7" fmla="*/ 0 h 17"/>
                      <a:gd name="T8" fmla="*/ 6 w 18"/>
                      <a:gd name="T9" fmla="*/ 16 h 17"/>
                      <a:gd name="T10" fmla="*/ 12 w 18"/>
                      <a:gd name="T11" fmla="*/ 16 h 17"/>
                      <a:gd name="T12" fmla="*/ 17 w 18"/>
                      <a:gd name="T13" fmla="*/ 16 h 1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8"/>
                      <a:gd name="T22" fmla="*/ 0 h 17"/>
                      <a:gd name="T23" fmla="*/ 18 w 18"/>
                      <a:gd name="T24" fmla="*/ 17 h 1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8" h="17">
                        <a:moveTo>
                          <a:pt x="17" y="16"/>
                        </a:moveTo>
                        <a:lnTo>
                          <a:pt x="12" y="16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lnTo>
                          <a:pt x="6" y="16"/>
                        </a:lnTo>
                        <a:lnTo>
                          <a:pt x="12" y="16"/>
                        </a:lnTo>
                        <a:lnTo>
                          <a:pt x="17" y="16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306" name="Freeform 233"/>
                  <p:cNvSpPr>
                    <a:spLocks/>
                  </p:cNvSpPr>
                  <p:nvPr/>
                </p:nvSpPr>
                <p:spPr bwMode="auto">
                  <a:xfrm>
                    <a:off x="695" y="2202"/>
                    <a:ext cx="23" cy="17"/>
                  </a:xfrm>
                  <a:custGeom>
                    <a:avLst/>
                    <a:gdLst>
                      <a:gd name="T0" fmla="*/ 22 w 23"/>
                      <a:gd name="T1" fmla="*/ 16 h 17"/>
                      <a:gd name="T2" fmla="*/ 22 w 23"/>
                      <a:gd name="T3" fmla="*/ 10 h 17"/>
                      <a:gd name="T4" fmla="*/ 19 w 23"/>
                      <a:gd name="T5" fmla="*/ 10 h 17"/>
                      <a:gd name="T6" fmla="*/ 16 w 23"/>
                      <a:gd name="T7" fmla="*/ 10 h 17"/>
                      <a:gd name="T8" fmla="*/ 12 w 23"/>
                      <a:gd name="T9" fmla="*/ 5 h 17"/>
                      <a:gd name="T10" fmla="*/ 9 w 23"/>
                      <a:gd name="T11" fmla="*/ 5 h 17"/>
                      <a:gd name="T12" fmla="*/ 5 w 23"/>
                      <a:gd name="T13" fmla="*/ 5 h 17"/>
                      <a:gd name="T14" fmla="*/ 2 w 23"/>
                      <a:gd name="T15" fmla="*/ 0 h 17"/>
                      <a:gd name="T16" fmla="*/ 0 w 23"/>
                      <a:gd name="T17" fmla="*/ 5 h 17"/>
                      <a:gd name="T18" fmla="*/ 3 w 23"/>
                      <a:gd name="T19" fmla="*/ 5 h 17"/>
                      <a:gd name="T20" fmla="*/ 6 w 23"/>
                      <a:gd name="T21" fmla="*/ 5 h 17"/>
                      <a:gd name="T22" fmla="*/ 9 w 23"/>
                      <a:gd name="T23" fmla="*/ 5 h 17"/>
                      <a:gd name="T24" fmla="*/ 11 w 23"/>
                      <a:gd name="T25" fmla="*/ 10 h 17"/>
                      <a:gd name="T26" fmla="*/ 13 w 23"/>
                      <a:gd name="T27" fmla="*/ 10 h 17"/>
                      <a:gd name="T28" fmla="*/ 14 w 23"/>
                      <a:gd name="T29" fmla="*/ 10 h 17"/>
                      <a:gd name="T30" fmla="*/ 16 w 23"/>
                      <a:gd name="T31" fmla="*/ 10 h 17"/>
                      <a:gd name="T32" fmla="*/ 17 w 23"/>
                      <a:gd name="T33" fmla="*/ 10 h 17"/>
                      <a:gd name="T34" fmla="*/ 22 w 23"/>
                      <a:gd name="T35" fmla="*/ 16 h 17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23"/>
                      <a:gd name="T55" fmla="*/ 0 h 17"/>
                      <a:gd name="T56" fmla="*/ 23 w 23"/>
                      <a:gd name="T57" fmla="*/ 17 h 17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23" h="17">
                        <a:moveTo>
                          <a:pt x="22" y="16"/>
                        </a:moveTo>
                        <a:lnTo>
                          <a:pt x="22" y="10"/>
                        </a:lnTo>
                        <a:lnTo>
                          <a:pt x="19" y="10"/>
                        </a:lnTo>
                        <a:lnTo>
                          <a:pt x="16" y="10"/>
                        </a:lnTo>
                        <a:lnTo>
                          <a:pt x="12" y="5"/>
                        </a:lnTo>
                        <a:lnTo>
                          <a:pt x="9" y="5"/>
                        </a:lnTo>
                        <a:lnTo>
                          <a:pt x="5" y="5"/>
                        </a:lnTo>
                        <a:lnTo>
                          <a:pt x="2" y="0"/>
                        </a:lnTo>
                        <a:lnTo>
                          <a:pt x="0" y="5"/>
                        </a:lnTo>
                        <a:lnTo>
                          <a:pt x="3" y="5"/>
                        </a:lnTo>
                        <a:lnTo>
                          <a:pt x="6" y="5"/>
                        </a:lnTo>
                        <a:lnTo>
                          <a:pt x="9" y="5"/>
                        </a:lnTo>
                        <a:lnTo>
                          <a:pt x="11" y="10"/>
                        </a:lnTo>
                        <a:lnTo>
                          <a:pt x="13" y="10"/>
                        </a:lnTo>
                        <a:lnTo>
                          <a:pt x="14" y="10"/>
                        </a:lnTo>
                        <a:lnTo>
                          <a:pt x="16" y="10"/>
                        </a:lnTo>
                        <a:lnTo>
                          <a:pt x="17" y="10"/>
                        </a:lnTo>
                        <a:lnTo>
                          <a:pt x="22" y="16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307" name="Freeform 234"/>
                  <p:cNvSpPr>
                    <a:spLocks/>
                  </p:cNvSpPr>
                  <p:nvPr/>
                </p:nvSpPr>
                <p:spPr bwMode="auto">
                  <a:xfrm>
                    <a:off x="693" y="2196"/>
                    <a:ext cx="18" cy="1"/>
                  </a:xfrm>
                  <a:custGeom>
                    <a:avLst/>
                    <a:gdLst>
                      <a:gd name="T0" fmla="*/ 0 w 18"/>
                      <a:gd name="T1" fmla="*/ 0 h 1"/>
                      <a:gd name="T2" fmla="*/ 8 w 18"/>
                      <a:gd name="T3" fmla="*/ 0 h 1"/>
                      <a:gd name="T4" fmla="*/ 17 w 18"/>
                      <a:gd name="T5" fmla="*/ 0 h 1"/>
                      <a:gd name="T6" fmla="*/ 8 w 18"/>
                      <a:gd name="T7" fmla="*/ 0 h 1"/>
                      <a:gd name="T8" fmla="*/ 0 w 18"/>
                      <a:gd name="T9" fmla="*/ 0 h 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8"/>
                      <a:gd name="T16" fmla="*/ 0 h 1"/>
                      <a:gd name="T17" fmla="*/ 18 w 18"/>
                      <a:gd name="T18" fmla="*/ 1 h 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8" h="1">
                        <a:moveTo>
                          <a:pt x="0" y="0"/>
                        </a:moveTo>
                        <a:lnTo>
                          <a:pt x="8" y="0"/>
                        </a:lnTo>
                        <a:lnTo>
                          <a:pt x="17" y="0"/>
                        </a:lnTo>
                        <a:lnTo>
                          <a:pt x="8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308" name="Freeform 235"/>
                  <p:cNvSpPr>
                    <a:spLocks/>
                  </p:cNvSpPr>
                  <p:nvPr/>
                </p:nvSpPr>
                <p:spPr bwMode="auto">
                  <a:xfrm>
                    <a:off x="687" y="2191"/>
                    <a:ext cx="17" cy="17"/>
                  </a:xfrm>
                  <a:custGeom>
                    <a:avLst/>
                    <a:gdLst>
                      <a:gd name="T0" fmla="*/ 0 w 17"/>
                      <a:gd name="T1" fmla="*/ 0 h 17"/>
                      <a:gd name="T2" fmla="*/ 16 w 17"/>
                      <a:gd name="T3" fmla="*/ 10 h 17"/>
                      <a:gd name="T4" fmla="*/ 16 w 17"/>
                      <a:gd name="T5" fmla="*/ 16 h 17"/>
                      <a:gd name="T6" fmla="*/ 0 w 17"/>
                      <a:gd name="T7" fmla="*/ 0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7"/>
                      <a:gd name="T13" fmla="*/ 0 h 17"/>
                      <a:gd name="T14" fmla="*/ 17 w 17"/>
                      <a:gd name="T15" fmla="*/ 17 h 1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7" h="17">
                        <a:moveTo>
                          <a:pt x="0" y="0"/>
                        </a:moveTo>
                        <a:lnTo>
                          <a:pt x="16" y="10"/>
                        </a:lnTo>
                        <a:lnTo>
                          <a:pt x="16" y="16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309" name="Freeform 236"/>
                  <p:cNvSpPr>
                    <a:spLocks/>
                  </p:cNvSpPr>
                  <p:nvPr/>
                </p:nvSpPr>
                <p:spPr bwMode="auto">
                  <a:xfrm>
                    <a:off x="689" y="2194"/>
                    <a:ext cx="17" cy="17"/>
                  </a:xfrm>
                  <a:custGeom>
                    <a:avLst/>
                    <a:gdLst>
                      <a:gd name="T0" fmla="*/ 16 w 17"/>
                      <a:gd name="T1" fmla="*/ 16 h 17"/>
                      <a:gd name="T2" fmla="*/ 16 w 17"/>
                      <a:gd name="T3" fmla="*/ 13 h 17"/>
                      <a:gd name="T4" fmla="*/ 0 w 17"/>
                      <a:gd name="T5" fmla="*/ 9 h 17"/>
                      <a:gd name="T6" fmla="*/ 0 w 17"/>
                      <a:gd name="T7" fmla="*/ 7 h 17"/>
                      <a:gd name="T8" fmla="*/ 16 w 17"/>
                      <a:gd name="T9" fmla="*/ 6 h 17"/>
                      <a:gd name="T10" fmla="*/ 0 w 17"/>
                      <a:gd name="T11" fmla="*/ 3 h 17"/>
                      <a:gd name="T12" fmla="*/ 16 w 17"/>
                      <a:gd name="T13" fmla="*/ 0 h 17"/>
                      <a:gd name="T14" fmla="*/ 16 w 17"/>
                      <a:gd name="T15" fmla="*/ 2 h 17"/>
                      <a:gd name="T16" fmla="*/ 16 w 17"/>
                      <a:gd name="T17" fmla="*/ 3 h 17"/>
                      <a:gd name="T18" fmla="*/ 16 w 17"/>
                      <a:gd name="T19" fmla="*/ 6 h 17"/>
                      <a:gd name="T20" fmla="*/ 16 w 17"/>
                      <a:gd name="T21" fmla="*/ 8 h 17"/>
                      <a:gd name="T22" fmla="*/ 16 w 17"/>
                      <a:gd name="T23" fmla="*/ 11 h 17"/>
                      <a:gd name="T24" fmla="*/ 16 w 17"/>
                      <a:gd name="T25" fmla="*/ 12 h 17"/>
                      <a:gd name="T26" fmla="*/ 16 w 17"/>
                      <a:gd name="T27" fmla="*/ 16 h 17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w 17"/>
                      <a:gd name="T43" fmla="*/ 0 h 17"/>
                      <a:gd name="T44" fmla="*/ 17 w 17"/>
                      <a:gd name="T45" fmla="*/ 17 h 17"/>
                    </a:gdLst>
                    <a:ahLst/>
                    <a:cxnLst>
                      <a:cxn ang="T28">
                        <a:pos x="T0" y="T1"/>
                      </a:cxn>
                      <a:cxn ang="T29">
                        <a:pos x="T2" y="T3"/>
                      </a:cxn>
                      <a:cxn ang="T30">
                        <a:pos x="T4" y="T5"/>
                      </a:cxn>
                      <a:cxn ang="T31">
                        <a:pos x="T6" y="T7"/>
                      </a:cxn>
                      <a:cxn ang="T32">
                        <a:pos x="T8" y="T9"/>
                      </a:cxn>
                      <a:cxn ang="T33">
                        <a:pos x="T10" y="T11"/>
                      </a:cxn>
                      <a:cxn ang="T34">
                        <a:pos x="T12" y="T13"/>
                      </a:cxn>
                      <a:cxn ang="T35">
                        <a:pos x="T14" y="T15"/>
                      </a:cxn>
                      <a:cxn ang="T36">
                        <a:pos x="T16" y="T17"/>
                      </a:cxn>
                      <a:cxn ang="T37">
                        <a:pos x="T18" y="T19"/>
                      </a:cxn>
                      <a:cxn ang="T38">
                        <a:pos x="T20" y="T21"/>
                      </a:cxn>
                      <a:cxn ang="T39">
                        <a:pos x="T22" y="T23"/>
                      </a:cxn>
                      <a:cxn ang="T40">
                        <a:pos x="T24" y="T25"/>
                      </a:cxn>
                      <a:cxn ang="T41">
                        <a:pos x="T26" y="T27"/>
                      </a:cxn>
                    </a:cxnLst>
                    <a:rect l="T42" t="T43" r="T44" b="T45"/>
                    <a:pathLst>
                      <a:path w="17" h="17">
                        <a:moveTo>
                          <a:pt x="16" y="16"/>
                        </a:moveTo>
                        <a:lnTo>
                          <a:pt x="16" y="13"/>
                        </a:lnTo>
                        <a:lnTo>
                          <a:pt x="0" y="9"/>
                        </a:lnTo>
                        <a:lnTo>
                          <a:pt x="0" y="7"/>
                        </a:lnTo>
                        <a:lnTo>
                          <a:pt x="16" y="6"/>
                        </a:lnTo>
                        <a:lnTo>
                          <a:pt x="0" y="3"/>
                        </a:lnTo>
                        <a:lnTo>
                          <a:pt x="16" y="0"/>
                        </a:lnTo>
                        <a:lnTo>
                          <a:pt x="16" y="2"/>
                        </a:lnTo>
                        <a:lnTo>
                          <a:pt x="16" y="3"/>
                        </a:lnTo>
                        <a:lnTo>
                          <a:pt x="16" y="6"/>
                        </a:lnTo>
                        <a:lnTo>
                          <a:pt x="16" y="8"/>
                        </a:lnTo>
                        <a:lnTo>
                          <a:pt x="16" y="11"/>
                        </a:lnTo>
                        <a:lnTo>
                          <a:pt x="16" y="12"/>
                        </a:lnTo>
                        <a:lnTo>
                          <a:pt x="16" y="16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310" name="Freeform 237"/>
                  <p:cNvSpPr>
                    <a:spLocks/>
                  </p:cNvSpPr>
                  <p:nvPr/>
                </p:nvSpPr>
                <p:spPr bwMode="auto">
                  <a:xfrm>
                    <a:off x="708" y="2208"/>
                    <a:ext cx="18" cy="1"/>
                  </a:xfrm>
                  <a:custGeom>
                    <a:avLst/>
                    <a:gdLst>
                      <a:gd name="T0" fmla="*/ 17 w 18"/>
                      <a:gd name="T1" fmla="*/ 0 h 1"/>
                      <a:gd name="T2" fmla="*/ 12 w 18"/>
                      <a:gd name="T3" fmla="*/ 0 h 1"/>
                      <a:gd name="T4" fmla="*/ 8 w 18"/>
                      <a:gd name="T5" fmla="*/ 0 h 1"/>
                      <a:gd name="T6" fmla="*/ 0 w 18"/>
                      <a:gd name="T7" fmla="*/ 0 h 1"/>
                      <a:gd name="T8" fmla="*/ 8 w 18"/>
                      <a:gd name="T9" fmla="*/ 0 h 1"/>
                      <a:gd name="T10" fmla="*/ 17 w 18"/>
                      <a:gd name="T11" fmla="*/ 0 h 1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18"/>
                      <a:gd name="T19" fmla="*/ 0 h 1"/>
                      <a:gd name="T20" fmla="*/ 18 w 18"/>
                      <a:gd name="T21" fmla="*/ 1 h 1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18" h="1">
                        <a:moveTo>
                          <a:pt x="17" y="0"/>
                        </a:moveTo>
                        <a:lnTo>
                          <a:pt x="12" y="0"/>
                        </a:lnTo>
                        <a:lnTo>
                          <a:pt x="8" y="0"/>
                        </a:lnTo>
                        <a:lnTo>
                          <a:pt x="0" y="0"/>
                        </a:lnTo>
                        <a:lnTo>
                          <a:pt x="8" y="0"/>
                        </a:lnTo>
                        <a:lnTo>
                          <a:pt x="17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311" name="Freeform 238"/>
                  <p:cNvSpPr>
                    <a:spLocks/>
                  </p:cNvSpPr>
                  <p:nvPr/>
                </p:nvSpPr>
                <p:spPr bwMode="auto">
                  <a:xfrm>
                    <a:off x="710" y="2208"/>
                    <a:ext cx="1" cy="17"/>
                  </a:xfrm>
                  <a:custGeom>
                    <a:avLst/>
                    <a:gdLst>
                      <a:gd name="T0" fmla="*/ 0 w 1"/>
                      <a:gd name="T1" fmla="*/ 0 h 17"/>
                      <a:gd name="T2" fmla="*/ 0 w 1"/>
                      <a:gd name="T3" fmla="*/ 16 h 17"/>
                      <a:gd name="T4" fmla="*/ 0 w 1"/>
                      <a:gd name="T5" fmla="*/ 0 h 17"/>
                      <a:gd name="T6" fmla="*/ 0 60000 65536"/>
                      <a:gd name="T7" fmla="*/ 0 60000 65536"/>
                      <a:gd name="T8" fmla="*/ 0 60000 65536"/>
                      <a:gd name="T9" fmla="*/ 0 w 1"/>
                      <a:gd name="T10" fmla="*/ 0 h 17"/>
                      <a:gd name="T11" fmla="*/ 1 w 1"/>
                      <a:gd name="T12" fmla="*/ 17 h 17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" h="17">
                        <a:moveTo>
                          <a:pt x="0" y="0"/>
                        </a:moveTo>
                        <a:lnTo>
                          <a:pt x="0" y="16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</p:grpSp>
        <p:grpSp>
          <p:nvGrpSpPr>
            <p:cNvPr id="3114" name="Group 239"/>
            <p:cNvGrpSpPr>
              <a:grpSpLocks/>
            </p:cNvGrpSpPr>
            <p:nvPr/>
          </p:nvGrpSpPr>
          <p:grpSpPr bwMode="auto">
            <a:xfrm>
              <a:off x="269" y="2278"/>
              <a:ext cx="626" cy="321"/>
              <a:chOff x="269" y="2278"/>
              <a:chExt cx="626" cy="321"/>
            </a:xfrm>
          </p:grpSpPr>
          <p:grpSp>
            <p:nvGrpSpPr>
              <p:cNvPr id="3286" name="Group 240"/>
              <p:cNvGrpSpPr>
                <a:grpSpLocks/>
              </p:cNvGrpSpPr>
              <p:nvPr/>
            </p:nvGrpSpPr>
            <p:grpSpPr bwMode="auto">
              <a:xfrm>
                <a:off x="503" y="2453"/>
                <a:ext cx="79" cy="146"/>
                <a:chOff x="503" y="2453"/>
                <a:chExt cx="79" cy="146"/>
              </a:xfrm>
            </p:grpSpPr>
            <p:sp>
              <p:nvSpPr>
                <p:cNvPr id="3291" name="Rectangle 241"/>
                <p:cNvSpPr>
                  <a:spLocks noChangeArrowheads="1"/>
                </p:cNvSpPr>
                <p:nvPr/>
              </p:nvSpPr>
              <p:spPr bwMode="auto">
                <a:xfrm>
                  <a:off x="503" y="2464"/>
                  <a:ext cx="49" cy="130"/>
                </a:xfrm>
                <a:prstGeom prst="rect">
                  <a:avLst/>
                </a:prstGeom>
                <a:solidFill>
                  <a:srgbClr val="402000"/>
                </a:solidFill>
                <a:ln w="12699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292" name="Freeform 242"/>
                <p:cNvSpPr>
                  <a:spLocks/>
                </p:cNvSpPr>
                <p:nvPr/>
              </p:nvSpPr>
              <p:spPr bwMode="auto">
                <a:xfrm>
                  <a:off x="556" y="2453"/>
                  <a:ext cx="26" cy="146"/>
                </a:xfrm>
                <a:custGeom>
                  <a:avLst/>
                  <a:gdLst>
                    <a:gd name="T0" fmla="*/ 0 w 26"/>
                    <a:gd name="T1" fmla="*/ 5 h 146"/>
                    <a:gd name="T2" fmla="*/ 0 w 26"/>
                    <a:gd name="T3" fmla="*/ 145 h 146"/>
                    <a:gd name="T4" fmla="*/ 25 w 26"/>
                    <a:gd name="T5" fmla="*/ 121 h 146"/>
                    <a:gd name="T6" fmla="*/ 25 w 26"/>
                    <a:gd name="T7" fmla="*/ 0 h 146"/>
                    <a:gd name="T8" fmla="*/ 0 w 26"/>
                    <a:gd name="T9" fmla="*/ 5 h 14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146"/>
                    <a:gd name="T17" fmla="*/ 26 w 26"/>
                    <a:gd name="T18" fmla="*/ 146 h 14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146">
                      <a:moveTo>
                        <a:pt x="0" y="5"/>
                      </a:moveTo>
                      <a:lnTo>
                        <a:pt x="0" y="145"/>
                      </a:lnTo>
                      <a:lnTo>
                        <a:pt x="25" y="121"/>
                      </a:lnTo>
                      <a:lnTo>
                        <a:pt x="25" y="0"/>
                      </a:lnTo>
                      <a:lnTo>
                        <a:pt x="0" y="5"/>
                      </a:lnTo>
                    </a:path>
                  </a:pathLst>
                </a:custGeom>
                <a:solidFill>
                  <a:srgbClr val="201000"/>
                </a:solidFill>
                <a:ln w="12699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3287" name="Group 243"/>
              <p:cNvGrpSpPr>
                <a:grpSpLocks/>
              </p:cNvGrpSpPr>
              <p:nvPr/>
            </p:nvGrpSpPr>
            <p:grpSpPr bwMode="auto">
              <a:xfrm>
                <a:off x="269" y="2278"/>
                <a:ext cx="626" cy="192"/>
                <a:chOff x="269" y="2278"/>
                <a:chExt cx="626" cy="192"/>
              </a:xfrm>
            </p:grpSpPr>
            <p:sp>
              <p:nvSpPr>
                <p:cNvPr id="3288" name="Freeform 244"/>
                <p:cNvSpPr>
                  <a:spLocks/>
                </p:cNvSpPr>
                <p:nvPr/>
              </p:nvSpPr>
              <p:spPr bwMode="auto">
                <a:xfrm>
                  <a:off x="269" y="2278"/>
                  <a:ext cx="626" cy="176"/>
                </a:xfrm>
                <a:custGeom>
                  <a:avLst/>
                  <a:gdLst>
                    <a:gd name="T0" fmla="*/ 318 w 626"/>
                    <a:gd name="T1" fmla="*/ 0 h 176"/>
                    <a:gd name="T2" fmla="*/ 625 w 626"/>
                    <a:gd name="T3" fmla="*/ 0 h 176"/>
                    <a:gd name="T4" fmla="*/ 457 w 626"/>
                    <a:gd name="T5" fmla="*/ 175 h 176"/>
                    <a:gd name="T6" fmla="*/ 0 w 626"/>
                    <a:gd name="T7" fmla="*/ 175 h 176"/>
                    <a:gd name="T8" fmla="*/ 318 w 626"/>
                    <a:gd name="T9" fmla="*/ 0 h 17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26"/>
                    <a:gd name="T16" fmla="*/ 0 h 176"/>
                    <a:gd name="T17" fmla="*/ 626 w 626"/>
                    <a:gd name="T18" fmla="*/ 176 h 17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26" h="176">
                      <a:moveTo>
                        <a:pt x="318" y="0"/>
                      </a:moveTo>
                      <a:lnTo>
                        <a:pt x="625" y="0"/>
                      </a:lnTo>
                      <a:lnTo>
                        <a:pt x="457" y="175"/>
                      </a:lnTo>
                      <a:lnTo>
                        <a:pt x="0" y="175"/>
                      </a:lnTo>
                      <a:lnTo>
                        <a:pt x="318" y="0"/>
                      </a:lnTo>
                    </a:path>
                  </a:pathLst>
                </a:custGeom>
                <a:solidFill>
                  <a:srgbClr val="603000"/>
                </a:solidFill>
                <a:ln w="12699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89" name="Freeform 245"/>
                <p:cNvSpPr>
                  <a:spLocks/>
                </p:cNvSpPr>
                <p:nvPr/>
              </p:nvSpPr>
              <p:spPr bwMode="auto">
                <a:xfrm>
                  <a:off x="726" y="2278"/>
                  <a:ext cx="169" cy="192"/>
                </a:xfrm>
                <a:custGeom>
                  <a:avLst/>
                  <a:gdLst>
                    <a:gd name="T0" fmla="*/ 0 w 169"/>
                    <a:gd name="T1" fmla="*/ 174 h 192"/>
                    <a:gd name="T2" fmla="*/ 168 w 169"/>
                    <a:gd name="T3" fmla="*/ 0 h 192"/>
                    <a:gd name="T4" fmla="*/ 168 w 169"/>
                    <a:gd name="T5" fmla="*/ 9 h 192"/>
                    <a:gd name="T6" fmla="*/ 0 w 169"/>
                    <a:gd name="T7" fmla="*/ 191 h 192"/>
                    <a:gd name="T8" fmla="*/ 0 w 169"/>
                    <a:gd name="T9" fmla="*/ 174 h 1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9"/>
                    <a:gd name="T16" fmla="*/ 0 h 192"/>
                    <a:gd name="T17" fmla="*/ 169 w 169"/>
                    <a:gd name="T18" fmla="*/ 192 h 1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9" h="192">
                      <a:moveTo>
                        <a:pt x="0" y="174"/>
                      </a:moveTo>
                      <a:lnTo>
                        <a:pt x="168" y="0"/>
                      </a:lnTo>
                      <a:lnTo>
                        <a:pt x="168" y="9"/>
                      </a:lnTo>
                      <a:lnTo>
                        <a:pt x="0" y="191"/>
                      </a:lnTo>
                      <a:lnTo>
                        <a:pt x="0" y="174"/>
                      </a:lnTo>
                    </a:path>
                  </a:pathLst>
                </a:custGeom>
                <a:solidFill>
                  <a:srgbClr val="201000"/>
                </a:solidFill>
                <a:ln w="12699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90" name="Freeform 246"/>
                <p:cNvSpPr>
                  <a:spLocks/>
                </p:cNvSpPr>
                <p:nvPr/>
              </p:nvSpPr>
              <p:spPr bwMode="auto">
                <a:xfrm>
                  <a:off x="269" y="2453"/>
                  <a:ext cx="458" cy="17"/>
                </a:xfrm>
                <a:custGeom>
                  <a:avLst/>
                  <a:gdLst>
                    <a:gd name="T0" fmla="*/ 457 w 458"/>
                    <a:gd name="T1" fmla="*/ 16 h 17"/>
                    <a:gd name="T2" fmla="*/ 457 w 458"/>
                    <a:gd name="T3" fmla="*/ 0 h 17"/>
                    <a:gd name="T4" fmla="*/ 0 w 458"/>
                    <a:gd name="T5" fmla="*/ 0 h 17"/>
                    <a:gd name="T6" fmla="*/ 0 w 458"/>
                    <a:gd name="T7" fmla="*/ 16 h 17"/>
                    <a:gd name="T8" fmla="*/ 457 w 458"/>
                    <a:gd name="T9" fmla="*/ 16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58"/>
                    <a:gd name="T16" fmla="*/ 0 h 17"/>
                    <a:gd name="T17" fmla="*/ 458 w 458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58" h="17">
                      <a:moveTo>
                        <a:pt x="457" y="16"/>
                      </a:moveTo>
                      <a:lnTo>
                        <a:pt x="457" y="0"/>
                      </a:lnTo>
                      <a:lnTo>
                        <a:pt x="0" y="0"/>
                      </a:lnTo>
                      <a:lnTo>
                        <a:pt x="0" y="16"/>
                      </a:lnTo>
                      <a:lnTo>
                        <a:pt x="457" y="16"/>
                      </a:lnTo>
                    </a:path>
                  </a:pathLst>
                </a:custGeom>
                <a:solidFill>
                  <a:srgbClr val="402000"/>
                </a:solidFill>
                <a:ln w="12699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pSp>
          <p:nvGrpSpPr>
            <p:cNvPr id="3115" name="Group 247"/>
            <p:cNvGrpSpPr>
              <a:grpSpLocks/>
            </p:cNvGrpSpPr>
            <p:nvPr/>
          </p:nvGrpSpPr>
          <p:grpSpPr bwMode="auto">
            <a:xfrm>
              <a:off x="763" y="2189"/>
              <a:ext cx="246" cy="335"/>
              <a:chOff x="763" y="2189"/>
              <a:chExt cx="246" cy="335"/>
            </a:xfrm>
          </p:grpSpPr>
          <p:grpSp>
            <p:nvGrpSpPr>
              <p:cNvPr id="3188" name="Group 248"/>
              <p:cNvGrpSpPr>
                <a:grpSpLocks/>
              </p:cNvGrpSpPr>
              <p:nvPr/>
            </p:nvGrpSpPr>
            <p:grpSpPr bwMode="auto">
              <a:xfrm>
                <a:off x="781" y="2479"/>
                <a:ext cx="72" cy="35"/>
                <a:chOff x="781" y="2479"/>
                <a:chExt cx="72" cy="35"/>
              </a:xfrm>
            </p:grpSpPr>
            <p:sp>
              <p:nvSpPr>
                <p:cNvPr id="3281" name="Freeform 249"/>
                <p:cNvSpPr>
                  <a:spLocks/>
                </p:cNvSpPr>
                <p:nvPr/>
              </p:nvSpPr>
              <p:spPr bwMode="auto">
                <a:xfrm>
                  <a:off x="781" y="2479"/>
                  <a:ext cx="72" cy="34"/>
                </a:xfrm>
                <a:custGeom>
                  <a:avLst/>
                  <a:gdLst>
                    <a:gd name="T0" fmla="*/ 42 w 72"/>
                    <a:gd name="T1" fmla="*/ 0 h 34"/>
                    <a:gd name="T2" fmla="*/ 43 w 72"/>
                    <a:gd name="T3" fmla="*/ 10 h 34"/>
                    <a:gd name="T4" fmla="*/ 23 w 72"/>
                    <a:gd name="T5" fmla="*/ 17 h 34"/>
                    <a:gd name="T6" fmla="*/ 8 w 72"/>
                    <a:gd name="T7" fmla="*/ 21 h 34"/>
                    <a:gd name="T8" fmla="*/ 0 w 72"/>
                    <a:gd name="T9" fmla="*/ 23 h 34"/>
                    <a:gd name="T10" fmla="*/ 0 w 72"/>
                    <a:gd name="T11" fmla="*/ 29 h 34"/>
                    <a:gd name="T12" fmla="*/ 11 w 72"/>
                    <a:gd name="T13" fmla="*/ 31 h 34"/>
                    <a:gd name="T14" fmla="*/ 27 w 72"/>
                    <a:gd name="T15" fmla="*/ 33 h 34"/>
                    <a:gd name="T16" fmla="*/ 43 w 72"/>
                    <a:gd name="T17" fmla="*/ 31 h 34"/>
                    <a:gd name="T18" fmla="*/ 51 w 72"/>
                    <a:gd name="T19" fmla="*/ 28 h 34"/>
                    <a:gd name="T20" fmla="*/ 52 w 72"/>
                    <a:gd name="T21" fmla="*/ 31 h 34"/>
                    <a:gd name="T22" fmla="*/ 62 w 72"/>
                    <a:gd name="T23" fmla="*/ 31 h 34"/>
                    <a:gd name="T24" fmla="*/ 69 w 72"/>
                    <a:gd name="T25" fmla="*/ 29 h 34"/>
                    <a:gd name="T26" fmla="*/ 69 w 72"/>
                    <a:gd name="T27" fmla="*/ 24 h 34"/>
                    <a:gd name="T28" fmla="*/ 71 w 72"/>
                    <a:gd name="T29" fmla="*/ 22 h 34"/>
                    <a:gd name="T30" fmla="*/ 71 w 72"/>
                    <a:gd name="T31" fmla="*/ 15 h 34"/>
                    <a:gd name="T32" fmla="*/ 68 w 72"/>
                    <a:gd name="T33" fmla="*/ 11 h 34"/>
                    <a:gd name="T34" fmla="*/ 64 w 72"/>
                    <a:gd name="T35" fmla="*/ 8 h 34"/>
                    <a:gd name="T36" fmla="*/ 64 w 72"/>
                    <a:gd name="T37" fmla="*/ 0 h 34"/>
                    <a:gd name="T38" fmla="*/ 42 w 72"/>
                    <a:gd name="T39" fmla="*/ 0 h 34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72"/>
                    <a:gd name="T61" fmla="*/ 0 h 34"/>
                    <a:gd name="T62" fmla="*/ 72 w 72"/>
                    <a:gd name="T63" fmla="*/ 34 h 34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72" h="34">
                      <a:moveTo>
                        <a:pt x="42" y="0"/>
                      </a:moveTo>
                      <a:lnTo>
                        <a:pt x="43" y="10"/>
                      </a:lnTo>
                      <a:lnTo>
                        <a:pt x="23" y="17"/>
                      </a:lnTo>
                      <a:lnTo>
                        <a:pt x="8" y="21"/>
                      </a:lnTo>
                      <a:lnTo>
                        <a:pt x="0" y="23"/>
                      </a:lnTo>
                      <a:lnTo>
                        <a:pt x="0" y="29"/>
                      </a:lnTo>
                      <a:lnTo>
                        <a:pt x="11" y="31"/>
                      </a:lnTo>
                      <a:lnTo>
                        <a:pt x="27" y="33"/>
                      </a:lnTo>
                      <a:lnTo>
                        <a:pt x="43" y="31"/>
                      </a:lnTo>
                      <a:lnTo>
                        <a:pt x="51" y="28"/>
                      </a:lnTo>
                      <a:lnTo>
                        <a:pt x="52" y="31"/>
                      </a:lnTo>
                      <a:lnTo>
                        <a:pt x="62" y="31"/>
                      </a:lnTo>
                      <a:lnTo>
                        <a:pt x="69" y="29"/>
                      </a:lnTo>
                      <a:lnTo>
                        <a:pt x="69" y="24"/>
                      </a:lnTo>
                      <a:lnTo>
                        <a:pt x="71" y="22"/>
                      </a:lnTo>
                      <a:lnTo>
                        <a:pt x="71" y="15"/>
                      </a:lnTo>
                      <a:lnTo>
                        <a:pt x="68" y="11"/>
                      </a:lnTo>
                      <a:lnTo>
                        <a:pt x="64" y="8"/>
                      </a:lnTo>
                      <a:lnTo>
                        <a:pt x="64" y="0"/>
                      </a:lnTo>
                      <a:lnTo>
                        <a:pt x="42" y="0"/>
                      </a:lnTo>
                    </a:path>
                  </a:pathLst>
                </a:custGeom>
                <a:solidFill>
                  <a:srgbClr val="606060"/>
                </a:solidFill>
                <a:ln w="12699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82" name="Freeform 250"/>
                <p:cNvSpPr>
                  <a:spLocks/>
                </p:cNvSpPr>
                <p:nvPr/>
              </p:nvSpPr>
              <p:spPr bwMode="auto">
                <a:xfrm>
                  <a:off x="807" y="2490"/>
                  <a:ext cx="22" cy="17"/>
                </a:xfrm>
                <a:custGeom>
                  <a:avLst/>
                  <a:gdLst>
                    <a:gd name="T0" fmla="*/ 15 w 22"/>
                    <a:gd name="T1" fmla="*/ 0 h 17"/>
                    <a:gd name="T2" fmla="*/ 21 w 22"/>
                    <a:gd name="T3" fmla="*/ 8 h 17"/>
                    <a:gd name="T4" fmla="*/ 2 w 22"/>
                    <a:gd name="T5" fmla="*/ 16 h 17"/>
                    <a:gd name="T6" fmla="*/ 0 w 22"/>
                    <a:gd name="T7" fmla="*/ 10 h 17"/>
                    <a:gd name="T8" fmla="*/ 15 w 22"/>
                    <a:gd name="T9" fmla="*/ 0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17"/>
                    <a:gd name="T17" fmla="*/ 22 w 22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17">
                      <a:moveTo>
                        <a:pt x="15" y="0"/>
                      </a:moveTo>
                      <a:lnTo>
                        <a:pt x="21" y="8"/>
                      </a:lnTo>
                      <a:lnTo>
                        <a:pt x="2" y="16"/>
                      </a:lnTo>
                      <a:lnTo>
                        <a:pt x="0" y="10"/>
                      </a:lnTo>
                      <a:lnTo>
                        <a:pt x="15" y="0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83" name="Freeform 251"/>
                <p:cNvSpPr>
                  <a:spLocks/>
                </p:cNvSpPr>
                <p:nvPr/>
              </p:nvSpPr>
              <p:spPr bwMode="auto">
                <a:xfrm>
                  <a:off x="782" y="2497"/>
                  <a:ext cx="25" cy="17"/>
                </a:xfrm>
                <a:custGeom>
                  <a:avLst/>
                  <a:gdLst>
                    <a:gd name="T0" fmla="*/ 21 w 25"/>
                    <a:gd name="T1" fmla="*/ 0 h 17"/>
                    <a:gd name="T2" fmla="*/ 24 w 25"/>
                    <a:gd name="T3" fmla="*/ 6 h 17"/>
                    <a:gd name="T4" fmla="*/ 12 w 25"/>
                    <a:gd name="T5" fmla="*/ 13 h 17"/>
                    <a:gd name="T6" fmla="*/ 6 w 25"/>
                    <a:gd name="T7" fmla="*/ 16 h 17"/>
                    <a:gd name="T8" fmla="*/ 0 w 25"/>
                    <a:gd name="T9" fmla="*/ 13 h 17"/>
                    <a:gd name="T10" fmla="*/ 7 w 25"/>
                    <a:gd name="T11" fmla="*/ 6 h 17"/>
                    <a:gd name="T12" fmla="*/ 21 w 25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5"/>
                    <a:gd name="T22" fmla="*/ 0 h 17"/>
                    <a:gd name="T23" fmla="*/ 25 w 25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5" h="17">
                      <a:moveTo>
                        <a:pt x="21" y="0"/>
                      </a:moveTo>
                      <a:lnTo>
                        <a:pt x="24" y="6"/>
                      </a:lnTo>
                      <a:lnTo>
                        <a:pt x="12" y="13"/>
                      </a:lnTo>
                      <a:lnTo>
                        <a:pt x="6" y="16"/>
                      </a:lnTo>
                      <a:lnTo>
                        <a:pt x="0" y="13"/>
                      </a:lnTo>
                      <a:lnTo>
                        <a:pt x="7" y="6"/>
                      </a:lnTo>
                      <a:lnTo>
                        <a:pt x="21" y="0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84" name="Freeform 252"/>
                <p:cNvSpPr>
                  <a:spLocks/>
                </p:cNvSpPr>
                <p:nvPr/>
              </p:nvSpPr>
              <p:spPr bwMode="auto">
                <a:xfrm>
                  <a:off x="782" y="2490"/>
                  <a:ext cx="69" cy="20"/>
                </a:xfrm>
                <a:custGeom>
                  <a:avLst/>
                  <a:gdLst>
                    <a:gd name="T0" fmla="*/ 0 w 69"/>
                    <a:gd name="T1" fmla="*/ 16 h 20"/>
                    <a:gd name="T2" fmla="*/ 0 w 69"/>
                    <a:gd name="T3" fmla="*/ 13 h 20"/>
                    <a:gd name="T4" fmla="*/ 9 w 69"/>
                    <a:gd name="T5" fmla="*/ 14 h 20"/>
                    <a:gd name="T6" fmla="*/ 23 w 69"/>
                    <a:gd name="T7" fmla="*/ 11 h 20"/>
                    <a:gd name="T8" fmla="*/ 31 w 69"/>
                    <a:gd name="T9" fmla="*/ 10 h 20"/>
                    <a:gd name="T10" fmla="*/ 47 w 69"/>
                    <a:gd name="T11" fmla="*/ 6 h 20"/>
                    <a:gd name="T12" fmla="*/ 54 w 69"/>
                    <a:gd name="T13" fmla="*/ 5 h 20"/>
                    <a:gd name="T14" fmla="*/ 60 w 69"/>
                    <a:gd name="T15" fmla="*/ 3 h 20"/>
                    <a:gd name="T16" fmla="*/ 63 w 69"/>
                    <a:gd name="T17" fmla="*/ 0 h 20"/>
                    <a:gd name="T18" fmla="*/ 68 w 69"/>
                    <a:gd name="T19" fmla="*/ 4 h 20"/>
                    <a:gd name="T20" fmla="*/ 68 w 69"/>
                    <a:gd name="T21" fmla="*/ 11 h 20"/>
                    <a:gd name="T22" fmla="*/ 62 w 69"/>
                    <a:gd name="T23" fmla="*/ 13 h 20"/>
                    <a:gd name="T24" fmla="*/ 51 w 69"/>
                    <a:gd name="T25" fmla="*/ 14 h 20"/>
                    <a:gd name="T26" fmla="*/ 46 w 69"/>
                    <a:gd name="T27" fmla="*/ 15 h 20"/>
                    <a:gd name="T28" fmla="*/ 38 w 69"/>
                    <a:gd name="T29" fmla="*/ 17 h 20"/>
                    <a:gd name="T30" fmla="*/ 28 w 69"/>
                    <a:gd name="T31" fmla="*/ 19 h 20"/>
                    <a:gd name="T32" fmla="*/ 22 w 69"/>
                    <a:gd name="T33" fmla="*/ 19 h 20"/>
                    <a:gd name="T34" fmla="*/ 12 w 69"/>
                    <a:gd name="T35" fmla="*/ 19 h 20"/>
                    <a:gd name="T36" fmla="*/ 0 w 69"/>
                    <a:gd name="T37" fmla="*/ 16 h 2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69"/>
                    <a:gd name="T58" fmla="*/ 0 h 20"/>
                    <a:gd name="T59" fmla="*/ 69 w 69"/>
                    <a:gd name="T60" fmla="*/ 20 h 2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69" h="20">
                      <a:moveTo>
                        <a:pt x="0" y="16"/>
                      </a:moveTo>
                      <a:lnTo>
                        <a:pt x="0" y="13"/>
                      </a:lnTo>
                      <a:lnTo>
                        <a:pt x="9" y="14"/>
                      </a:lnTo>
                      <a:lnTo>
                        <a:pt x="23" y="11"/>
                      </a:lnTo>
                      <a:lnTo>
                        <a:pt x="31" y="10"/>
                      </a:lnTo>
                      <a:lnTo>
                        <a:pt x="47" y="6"/>
                      </a:lnTo>
                      <a:lnTo>
                        <a:pt x="54" y="5"/>
                      </a:lnTo>
                      <a:lnTo>
                        <a:pt x="60" y="3"/>
                      </a:lnTo>
                      <a:lnTo>
                        <a:pt x="63" y="0"/>
                      </a:lnTo>
                      <a:lnTo>
                        <a:pt x="68" y="4"/>
                      </a:lnTo>
                      <a:lnTo>
                        <a:pt x="68" y="11"/>
                      </a:lnTo>
                      <a:lnTo>
                        <a:pt x="62" y="13"/>
                      </a:lnTo>
                      <a:lnTo>
                        <a:pt x="51" y="14"/>
                      </a:lnTo>
                      <a:lnTo>
                        <a:pt x="46" y="15"/>
                      </a:lnTo>
                      <a:lnTo>
                        <a:pt x="38" y="17"/>
                      </a:lnTo>
                      <a:lnTo>
                        <a:pt x="28" y="19"/>
                      </a:lnTo>
                      <a:lnTo>
                        <a:pt x="22" y="19"/>
                      </a:lnTo>
                      <a:lnTo>
                        <a:pt x="12" y="19"/>
                      </a:lnTo>
                      <a:lnTo>
                        <a:pt x="0" y="16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85" name="Freeform 253"/>
                <p:cNvSpPr>
                  <a:spLocks/>
                </p:cNvSpPr>
                <p:nvPr/>
              </p:nvSpPr>
              <p:spPr bwMode="auto">
                <a:xfrm>
                  <a:off x="823" y="2479"/>
                  <a:ext cx="24" cy="17"/>
                </a:xfrm>
                <a:custGeom>
                  <a:avLst/>
                  <a:gdLst>
                    <a:gd name="T0" fmla="*/ 0 w 24"/>
                    <a:gd name="T1" fmla="*/ 1 h 17"/>
                    <a:gd name="T2" fmla="*/ 1 w 24"/>
                    <a:gd name="T3" fmla="*/ 9 h 17"/>
                    <a:gd name="T4" fmla="*/ 0 w 24"/>
                    <a:gd name="T5" fmla="*/ 11 h 17"/>
                    <a:gd name="T6" fmla="*/ 5 w 24"/>
                    <a:gd name="T7" fmla="*/ 16 h 17"/>
                    <a:gd name="T8" fmla="*/ 12 w 24"/>
                    <a:gd name="T9" fmla="*/ 16 h 17"/>
                    <a:gd name="T10" fmla="*/ 20 w 24"/>
                    <a:gd name="T11" fmla="*/ 14 h 17"/>
                    <a:gd name="T12" fmla="*/ 23 w 24"/>
                    <a:gd name="T13" fmla="*/ 11 h 17"/>
                    <a:gd name="T14" fmla="*/ 20 w 24"/>
                    <a:gd name="T15" fmla="*/ 8 h 17"/>
                    <a:gd name="T16" fmla="*/ 20 w 24"/>
                    <a:gd name="T17" fmla="*/ 0 h 17"/>
                    <a:gd name="T18" fmla="*/ 0 w 24"/>
                    <a:gd name="T19" fmla="*/ 1 h 1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4"/>
                    <a:gd name="T31" fmla="*/ 0 h 17"/>
                    <a:gd name="T32" fmla="*/ 24 w 24"/>
                    <a:gd name="T33" fmla="*/ 17 h 1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4" h="17">
                      <a:moveTo>
                        <a:pt x="0" y="1"/>
                      </a:move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5" y="16"/>
                      </a:lnTo>
                      <a:lnTo>
                        <a:pt x="12" y="16"/>
                      </a:lnTo>
                      <a:lnTo>
                        <a:pt x="20" y="14"/>
                      </a:lnTo>
                      <a:lnTo>
                        <a:pt x="23" y="11"/>
                      </a:lnTo>
                      <a:lnTo>
                        <a:pt x="20" y="8"/>
                      </a:lnTo>
                      <a:lnTo>
                        <a:pt x="20" y="0"/>
                      </a:lnTo>
                      <a:lnTo>
                        <a:pt x="0" y="1"/>
                      </a:lnTo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3189" name="Group 254"/>
              <p:cNvGrpSpPr>
                <a:grpSpLocks/>
              </p:cNvGrpSpPr>
              <p:nvPr/>
            </p:nvGrpSpPr>
            <p:grpSpPr bwMode="auto">
              <a:xfrm>
                <a:off x="820" y="2429"/>
                <a:ext cx="31" cy="59"/>
                <a:chOff x="820" y="2429"/>
                <a:chExt cx="31" cy="59"/>
              </a:xfrm>
            </p:grpSpPr>
            <p:sp>
              <p:nvSpPr>
                <p:cNvPr id="3279" name="Freeform 255"/>
                <p:cNvSpPr>
                  <a:spLocks/>
                </p:cNvSpPr>
                <p:nvPr/>
              </p:nvSpPr>
              <p:spPr bwMode="auto">
                <a:xfrm>
                  <a:off x="820" y="2429"/>
                  <a:ext cx="31" cy="59"/>
                </a:xfrm>
                <a:custGeom>
                  <a:avLst/>
                  <a:gdLst>
                    <a:gd name="T0" fmla="*/ 27 w 31"/>
                    <a:gd name="T1" fmla="*/ 1 h 59"/>
                    <a:gd name="T2" fmla="*/ 28 w 31"/>
                    <a:gd name="T3" fmla="*/ 21 h 59"/>
                    <a:gd name="T4" fmla="*/ 28 w 31"/>
                    <a:gd name="T5" fmla="*/ 36 h 59"/>
                    <a:gd name="T6" fmla="*/ 30 w 31"/>
                    <a:gd name="T7" fmla="*/ 55 h 59"/>
                    <a:gd name="T8" fmla="*/ 15 w 31"/>
                    <a:gd name="T9" fmla="*/ 58 h 59"/>
                    <a:gd name="T10" fmla="*/ 1 w 31"/>
                    <a:gd name="T11" fmla="*/ 58 h 59"/>
                    <a:gd name="T12" fmla="*/ 0 w 31"/>
                    <a:gd name="T13" fmla="*/ 0 h 59"/>
                    <a:gd name="T14" fmla="*/ 27 w 31"/>
                    <a:gd name="T15" fmla="*/ 1 h 5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31"/>
                    <a:gd name="T25" fmla="*/ 0 h 59"/>
                    <a:gd name="T26" fmla="*/ 31 w 31"/>
                    <a:gd name="T27" fmla="*/ 59 h 5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31" h="59">
                      <a:moveTo>
                        <a:pt x="27" y="1"/>
                      </a:moveTo>
                      <a:lnTo>
                        <a:pt x="28" y="21"/>
                      </a:lnTo>
                      <a:lnTo>
                        <a:pt x="28" y="36"/>
                      </a:lnTo>
                      <a:lnTo>
                        <a:pt x="30" y="55"/>
                      </a:lnTo>
                      <a:lnTo>
                        <a:pt x="15" y="58"/>
                      </a:lnTo>
                      <a:lnTo>
                        <a:pt x="1" y="58"/>
                      </a:lnTo>
                      <a:lnTo>
                        <a:pt x="0" y="0"/>
                      </a:lnTo>
                      <a:lnTo>
                        <a:pt x="27" y="1"/>
                      </a:lnTo>
                    </a:path>
                  </a:pathLst>
                </a:custGeom>
                <a:solidFill>
                  <a:srgbClr val="606060"/>
                </a:solidFill>
                <a:ln w="12699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80" name="Freeform 256"/>
                <p:cNvSpPr>
                  <a:spLocks/>
                </p:cNvSpPr>
                <p:nvPr/>
              </p:nvSpPr>
              <p:spPr bwMode="auto">
                <a:xfrm>
                  <a:off x="823" y="2431"/>
                  <a:ext cx="25" cy="56"/>
                </a:xfrm>
                <a:custGeom>
                  <a:avLst/>
                  <a:gdLst>
                    <a:gd name="T0" fmla="*/ 22 w 25"/>
                    <a:gd name="T1" fmla="*/ 1 h 56"/>
                    <a:gd name="T2" fmla="*/ 24 w 25"/>
                    <a:gd name="T3" fmla="*/ 17 h 56"/>
                    <a:gd name="T4" fmla="*/ 23 w 25"/>
                    <a:gd name="T5" fmla="*/ 30 h 56"/>
                    <a:gd name="T6" fmla="*/ 23 w 25"/>
                    <a:gd name="T7" fmla="*/ 51 h 56"/>
                    <a:gd name="T8" fmla="*/ 12 w 25"/>
                    <a:gd name="T9" fmla="*/ 55 h 56"/>
                    <a:gd name="T10" fmla="*/ 1 w 25"/>
                    <a:gd name="T11" fmla="*/ 55 h 56"/>
                    <a:gd name="T12" fmla="*/ 0 w 25"/>
                    <a:gd name="T13" fmla="*/ 0 h 56"/>
                    <a:gd name="T14" fmla="*/ 22 w 25"/>
                    <a:gd name="T15" fmla="*/ 1 h 5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5"/>
                    <a:gd name="T25" fmla="*/ 0 h 56"/>
                    <a:gd name="T26" fmla="*/ 25 w 25"/>
                    <a:gd name="T27" fmla="*/ 56 h 5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5" h="56">
                      <a:moveTo>
                        <a:pt x="22" y="1"/>
                      </a:moveTo>
                      <a:lnTo>
                        <a:pt x="24" y="17"/>
                      </a:lnTo>
                      <a:lnTo>
                        <a:pt x="23" y="30"/>
                      </a:lnTo>
                      <a:lnTo>
                        <a:pt x="23" y="51"/>
                      </a:lnTo>
                      <a:lnTo>
                        <a:pt x="12" y="55"/>
                      </a:lnTo>
                      <a:lnTo>
                        <a:pt x="1" y="55"/>
                      </a:lnTo>
                      <a:lnTo>
                        <a:pt x="0" y="0"/>
                      </a:lnTo>
                      <a:lnTo>
                        <a:pt x="22" y="1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3190" name="Group 257"/>
              <p:cNvGrpSpPr>
                <a:grpSpLocks/>
              </p:cNvGrpSpPr>
              <p:nvPr/>
            </p:nvGrpSpPr>
            <p:grpSpPr bwMode="auto">
              <a:xfrm>
                <a:off x="763" y="2488"/>
                <a:ext cx="73" cy="36"/>
                <a:chOff x="763" y="2488"/>
                <a:chExt cx="73" cy="36"/>
              </a:xfrm>
            </p:grpSpPr>
            <p:sp>
              <p:nvSpPr>
                <p:cNvPr id="3274" name="Freeform 258"/>
                <p:cNvSpPr>
                  <a:spLocks/>
                </p:cNvSpPr>
                <p:nvPr/>
              </p:nvSpPr>
              <p:spPr bwMode="auto">
                <a:xfrm>
                  <a:off x="763" y="2488"/>
                  <a:ext cx="73" cy="34"/>
                </a:xfrm>
                <a:custGeom>
                  <a:avLst/>
                  <a:gdLst>
                    <a:gd name="T0" fmla="*/ 43 w 73"/>
                    <a:gd name="T1" fmla="*/ 1 h 34"/>
                    <a:gd name="T2" fmla="*/ 43 w 73"/>
                    <a:gd name="T3" fmla="*/ 9 h 34"/>
                    <a:gd name="T4" fmla="*/ 24 w 73"/>
                    <a:gd name="T5" fmla="*/ 17 h 34"/>
                    <a:gd name="T6" fmla="*/ 8 w 73"/>
                    <a:gd name="T7" fmla="*/ 21 h 34"/>
                    <a:gd name="T8" fmla="*/ 0 w 73"/>
                    <a:gd name="T9" fmla="*/ 23 h 34"/>
                    <a:gd name="T10" fmla="*/ 0 w 73"/>
                    <a:gd name="T11" fmla="*/ 28 h 34"/>
                    <a:gd name="T12" fmla="*/ 11 w 73"/>
                    <a:gd name="T13" fmla="*/ 31 h 34"/>
                    <a:gd name="T14" fmla="*/ 28 w 73"/>
                    <a:gd name="T15" fmla="*/ 33 h 34"/>
                    <a:gd name="T16" fmla="*/ 43 w 73"/>
                    <a:gd name="T17" fmla="*/ 31 h 34"/>
                    <a:gd name="T18" fmla="*/ 52 w 73"/>
                    <a:gd name="T19" fmla="*/ 27 h 34"/>
                    <a:gd name="T20" fmla="*/ 52 w 73"/>
                    <a:gd name="T21" fmla="*/ 31 h 34"/>
                    <a:gd name="T22" fmla="*/ 64 w 73"/>
                    <a:gd name="T23" fmla="*/ 31 h 34"/>
                    <a:gd name="T24" fmla="*/ 70 w 73"/>
                    <a:gd name="T25" fmla="*/ 29 h 34"/>
                    <a:gd name="T26" fmla="*/ 70 w 73"/>
                    <a:gd name="T27" fmla="*/ 24 h 34"/>
                    <a:gd name="T28" fmla="*/ 72 w 73"/>
                    <a:gd name="T29" fmla="*/ 22 h 34"/>
                    <a:gd name="T30" fmla="*/ 72 w 73"/>
                    <a:gd name="T31" fmla="*/ 16 h 34"/>
                    <a:gd name="T32" fmla="*/ 69 w 73"/>
                    <a:gd name="T33" fmla="*/ 12 h 34"/>
                    <a:gd name="T34" fmla="*/ 65 w 73"/>
                    <a:gd name="T35" fmla="*/ 9 h 34"/>
                    <a:gd name="T36" fmla="*/ 65 w 73"/>
                    <a:gd name="T37" fmla="*/ 0 h 34"/>
                    <a:gd name="T38" fmla="*/ 43 w 73"/>
                    <a:gd name="T39" fmla="*/ 1 h 34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73"/>
                    <a:gd name="T61" fmla="*/ 0 h 34"/>
                    <a:gd name="T62" fmla="*/ 73 w 73"/>
                    <a:gd name="T63" fmla="*/ 34 h 34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73" h="34">
                      <a:moveTo>
                        <a:pt x="43" y="1"/>
                      </a:moveTo>
                      <a:lnTo>
                        <a:pt x="43" y="9"/>
                      </a:lnTo>
                      <a:lnTo>
                        <a:pt x="24" y="17"/>
                      </a:lnTo>
                      <a:lnTo>
                        <a:pt x="8" y="21"/>
                      </a:lnTo>
                      <a:lnTo>
                        <a:pt x="0" y="23"/>
                      </a:lnTo>
                      <a:lnTo>
                        <a:pt x="0" y="28"/>
                      </a:lnTo>
                      <a:lnTo>
                        <a:pt x="11" y="31"/>
                      </a:lnTo>
                      <a:lnTo>
                        <a:pt x="28" y="33"/>
                      </a:lnTo>
                      <a:lnTo>
                        <a:pt x="43" y="31"/>
                      </a:lnTo>
                      <a:lnTo>
                        <a:pt x="52" y="27"/>
                      </a:lnTo>
                      <a:lnTo>
                        <a:pt x="52" y="31"/>
                      </a:lnTo>
                      <a:lnTo>
                        <a:pt x="64" y="31"/>
                      </a:lnTo>
                      <a:lnTo>
                        <a:pt x="70" y="29"/>
                      </a:lnTo>
                      <a:lnTo>
                        <a:pt x="70" y="24"/>
                      </a:lnTo>
                      <a:lnTo>
                        <a:pt x="72" y="22"/>
                      </a:lnTo>
                      <a:lnTo>
                        <a:pt x="72" y="16"/>
                      </a:lnTo>
                      <a:lnTo>
                        <a:pt x="69" y="12"/>
                      </a:lnTo>
                      <a:lnTo>
                        <a:pt x="65" y="9"/>
                      </a:lnTo>
                      <a:lnTo>
                        <a:pt x="65" y="0"/>
                      </a:lnTo>
                      <a:lnTo>
                        <a:pt x="43" y="1"/>
                      </a:lnTo>
                    </a:path>
                  </a:pathLst>
                </a:custGeom>
                <a:solidFill>
                  <a:srgbClr val="606060"/>
                </a:solidFill>
                <a:ln w="12699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75" name="Freeform 259"/>
                <p:cNvSpPr>
                  <a:spLocks/>
                </p:cNvSpPr>
                <p:nvPr/>
              </p:nvSpPr>
              <p:spPr bwMode="auto">
                <a:xfrm>
                  <a:off x="788" y="2500"/>
                  <a:ext cx="23" cy="17"/>
                </a:xfrm>
                <a:custGeom>
                  <a:avLst/>
                  <a:gdLst>
                    <a:gd name="T0" fmla="*/ 16 w 23"/>
                    <a:gd name="T1" fmla="*/ 0 h 17"/>
                    <a:gd name="T2" fmla="*/ 22 w 23"/>
                    <a:gd name="T3" fmla="*/ 9 h 17"/>
                    <a:gd name="T4" fmla="*/ 2 w 23"/>
                    <a:gd name="T5" fmla="*/ 16 h 17"/>
                    <a:gd name="T6" fmla="*/ 0 w 23"/>
                    <a:gd name="T7" fmla="*/ 9 h 17"/>
                    <a:gd name="T8" fmla="*/ 16 w 23"/>
                    <a:gd name="T9" fmla="*/ 0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"/>
                    <a:gd name="T16" fmla="*/ 0 h 17"/>
                    <a:gd name="T17" fmla="*/ 23 w 23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" h="17">
                      <a:moveTo>
                        <a:pt x="16" y="0"/>
                      </a:moveTo>
                      <a:lnTo>
                        <a:pt x="22" y="9"/>
                      </a:lnTo>
                      <a:lnTo>
                        <a:pt x="2" y="16"/>
                      </a:lnTo>
                      <a:lnTo>
                        <a:pt x="0" y="9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76" name="Freeform 260"/>
                <p:cNvSpPr>
                  <a:spLocks/>
                </p:cNvSpPr>
                <p:nvPr/>
              </p:nvSpPr>
              <p:spPr bwMode="auto">
                <a:xfrm>
                  <a:off x="764" y="2507"/>
                  <a:ext cx="25" cy="17"/>
                </a:xfrm>
                <a:custGeom>
                  <a:avLst/>
                  <a:gdLst>
                    <a:gd name="T0" fmla="*/ 21 w 25"/>
                    <a:gd name="T1" fmla="*/ 0 h 17"/>
                    <a:gd name="T2" fmla="*/ 24 w 25"/>
                    <a:gd name="T3" fmla="*/ 9 h 17"/>
                    <a:gd name="T4" fmla="*/ 12 w 25"/>
                    <a:gd name="T5" fmla="*/ 16 h 17"/>
                    <a:gd name="T6" fmla="*/ 7 w 25"/>
                    <a:gd name="T7" fmla="*/ 16 h 17"/>
                    <a:gd name="T8" fmla="*/ 0 w 25"/>
                    <a:gd name="T9" fmla="*/ 16 h 17"/>
                    <a:gd name="T10" fmla="*/ 7 w 25"/>
                    <a:gd name="T11" fmla="*/ 9 h 17"/>
                    <a:gd name="T12" fmla="*/ 21 w 25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5"/>
                    <a:gd name="T22" fmla="*/ 0 h 17"/>
                    <a:gd name="T23" fmla="*/ 25 w 25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5" h="17">
                      <a:moveTo>
                        <a:pt x="21" y="0"/>
                      </a:moveTo>
                      <a:lnTo>
                        <a:pt x="24" y="9"/>
                      </a:lnTo>
                      <a:lnTo>
                        <a:pt x="12" y="16"/>
                      </a:lnTo>
                      <a:lnTo>
                        <a:pt x="7" y="16"/>
                      </a:lnTo>
                      <a:lnTo>
                        <a:pt x="0" y="16"/>
                      </a:lnTo>
                      <a:lnTo>
                        <a:pt x="7" y="9"/>
                      </a:lnTo>
                      <a:lnTo>
                        <a:pt x="21" y="0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77" name="Freeform 261"/>
                <p:cNvSpPr>
                  <a:spLocks/>
                </p:cNvSpPr>
                <p:nvPr/>
              </p:nvSpPr>
              <p:spPr bwMode="auto">
                <a:xfrm>
                  <a:off x="764" y="2500"/>
                  <a:ext cx="69" cy="19"/>
                </a:xfrm>
                <a:custGeom>
                  <a:avLst/>
                  <a:gdLst>
                    <a:gd name="T0" fmla="*/ 0 w 69"/>
                    <a:gd name="T1" fmla="*/ 15 h 19"/>
                    <a:gd name="T2" fmla="*/ 0 w 69"/>
                    <a:gd name="T3" fmla="*/ 12 h 19"/>
                    <a:gd name="T4" fmla="*/ 9 w 69"/>
                    <a:gd name="T5" fmla="*/ 13 h 19"/>
                    <a:gd name="T6" fmla="*/ 23 w 69"/>
                    <a:gd name="T7" fmla="*/ 11 h 19"/>
                    <a:gd name="T8" fmla="*/ 31 w 69"/>
                    <a:gd name="T9" fmla="*/ 10 h 19"/>
                    <a:gd name="T10" fmla="*/ 47 w 69"/>
                    <a:gd name="T11" fmla="*/ 5 h 19"/>
                    <a:gd name="T12" fmla="*/ 54 w 69"/>
                    <a:gd name="T13" fmla="*/ 5 h 19"/>
                    <a:gd name="T14" fmla="*/ 60 w 69"/>
                    <a:gd name="T15" fmla="*/ 2 h 19"/>
                    <a:gd name="T16" fmla="*/ 63 w 69"/>
                    <a:gd name="T17" fmla="*/ 0 h 19"/>
                    <a:gd name="T18" fmla="*/ 68 w 69"/>
                    <a:gd name="T19" fmla="*/ 4 h 19"/>
                    <a:gd name="T20" fmla="*/ 68 w 69"/>
                    <a:gd name="T21" fmla="*/ 11 h 19"/>
                    <a:gd name="T22" fmla="*/ 62 w 69"/>
                    <a:gd name="T23" fmla="*/ 12 h 19"/>
                    <a:gd name="T24" fmla="*/ 51 w 69"/>
                    <a:gd name="T25" fmla="*/ 13 h 19"/>
                    <a:gd name="T26" fmla="*/ 46 w 69"/>
                    <a:gd name="T27" fmla="*/ 14 h 19"/>
                    <a:gd name="T28" fmla="*/ 38 w 69"/>
                    <a:gd name="T29" fmla="*/ 17 h 19"/>
                    <a:gd name="T30" fmla="*/ 28 w 69"/>
                    <a:gd name="T31" fmla="*/ 18 h 19"/>
                    <a:gd name="T32" fmla="*/ 21 w 69"/>
                    <a:gd name="T33" fmla="*/ 18 h 19"/>
                    <a:gd name="T34" fmla="*/ 11 w 69"/>
                    <a:gd name="T35" fmla="*/ 18 h 19"/>
                    <a:gd name="T36" fmla="*/ 0 w 69"/>
                    <a:gd name="T37" fmla="*/ 15 h 1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69"/>
                    <a:gd name="T58" fmla="*/ 0 h 19"/>
                    <a:gd name="T59" fmla="*/ 69 w 69"/>
                    <a:gd name="T60" fmla="*/ 19 h 1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69" h="19">
                      <a:moveTo>
                        <a:pt x="0" y="15"/>
                      </a:moveTo>
                      <a:lnTo>
                        <a:pt x="0" y="12"/>
                      </a:lnTo>
                      <a:lnTo>
                        <a:pt x="9" y="13"/>
                      </a:lnTo>
                      <a:lnTo>
                        <a:pt x="23" y="11"/>
                      </a:lnTo>
                      <a:lnTo>
                        <a:pt x="31" y="10"/>
                      </a:lnTo>
                      <a:lnTo>
                        <a:pt x="47" y="5"/>
                      </a:lnTo>
                      <a:lnTo>
                        <a:pt x="54" y="5"/>
                      </a:lnTo>
                      <a:lnTo>
                        <a:pt x="60" y="2"/>
                      </a:lnTo>
                      <a:lnTo>
                        <a:pt x="63" y="0"/>
                      </a:lnTo>
                      <a:lnTo>
                        <a:pt x="68" y="4"/>
                      </a:lnTo>
                      <a:lnTo>
                        <a:pt x="68" y="11"/>
                      </a:lnTo>
                      <a:lnTo>
                        <a:pt x="62" y="12"/>
                      </a:lnTo>
                      <a:lnTo>
                        <a:pt x="51" y="13"/>
                      </a:lnTo>
                      <a:lnTo>
                        <a:pt x="46" y="14"/>
                      </a:lnTo>
                      <a:lnTo>
                        <a:pt x="38" y="17"/>
                      </a:lnTo>
                      <a:lnTo>
                        <a:pt x="28" y="18"/>
                      </a:lnTo>
                      <a:lnTo>
                        <a:pt x="21" y="18"/>
                      </a:lnTo>
                      <a:lnTo>
                        <a:pt x="11" y="18"/>
                      </a:lnTo>
                      <a:lnTo>
                        <a:pt x="0" y="15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78" name="Freeform 262"/>
                <p:cNvSpPr>
                  <a:spLocks/>
                </p:cNvSpPr>
                <p:nvPr/>
              </p:nvSpPr>
              <p:spPr bwMode="auto">
                <a:xfrm>
                  <a:off x="806" y="2489"/>
                  <a:ext cx="23" cy="17"/>
                </a:xfrm>
                <a:custGeom>
                  <a:avLst/>
                  <a:gdLst>
                    <a:gd name="T0" fmla="*/ 1 w 23"/>
                    <a:gd name="T1" fmla="*/ 1 h 17"/>
                    <a:gd name="T2" fmla="*/ 2 w 23"/>
                    <a:gd name="T3" fmla="*/ 8 h 17"/>
                    <a:gd name="T4" fmla="*/ 0 w 23"/>
                    <a:gd name="T5" fmla="*/ 10 h 17"/>
                    <a:gd name="T6" fmla="*/ 5 w 23"/>
                    <a:gd name="T7" fmla="*/ 16 h 17"/>
                    <a:gd name="T8" fmla="*/ 11 w 23"/>
                    <a:gd name="T9" fmla="*/ 16 h 17"/>
                    <a:gd name="T10" fmla="*/ 19 w 23"/>
                    <a:gd name="T11" fmla="*/ 14 h 17"/>
                    <a:gd name="T12" fmla="*/ 22 w 23"/>
                    <a:gd name="T13" fmla="*/ 10 h 17"/>
                    <a:gd name="T14" fmla="*/ 20 w 23"/>
                    <a:gd name="T15" fmla="*/ 8 h 17"/>
                    <a:gd name="T16" fmla="*/ 20 w 23"/>
                    <a:gd name="T17" fmla="*/ 0 h 17"/>
                    <a:gd name="T18" fmla="*/ 1 w 23"/>
                    <a:gd name="T19" fmla="*/ 1 h 1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3"/>
                    <a:gd name="T31" fmla="*/ 0 h 17"/>
                    <a:gd name="T32" fmla="*/ 23 w 23"/>
                    <a:gd name="T33" fmla="*/ 17 h 1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3" h="17">
                      <a:moveTo>
                        <a:pt x="1" y="1"/>
                      </a:moveTo>
                      <a:lnTo>
                        <a:pt x="2" y="8"/>
                      </a:lnTo>
                      <a:lnTo>
                        <a:pt x="0" y="10"/>
                      </a:lnTo>
                      <a:lnTo>
                        <a:pt x="5" y="16"/>
                      </a:lnTo>
                      <a:lnTo>
                        <a:pt x="11" y="16"/>
                      </a:lnTo>
                      <a:lnTo>
                        <a:pt x="19" y="14"/>
                      </a:lnTo>
                      <a:lnTo>
                        <a:pt x="22" y="10"/>
                      </a:lnTo>
                      <a:lnTo>
                        <a:pt x="20" y="8"/>
                      </a:lnTo>
                      <a:lnTo>
                        <a:pt x="20" y="0"/>
                      </a:lnTo>
                      <a:lnTo>
                        <a:pt x="1" y="1"/>
                      </a:lnTo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3191" name="Group 263"/>
              <p:cNvGrpSpPr>
                <a:grpSpLocks/>
              </p:cNvGrpSpPr>
              <p:nvPr/>
            </p:nvGrpSpPr>
            <p:grpSpPr bwMode="auto">
              <a:xfrm>
                <a:off x="874" y="2435"/>
                <a:ext cx="86" cy="81"/>
                <a:chOff x="874" y="2435"/>
                <a:chExt cx="86" cy="81"/>
              </a:xfrm>
            </p:grpSpPr>
            <p:sp>
              <p:nvSpPr>
                <p:cNvPr id="3272" name="Oval 264"/>
                <p:cNvSpPr>
                  <a:spLocks noChangeArrowheads="1"/>
                </p:cNvSpPr>
                <p:nvPr/>
              </p:nvSpPr>
              <p:spPr bwMode="auto">
                <a:xfrm>
                  <a:off x="874" y="2484"/>
                  <a:ext cx="86" cy="32"/>
                </a:xfrm>
                <a:prstGeom prst="ellipse">
                  <a:avLst/>
                </a:prstGeom>
                <a:solidFill>
                  <a:srgbClr val="606060"/>
                </a:solidFill>
                <a:ln w="12699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273" name="Rectangle 265"/>
                <p:cNvSpPr>
                  <a:spLocks noChangeArrowheads="1"/>
                </p:cNvSpPr>
                <p:nvPr/>
              </p:nvSpPr>
              <p:spPr bwMode="auto">
                <a:xfrm>
                  <a:off x="910" y="2435"/>
                  <a:ext cx="15" cy="50"/>
                </a:xfrm>
                <a:prstGeom prst="rect">
                  <a:avLst/>
                </a:prstGeom>
                <a:solidFill>
                  <a:srgbClr val="606060"/>
                </a:solidFill>
                <a:ln w="12699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grpSp>
            <p:nvGrpSpPr>
              <p:cNvPr id="3192" name="Group 266"/>
              <p:cNvGrpSpPr>
                <a:grpSpLocks/>
              </p:cNvGrpSpPr>
              <p:nvPr/>
            </p:nvGrpSpPr>
            <p:grpSpPr bwMode="auto">
              <a:xfrm>
                <a:off x="837" y="2403"/>
                <a:ext cx="141" cy="45"/>
                <a:chOff x="837" y="2403"/>
                <a:chExt cx="141" cy="45"/>
              </a:xfrm>
            </p:grpSpPr>
            <p:sp>
              <p:nvSpPr>
                <p:cNvPr id="3270" name="Freeform 267"/>
                <p:cNvSpPr>
                  <a:spLocks/>
                </p:cNvSpPr>
                <p:nvPr/>
              </p:nvSpPr>
              <p:spPr bwMode="auto">
                <a:xfrm>
                  <a:off x="837" y="2403"/>
                  <a:ext cx="141" cy="45"/>
                </a:xfrm>
                <a:custGeom>
                  <a:avLst/>
                  <a:gdLst>
                    <a:gd name="T0" fmla="*/ 0 w 141"/>
                    <a:gd name="T1" fmla="*/ 22 h 45"/>
                    <a:gd name="T2" fmla="*/ 1 w 141"/>
                    <a:gd name="T3" fmla="*/ 36 h 45"/>
                    <a:gd name="T4" fmla="*/ 47 w 141"/>
                    <a:gd name="T5" fmla="*/ 44 h 45"/>
                    <a:gd name="T6" fmla="*/ 97 w 141"/>
                    <a:gd name="T7" fmla="*/ 44 h 45"/>
                    <a:gd name="T8" fmla="*/ 137 w 141"/>
                    <a:gd name="T9" fmla="*/ 33 h 45"/>
                    <a:gd name="T10" fmla="*/ 140 w 141"/>
                    <a:gd name="T11" fmla="*/ 1 h 45"/>
                    <a:gd name="T12" fmla="*/ 61 w 141"/>
                    <a:gd name="T13" fmla="*/ 0 h 45"/>
                    <a:gd name="T14" fmla="*/ 0 w 141"/>
                    <a:gd name="T15" fmla="*/ 22 h 4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1"/>
                    <a:gd name="T25" fmla="*/ 0 h 45"/>
                    <a:gd name="T26" fmla="*/ 141 w 141"/>
                    <a:gd name="T27" fmla="*/ 45 h 4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1" h="45">
                      <a:moveTo>
                        <a:pt x="0" y="22"/>
                      </a:moveTo>
                      <a:lnTo>
                        <a:pt x="1" y="36"/>
                      </a:lnTo>
                      <a:lnTo>
                        <a:pt x="47" y="44"/>
                      </a:lnTo>
                      <a:lnTo>
                        <a:pt x="97" y="44"/>
                      </a:lnTo>
                      <a:lnTo>
                        <a:pt x="137" y="33"/>
                      </a:lnTo>
                      <a:lnTo>
                        <a:pt x="140" y="1"/>
                      </a:lnTo>
                      <a:lnTo>
                        <a:pt x="61" y="0"/>
                      </a:lnTo>
                      <a:lnTo>
                        <a:pt x="0" y="22"/>
                      </a:lnTo>
                    </a:path>
                  </a:pathLst>
                </a:custGeom>
                <a:solidFill>
                  <a:srgbClr val="404040"/>
                </a:solidFill>
                <a:ln w="12699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71" name="Freeform 268"/>
                <p:cNvSpPr>
                  <a:spLocks/>
                </p:cNvSpPr>
                <p:nvPr/>
              </p:nvSpPr>
              <p:spPr bwMode="auto">
                <a:xfrm>
                  <a:off x="840" y="2420"/>
                  <a:ext cx="134" cy="26"/>
                </a:xfrm>
                <a:custGeom>
                  <a:avLst/>
                  <a:gdLst>
                    <a:gd name="T0" fmla="*/ 0 w 134"/>
                    <a:gd name="T1" fmla="*/ 9 h 26"/>
                    <a:gd name="T2" fmla="*/ 1 w 134"/>
                    <a:gd name="T3" fmla="*/ 18 h 26"/>
                    <a:gd name="T4" fmla="*/ 42 w 134"/>
                    <a:gd name="T5" fmla="*/ 25 h 26"/>
                    <a:gd name="T6" fmla="*/ 95 w 134"/>
                    <a:gd name="T7" fmla="*/ 25 h 26"/>
                    <a:gd name="T8" fmla="*/ 133 w 134"/>
                    <a:gd name="T9" fmla="*/ 12 h 26"/>
                    <a:gd name="T10" fmla="*/ 133 w 134"/>
                    <a:gd name="T11" fmla="*/ 0 h 26"/>
                    <a:gd name="T12" fmla="*/ 97 w 134"/>
                    <a:gd name="T13" fmla="*/ 12 h 26"/>
                    <a:gd name="T14" fmla="*/ 42 w 134"/>
                    <a:gd name="T15" fmla="*/ 13 h 26"/>
                    <a:gd name="T16" fmla="*/ 0 w 134"/>
                    <a:gd name="T17" fmla="*/ 9 h 2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34"/>
                    <a:gd name="T28" fmla="*/ 0 h 26"/>
                    <a:gd name="T29" fmla="*/ 134 w 134"/>
                    <a:gd name="T30" fmla="*/ 26 h 2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34" h="26">
                      <a:moveTo>
                        <a:pt x="0" y="9"/>
                      </a:moveTo>
                      <a:lnTo>
                        <a:pt x="1" y="18"/>
                      </a:lnTo>
                      <a:lnTo>
                        <a:pt x="42" y="25"/>
                      </a:lnTo>
                      <a:lnTo>
                        <a:pt x="95" y="25"/>
                      </a:lnTo>
                      <a:lnTo>
                        <a:pt x="133" y="12"/>
                      </a:lnTo>
                      <a:lnTo>
                        <a:pt x="133" y="0"/>
                      </a:lnTo>
                      <a:lnTo>
                        <a:pt x="97" y="12"/>
                      </a:lnTo>
                      <a:lnTo>
                        <a:pt x="42" y="13"/>
                      </a:lnTo>
                      <a:lnTo>
                        <a:pt x="0" y="9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3193" name="Group 269"/>
              <p:cNvGrpSpPr>
                <a:grpSpLocks/>
              </p:cNvGrpSpPr>
              <p:nvPr/>
            </p:nvGrpSpPr>
            <p:grpSpPr bwMode="auto">
              <a:xfrm>
                <a:off x="828" y="2289"/>
                <a:ext cx="65" cy="37"/>
                <a:chOff x="828" y="2289"/>
                <a:chExt cx="65" cy="37"/>
              </a:xfrm>
            </p:grpSpPr>
            <p:sp>
              <p:nvSpPr>
                <p:cNvPr id="3261" name="Freeform 270"/>
                <p:cNvSpPr>
                  <a:spLocks/>
                </p:cNvSpPr>
                <p:nvPr/>
              </p:nvSpPr>
              <p:spPr bwMode="auto">
                <a:xfrm>
                  <a:off x="828" y="2289"/>
                  <a:ext cx="64" cy="29"/>
                </a:xfrm>
                <a:custGeom>
                  <a:avLst/>
                  <a:gdLst>
                    <a:gd name="T0" fmla="*/ 56 w 64"/>
                    <a:gd name="T1" fmla="*/ 28 h 29"/>
                    <a:gd name="T2" fmla="*/ 52 w 64"/>
                    <a:gd name="T3" fmla="*/ 27 h 29"/>
                    <a:gd name="T4" fmla="*/ 49 w 64"/>
                    <a:gd name="T5" fmla="*/ 26 h 29"/>
                    <a:gd name="T6" fmla="*/ 47 w 64"/>
                    <a:gd name="T7" fmla="*/ 25 h 29"/>
                    <a:gd name="T8" fmla="*/ 41 w 64"/>
                    <a:gd name="T9" fmla="*/ 26 h 29"/>
                    <a:gd name="T10" fmla="*/ 38 w 64"/>
                    <a:gd name="T11" fmla="*/ 26 h 29"/>
                    <a:gd name="T12" fmla="*/ 35 w 64"/>
                    <a:gd name="T13" fmla="*/ 25 h 29"/>
                    <a:gd name="T14" fmla="*/ 33 w 64"/>
                    <a:gd name="T15" fmla="*/ 24 h 29"/>
                    <a:gd name="T16" fmla="*/ 30 w 64"/>
                    <a:gd name="T17" fmla="*/ 23 h 29"/>
                    <a:gd name="T18" fmla="*/ 29 w 64"/>
                    <a:gd name="T19" fmla="*/ 21 h 29"/>
                    <a:gd name="T20" fmla="*/ 26 w 64"/>
                    <a:gd name="T21" fmla="*/ 19 h 29"/>
                    <a:gd name="T22" fmla="*/ 24 w 64"/>
                    <a:gd name="T23" fmla="*/ 18 h 29"/>
                    <a:gd name="T24" fmla="*/ 21 w 64"/>
                    <a:gd name="T25" fmla="*/ 18 h 29"/>
                    <a:gd name="T26" fmla="*/ 18 w 64"/>
                    <a:gd name="T27" fmla="*/ 17 h 29"/>
                    <a:gd name="T28" fmla="*/ 17 w 64"/>
                    <a:gd name="T29" fmla="*/ 16 h 29"/>
                    <a:gd name="T30" fmla="*/ 16 w 64"/>
                    <a:gd name="T31" fmla="*/ 15 h 29"/>
                    <a:gd name="T32" fmla="*/ 14 w 64"/>
                    <a:gd name="T33" fmla="*/ 14 h 29"/>
                    <a:gd name="T34" fmla="*/ 14 w 64"/>
                    <a:gd name="T35" fmla="*/ 13 h 29"/>
                    <a:gd name="T36" fmla="*/ 16 w 64"/>
                    <a:gd name="T37" fmla="*/ 12 h 29"/>
                    <a:gd name="T38" fmla="*/ 17 w 64"/>
                    <a:gd name="T39" fmla="*/ 11 h 29"/>
                    <a:gd name="T40" fmla="*/ 20 w 64"/>
                    <a:gd name="T41" fmla="*/ 12 h 29"/>
                    <a:gd name="T42" fmla="*/ 24 w 64"/>
                    <a:gd name="T43" fmla="*/ 12 h 29"/>
                    <a:gd name="T44" fmla="*/ 21 w 64"/>
                    <a:gd name="T45" fmla="*/ 9 h 29"/>
                    <a:gd name="T46" fmla="*/ 17 w 64"/>
                    <a:gd name="T47" fmla="*/ 9 h 29"/>
                    <a:gd name="T48" fmla="*/ 13 w 64"/>
                    <a:gd name="T49" fmla="*/ 9 h 29"/>
                    <a:gd name="T50" fmla="*/ 10 w 64"/>
                    <a:gd name="T51" fmla="*/ 9 h 29"/>
                    <a:gd name="T52" fmla="*/ 8 w 64"/>
                    <a:gd name="T53" fmla="*/ 9 h 29"/>
                    <a:gd name="T54" fmla="*/ 5 w 64"/>
                    <a:gd name="T55" fmla="*/ 9 h 29"/>
                    <a:gd name="T56" fmla="*/ 4 w 64"/>
                    <a:gd name="T57" fmla="*/ 9 h 29"/>
                    <a:gd name="T58" fmla="*/ 3 w 64"/>
                    <a:gd name="T59" fmla="*/ 8 h 29"/>
                    <a:gd name="T60" fmla="*/ 2 w 64"/>
                    <a:gd name="T61" fmla="*/ 8 h 29"/>
                    <a:gd name="T62" fmla="*/ 1 w 64"/>
                    <a:gd name="T63" fmla="*/ 7 h 29"/>
                    <a:gd name="T64" fmla="*/ 0 w 64"/>
                    <a:gd name="T65" fmla="*/ 6 h 29"/>
                    <a:gd name="T66" fmla="*/ 1 w 64"/>
                    <a:gd name="T67" fmla="*/ 5 h 29"/>
                    <a:gd name="T68" fmla="*/ 2 w 64"/>
                    <a:gd name="T69" fmla="*/ 5 h 29"/>
                    <a:gd name="T70" fmla="*/ 3 w 64"/>
                    <a:gd name="T71" fmla="*/ 4 h 29"/>
                    <a:gd name="T72" fmla="*/ 5 w 64"/>
                    <a:gd name="T73" fmla="*/ 2 h 29"/>
                    <a:gd name="T74" fmla="*/ 6 w 64"/>
                    <a:gd name="T75" fmla="*/ 1 h 29"/>
                    <a:gd name="T76" fmla="*/ 8 w 64"/>
                    <a:gd name="T77" fmla="*/ 1 h 29"/>
                    <a:gd name="T78" fmla="*/ 10 w 64"/>
                    <a:gd name="T79" fmla="*/ 1 h 29"/>
                    <a:gd name="T80" fmla="*/ 17 w 64"/>
                    <a:gd name="T81" fmla="*/ 0 h 29"/>
                    <a:gd name="T82" fmla="*/ 18 w 64"/>
                    <a:gd name="T83" fmla="*/ 0 h 29"/>
                    <a:gd name="T84" fmla="*/ 20 w 64"/>
                    <a:gd name="T85" fmla="*/ 0 h 29"/>
                    <a:gd name="T86" fmla="*/ 21 w 64"/>
                    <a:gd name="T87" fmla="*/ 0 h 29"/>
                    <a:gd name="T88" fmla="*/ 24 w 64"/>
                    <a:gd name="T89" fmla="*/ 0 h 29"/>
                    <a:gd name="T90" fmla="*/ 30 w 64"/>
                    <a:gd name="T91" fmla="*/ 4 h 29"/>
                    <a:gd name="T92" fmla="*/ 34 w 64"/>
                    <a:gd name="T93" fmla="*/ 4 h 29"/>
                    <a:gd name="T94" fmla="*/ 37 w 64"/>
                    <a:gd name="T95" fmla="*/ 5 h 29"/>
                    <a:gd name="T96" fmla="*/ 39 w 64"/>
                    <a:gd name="T97" fmla="*/ 6 h 29"/>
                    <a:gd name="T98" fmla="*/ 41 w 64"/>
                    <a:gd name="T99" fmla="*/ 8 h 29"/>
                    <a:gd name="T100" fmla="*/ 45 w 64"/>
                    <a:gd name="T101" fmla="*/ 11 h 29"/>
                    <a:gd name="T102" fmla="*/ 48 w 64"/>
                    <a:gd name="T103" fmla="*/ 12 h 29"/>
                    <a:gd name="T104" fmla="*/ 51 w 64"/>
                    <a:gd name="T105" fmla="*/ 15 h 29"/>
                    <a:gd name="T106" fmla="*/ 53 w 64"/>
                    <a:gd name="T107" fmla="*/ 16 h 29"/>
                    <a:gd name="T108" fmla="*/ 63 w 64"/>
                    <a:gd name="T109" fmla="*/ 17 h 29"/>
                    <a:gd name="T110" fmla="*/ 56 w 64"/>
                    <a:gd name="T111" fmla="*/ 28 h 2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64"/>
                    <a:gd name="T169" fmla="*/ 0 h 29"/>
                    <a:gd name="T170" fmla="*/ 64 w 64"/>
                    <a:gd name="T171" fmla="*/ 29 h 29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64" h="29">
                      <a:moveTo>
                        <a:pt x="56" y="28"/>
                      </a:moveTo>
                      <a:lnTo>
                        <a:pt x="52" y="27"/>
                      </a:lnTo>
                      <a:lnTo>
                        <a:pt x="49" y="26"/>
                      </a:lnTo>
                      <a:lnTo>
                        <a:pt x="47" y="25"/>
                      </a:lnTo>
                      <a:lnTo>
                        <a:pt x="41" y="26"/>
                      </a:lnTo>
                      <a:lnTo>
                        <a:pt x="38" y="26"/>
                      </a:lnTo>
                      <a:lnTo>
                        <a:pt x="35" y="25"/>
                      </a:lnTo>
                      <a:lnTo>
                        <a:pt x="33" y="24"/>
                      </a:lnTo>
                      <a:lnTo>
                        <a:pt x="30" y="23"/>
                      </a:lnTo>
                      <a:lnTo>
                        <a:pt x="29" y="21"/>
                      </a:lnTo>
                      <a:lnTo>
                        <a:pt x="26" y="19"/>
                      </a:lnTo>
                      <a:lnTo>
                        <a:pt x="24" y="18"/>
                      </a:lnTo>
                      <a:lnTo>
                        <a:pt x="21" y="18"/>
                      </a:lnTo>
                      <a:lnTo>
                        <a:pt x="18" y="17"/>
                      </a:lnTo>
                      <a:lnTo>
                        <a:pt x="17" y="16"/>
                      </a:lnTo>
                      <a:lnTo>
                        <a:pt x="16" y="15"/>
                      </a:lnTo>
                      <a:lnTo>
                        <a:pt x="14" y="14"/>
                      </a:lnTo>
                      <a:lnTo>
                        <a:pt x="14" y="13"/>
                      </a:lnTo>
                      <a:lnTo>
                        <a:pt x="16" y="12"/>
                      </a:lnTo>
                      <a:lnTo>
                        <a:pt x="17" y="11"/>
                      </a:lnTo>
                      <a:lnTo>
                        <a:pt x="20" y="12"/>
                      </a:lnTo>
                      <a:lnTo>
                        <a:pt x="24" y="12"/>
                      </a:lnTo>
                      <a:lnTo>
                        <a:pt x="21" y="9"/>
                      </a:lnTo>
                      <a:lnTo>
                        <a:pt x="17" y="9"/>
                      </a:lnTo>
                      <a:lnTo>
                        <a:pt x="13" y="9"/>
                      </a:lnTo>
                      <a:lnTo>
                        <a:pt x="10" y="9"/>
                      </a:lnTo>
                      <a:lnTo>
                        <a:pt x="8" y="9"/>
                      </a:lnTo>
                      <a:lnTo>
                        <a:pt x="5" y="9"/>
                      </a:lnTo>
                      <a:lnTo>
                        <a:pt x="4" y="9"/>
                      </a:lnTo>
                      <a:lnTo>
                        <a:pt x="3" y="8"/>
                      </a:lnTo>
                      <a:lnTo>
                        <a:pt x="2" y="8"/>
                      </a:lnTo>
                      <a:lnTo>
                        <a:pt x="1" y="7"/>
                      </a:lnTo>
                      <a:lnTo>
                        <a:pt x="0" y="6"/>
                      </a:lnTo>
                      <a:lnTo>
                        <a:pt x="1" y="5"/>
                      </a:lnTo>
                      <a:lnTo>
                        <a:pt x="2" y="5"/>
                      </a:lnTo>
                      <a:lnTo>
                        <a:pt x="3" y="4"/>
                      </a:lnTo>
                      <a:lnTo>
                        <a:pt x="5" y="2"/>
                      </a:lnTo>
                      <a:lnTo>
                        <a:pt x="6" y="1"/>
                      </a:lnTo>
                      <a:lnTo>
                        <a:pt x="8" y="1"/>
                      </a:lnTo>
                      <a:lnTo>
                        <a:pt x="10" y="1"/>
                      </a:lnTo>
                      <a:lnTo>
                        <a:pt x="17" y="0"/>
                      </a:lnTo>
                      <a:lnTo>
                        <a:pt x="18" y="0"/>
                      </a:lnTo>
                      <a:lnTo>
                        <a:pt x="20" y="0"/>
                      </a:lnTo>
                      <a:lnTo>
                        <a:pt x="21" y="0"/>
                      </a:lnTo>
                      <a:lnTo>
                        <a:pt x="24" y="0"/>
                      </a:lnTo>
                      <a:lnTo>
                        <a:pt x="30" y="4"/>
                      </a:lnTo>
                      <a:lnTo>
                        <a:pt x="34" y="4"/>
                      </a:lnTo>
                      <a:lnTo>
                        <a:pt x="37" y="5"/>
                      </a:lnTo>
                      <a:lnTo>
                        <a:pt x="39" y="6"/>
                      </a:lnTo>
                      <a:lnTo>
                        <a:pt x="41" y="8"/>
                      </a:lnTo>
                      <a:lnTo>
                        <a:pt x="45" y="11"/>
                      </a:lnTo>
                      <a:lnTo>
                        <a:pt x="48" y="12"/>
                      </a:lnTo>
                      <a:lnTo>
                        <a:pt x="51" y="15"/>
                      </a:lnTo>
                      <a:lnTo>
                        <a:pt x="53" y="16"/>
                      </a:lnTo>
                      <a:lnTo>
                        <a:pt x="63" y="17"/>
                      </a:lnTo>
                      <a:lnTo>
                        <a:pt x="56" y="28"/>
                      </a:lnTo>
                    </a:path>
                  </a:pathLst>
                </a:custGeom>
                <a:solidFill>
                  <a:srgbClr val="FFC080"/>
                </a:solidFill>
                <a:ln w="12699" cap="rnd">
                  <a:solidFill>
                    <a:srgbClr val="402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62" name="Freeform 271"/>
                <p:cNvSpPr>
                  <a:spLocks/>
                </p:cNvSpPr>
                <p:nvPr/>
              </p:nvSpPr>
              <p:spPr bwMode="auto">
                <a:xfrm>
                  <a:off x="852" y="2301"/>
                  <a:ext cx="18" cy="17"/>
                </a:xfrm>
                <a:custGeom>
                  <a:avLst/>
                  <a:gdLst>
                    <a:gd name="T0" fmla="*/ 0 w 18"/>
                    <a:gd name="T1" fmla="*/ 0 h 17"/>
                    <a:gd name="T2" fmla="*/ 0 w 18"/>
                    <a:gd name="T3" fmla="*/ 5 h 17"/>
                    <a:gd name="T4" fmla="*/ 3 w 18"/>
                    <a:gd name="T5" fmla="*/ 5 h 17"/>
                    <a:gd name="T6" fmla="*/ 5 w 18"/>
                    <a:gd name="T7" fmla="*/ 10 h 17"/>
                    <a:gd name="T8" fmla="*/ 6 w 18"/>
                    <a:gd name="T9" fmla="*/ 10 h 17"/>
                    <a:gd name="T10" fmla="*/ 10 w 18"/>
                    <a:gd name="T11" fmla="*/ 16 h 17"/>
                    <a:gd name="T12" fmla="*/ 14 w 18"/>
                    <a:gd name="T13" fmla="*/ 16 h 17"/>
                    <a:gd name="T14" fmla="*/ 17 w 18"/>
                    <a:gd name="T15" fmla="*/ 16 h 17"/>
                    <a:gd name="T16" fmla="*/ 15 w 18"/>
                    <a:gd name="T17" fmla="*/ 16 h 17"/>
                    <a:gd name="T18" fmla="*/ 11 w 18"/>
                    <a:gd name="T19" fmla="*/ 10 h 17"/>
                    <a:gd name="T20" fmla="*/ 9 w 18"/>
                    <a:gd name="T21" fmla="*/ 10 h 17"/>
                    <a:gd name="T22" fmla="*/ 6 w 18"/>
                    <a:gd name="T23" fmla="*/ 10 h 17"/>
                    <a:gd name="T24" fmla="*/ 5 w 18"/>
                    <a:gd name="T25" fmla="*/ 5 h 17"/>
                    <a:gd name="T26" fmla="*/ 3 w 18"/>
                    <a:gd name="T27" fmla="*/ 0 h 17"/>
                    <a:gd name="T28" fmla="*/ 0 w 18"/>
                    <a:gd name="T29" fmla="*/ 0 h 1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8"/>
                    <a:gd name="T46" fmla="*/ 0 h 17"/>
                    <a:gd name="T47" fmla="*/ 18 w 18"/>
                    <a:gd name="T48" fmla="*/ 17 h 1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8" h="17">
                      <a:moveTo>
                        <a:pt x="0" y="0"/>
                      </a:moveTo>
                      <a:lnTo>
                        <a:pt x="0" y="5"/>
                      </a:lnTo>
                      <a:lnTo>
                        <a:pt x="3" y="5"/>
                      </a:lnTo>
                      <a:lnTo>
                        <a:pt x="5" y="10"/>
                      </a:lnTo>
                      <a:lnTo>
                        <a:pt x="6" y="10"/>
                      </a:lnTo>
                      <a:lnTo>
                        <a:pt x="10" y="16"/>
                      </a:lnTo>
                      <a:lnTo>
                        <a:pt x="14" y="16"/>
                      </a:lnTo>
                      <a:lnTo>
                        <a:pt x="17" y="16"/>
                      </a:lnTo>
                      <a:lnTo>
                        <a:pt x="15" y="16"/>
                      </a:lnTo>
                      <a:lnTo>
                        <a:pt x="11" y="10"/>
                      </a:lnTo>
                      <a:lnTo>
                        <a:pt x="9" y="10"/>
                      </a:lnTo>
                      <a:lnTo>
                        <a:pt x="6" y="10"/>
                      </a:lnTo>
                      <a:lnTo>
                        <a:pt x="5" y="5"/>
                      </a:lnTo>
                      <a:lnTo>
                        <a:pt x="3" y="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63" name="Freeform 272"/>
                <p:cNvSpPr>
                  <a:spLocks/>
                </p:cNvSpPr>
                <p:nvPr/>
              </p:nvSpPr>
              <p:spPr bwMode="auto">
                <a:xfrm>
                  <a:off x="831" y="2293"/>
                  <a:ext cx="17" cy="17"/>
                </a:xfrm>
                <a:custGeom>
                  <a:avLst/>
                  <a:gdLst>
                    <a:gd name="T0" fmla="*/ 0 w 17"/>
                    <a:gd name="T1" fmla="*/ 12 h 17"/>
                    <a:gd name="T2" fmla="*/ 2 w 17"/>
                    <a:gd name="T3" fmla="*/ 16 h 17"/>
                    <a:gd name="T4" fmla="*/ 2 w 17"/>
                    <a:gd name="T5" fmla="*/ 8 h 17"/>
                    <a:gd name="T6" fmla="*/ 9 w 17"/>
                    <a:gd name="T7" fmla="*/ 8 h 17"/>
                    <a:gd name="T8" fmla="*/ 9 w 17"/>
                    <a:gd name="T9" fmla="*/ 4 h 17"/>
                    <a:gd name="T10" fmla="*/ 11 w 17"/>
                    <a:gd name="T11" fmla="*/ 4 h 17"/>
                    <a:gd name="T12" fmla="*/ 13 w 17"/>
                    <a:gd name="T13" fmla="*/ 0 h 17"/>
                    <a:gd name="T14" fmla="*/ 16 w 17"/>
                    <a:gd name="T15" fmla="*/ 0 h 17"/>
                    <a:gd name="T16" fmla="*/ 13 w 17"/>
                    <a:gd name="T17" fmla="*/ 0 h 17"/>
                    <a:gd name="T18" fmla="*/ 9 w 17"/>
                    <a:gd name="T19" fmla="*/ 0 h 17"/>
                    <a:gd name="T20" fmla="*/ 9 w 17"/>
                    <a:gd name="T21" fmla="*/ 4 h 17"/>
                    <a:gd name="T22" fmla="*/ 6 w 17"/>
                    <a:gd name="T23" fmla="*/ 8 h 17"/>
                    <a:gd name="T24" fmla="*/ 0 w 17"/>
                    <a:gd name="T25" fmla="*/ 12 h 1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7"/>
                    <a:gd name="T40" fmla="*/ 0 h 17"/>
                    <a:gd name="T41" fmla="*/ 17 w 17"/>
                    <a:gd name="T42" fmla="*/ 17 h 1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7" h="17">
                      <a:moveTo>
                        <a:pt x="0" y="12"/>
                      </a:moveTo>
                      <a:lnTo>
                        <a:pt x="2" y="16"/>
                      </a:lnTo>
                      <a:lnTo>
                        <a:pt x="2" y="8"/>
                      </a:lnTo>
                      <a:lnTo>
                        <a:pt x="9" y="8"/>
                      </a:lnTo>
                      <a:lnTo>
                        <a:pt x="9" y="4"/>
                      </a:lnTo>
                      <a:lnTo>
                        <a:pt x="11" y="4"/>
                      </a:lnTo>
                      <a:lnTo>
                        <a:pt x="13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lnTo>
                        <a:pt x="9" y="0"/>
                      </a:lnTo>
                      <a:lnTo>
                        <a:pt x="9" y="4"/>
                      </a:lnTo>
                      <a:lnTo>
                        <a:pt x="6" y="8"/>
                      </a:lnTo>
                      <a:lnTo>
                        <a:pt x="0" y="12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64" name="Freeform 273"/>
                <p:cNvSpPr>
                  <a:spLocks/>
                </p:cNvSpPr>
                <p:nvPr/>
              </p:nvSpPr>
              <p:spPr bwMode="auto">
                <a:xfrm>
                  <a:off x="843" y="2291"/>
                  <a:ext cx="18" cy="17"/>
                </a:xfrm>
                <a:custGeom>
                  <a:avLst/>
                  <a:gdLst>
                    <a:gd name="T0" fmla="*/ 0 w 18"/>
                    <a:gd name="T1" fmla="*/ 8 h 17"/>
                    <a:gd name="T2" fmla="*/ 3 w 18"/>
                    <a:gd name="T3" fmla="*/ 0 h 17"/>
                    <a:gd name="T4" fmla="*/ 6 w 18"/>
                    <a:gd name="T5" fmla="*/ 0 h 17"/>
                    <a:gd name="T6" fmla="*/ 9 w 18"/>
                    <a:gd name="T7" fmla="*/ 0 h 17"/>
                    <a:gd name="T8" fmla="*/ 10 w 18"/>
                    <a:gd name="T9" fmla="*/ 8 h 17"/>
                    <a:gd name="T10" fmla="*/ 11 w 18"/>
                    <a:gd name="T11" fmla="*/ 8 h 17"/>
                    <a:gd name="T12" fmla="*/ 14 w 18"/>
                    <a:gd name="T13" fmla="*/ 16 h 17"/>
                    <a:gd name="T14" fmla="*/ 17 w 18"/>
                    <a:gd name="T15" fmla="*/ 16 h 17"/>
                    <a:gd name="T16" fmla="*/ 14 w 18"/>
                    <a:gd name="T17" fmla="*/ 16 h 17"/>
                    <a:gd name="T18" fmla="*/ 13 w 18"/>
                    <a:gd name="T19" fmla="*/ 16 h 17"/>
                    <a:gd name="T20" fmla="*/ 10 w 18"/>
                    <a:gd name="T21" fmla="*/ 8 h 17"/>
                    <a:gd name="T22" fmla="*/ 7 w 18"/>
                    <a:gd name="T23" fmla="*/ 8 h 17"/>
                    <a:gd name="T24" fmla="*/ 6 w 18"/>
                    <a:gd name="T25" fmla="*/ 0 h 17"/>
                    <a:gd name="T26" fmla="*/ 3 w 18"/>
                    <a:gd name="T27" fmla="*/ 8 h 17"/>
                    <a:gd name="T28" fmla="*/ 0 w 18"/>
                    <a:gd name="T29" fmla="*/ 8 h 1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8"/>
                    <a:gd name="T46" fmla="*/ 0 h 17"/>
                    <a:gd name="T47" fmla="*/ 18 w 18"/>
                    <a:gd name="T48" fmla="*/ 17 h 1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8" h="17">
                      <a:moveTo>
                        <a:pt x="0" y="8"/>
                      </a:moveTo>
                      <a:lnTo>
                        <a:pt x="3" y="0"/>
                      </a:lnTo>
                      <a:lnTo>
                        <a:pt x="6" y="0"/>
                      </a:lnTo>
                      <a:lnTo>
                        <a:pt x="9" y="0"/>
                      </a:lnTo>
                      <a:lnTo>
                        <a:pt x="10" y="8"/>
                      </a:lnTo>
                      <a:lnTo>
                        <a:pt x="11" y="8"/>
                      </a:lnTo>
                      <a:lnTo>
                        <a:pt x="14" y="16"/>
                      </a:lnTo>
                      <a:lnTo>
                        <a:pt x="17" y="16"/>
                      </a:lnTo>
                      <a:lnTo>
                        <a:pt x="14" y="16"/>
                      </a:lnTo>
                      <a:lnTo>
                        <a:pt x="13" y="16"/>
                      </a:lnTo>
                      <a:lnTo>
                        <a:pt x="10" y="8"/>
                      </a:lnTo>
                      <a:lnTo>
                        <a:pt x="7" y="8"/>
                      </a:lnTo>
                      <a:lnTo>
                        <a:pt x="6" y="0"/>
                      </a:lnTo>
                      <a:lnTo>
                        <a:pt x="3" y="8"/>
                      </a:lnTo>
                      <a:lnTo>
                        <a:pt x="0" y="8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65" name="Freeform 274"/>
                <p:cNvSpPr>
                  <a:spLocks/>
                </p:cNvSpPr>
                <p:nvPr/>
              </p:nvSpPr>
              <p:spPr bwMode="auto">
                <a:xfrm>
                  <a:off x="865" y="2296"/>
                  <a:ext cx="18" cy="17"/>
                </a:xfrm>
                <a:custGeom>
                  <a:avLst/>
                  <a:gdLst>
                    <a:gd name="T0" fmla="*/ 0 w 18"/>
                    <a:gd name="T1" fmla="*/ 0 h 17"/>
                    <a:gd name="T2" fmla="*/ 8 w 18"/>
                    <a:gd name="T3" fmla="*/ 8 h 17"/>
                    <a:gd name="T4" fmla="*/ 8 w 18"/>
                    <a:gd name="T5" fmla="*/ 16 h 17"/>
                    <a:gd name="T6" fmla="*/ 17 w 18"/>
                    <a:gd name="T7" fmla="*/ 16 h 17"/>
                    <a:gd name="T8" fmla="*/ 0 w 18"/>
                    <a:gd name="T9" fmla="*/ 0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7"/>
                    <a:gd name="T17" fmla="*/ 18 w 18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7">
                      <a:moveTo>
                        <a:pt x="0" y="0"/>
                      </a:moveTo>
                      <a:lnTo>
                        <a:pt x="8" y="8"/>
                      </a:lnTo>
                      <a:lnTo>
                        <a:pt x="8" y="16"/>
                      </a:lnTo>
                      <a:lnTo>
                        <a:pt x="17" y="16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66" name="Freeform 275"/>
                <p:cNvSpPr>
                  <a:spLocks/>
                </p:cNvSpPr>
                <p:nvPr/>
              </p:nvSpPr>
              <p:spPr bwMode="auto">
                <a:xfrm>
                  <a:off x="875" y="2309"/>
                  <a:ext cx="18" cy="17"/>
                </a:xfrm>
                <a:custGeom>
                  <a:avLst/>
                  <a:gdLst>
                    <a:gd name="T0" fmla="*/ 17 w 18"/>
                    <a:gd name="T1" fmla="*/ 0 h 17"/>
                    <a:gd name="T2" fmla="*/ 4 w 18"/>
                    <a:gd name="T3" fmla="*/ 5 h 17"/>
                    <a:gd name="T4" fmla="*/ 0 w 18"/>
                    <a:gd name="T5" fmla="*/ 16 h 17"/>
                    <a:gd name="T6" fmla="*/ 17 w 18"/>
                    <a:gd name="T7" fmla="*/ 0 h 1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8"/>
                    <a:gd name="T13" fmla="*/ 0 h 17"/>
                    <a:gd name="T14" fmla="*/ 18 w 18"/>
                    <a:gd name="T15" fmla="*/ 17 h 1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8" h="17">
                      <a:moveTo>
                        <a:pt x="17" y="0"/>
                      </a:moveTo>
                      <a:lnTo>
                        <a:pt x="4" y="5"/>
                      </a:lnTo>
                      <a:lnTo>
                        <a:pt x="0" y="16"/>
                      </a:lnTo>
                      <a:lnTo>
                        <a:pt x="17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67" name="Freeform 276"/>
                <p:cNvSpPr>
                  <a:spLocks/>
                </p:cNvSpPr>
                <p:nvPr/>
              </p:nvSpPr>
              <p:spPr bwMode="auto">
                <a:xfrm>
                  <a:off x="844" y="2303"/>
                  <a:ext cx="18" cy="17"/>
                </a:xfrm>
                <a:custGeom>
                  <a:avLst/>
                  <a:gdLst>
                    <a:gd name="T0" fmla="*/ 0 w 18"/>
                    <a:gd name="T1" fmla="*/ 0 h 17"/>
                    <a:gd name="T2" fmla="*/ 5 w 18"/>
                    <a:gd name="T3" fmla="*/ 16 h 17"/>
                    <a:gd name="T4" fmla="*/ 11 w 18"/>
                    <a:gd name="T5" fmla="*/ 16 h 17"/>
                    <a:gd name="T6" fmla="*/ 17 w 18"/>
                    <a:gd name="T7" fmla="*/ 0 h 17"/>
                    <a:gd name="T8" fmla="*/ 11 w 18"/>
                    <a:gd name="T9" fmla="*/ 16 h 17"/>
                    <a:gd name="T10" fmla="*/ 5 w 18"/>
                    <a:gd name="T11" fmla="*/ 16 h 17"/>
                    <a:gd name="T12" fmla="*/ 0 w 18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17"/>
                    <a:gd name="T23" fmla="*/ 18 w 18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17">
                      <a:moveTo>
                        <a:pt x="0" y="0"/>
                      </a:moveTo>
                      <a:lnTo>
                        <a:pt x="5" y="16"/>
                      </a:lnTo>
                      <a:lnTo>
                        <a:pt x="11" y="16"/>
                      </a:lnTo>
                      <a:lnTo>
                        <a:pt x="17" y="0"/>
                      </a:lnTo>
                      <a:lnTo>
                        <a:pt x="11" y="16"/>
                      </a:lnTo>
                      <a:lnTo>
                        <a:pt x="5" y="16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68" name="Freeform 277"/>
                <p:cNvSpPr>
                  <a:spLocks/>
                </p:cNvSpPr>
                <p:nvPr/>
              </p:nvSpPr>
              <p:spPr bwMode="auto">
                <a:xfrm>
                  <a:off x="832" y="2296"/>
                  <a:ext cx="18" cy="1"/>
                </a:xfrm>
                <a:custGeom>
                  <a:avLst/>
                  <a:gdLst>
                    <a:gd name="T0" fmla="*/ 0 w 18"/>
                    <a:gd name="T1" fmla="*/ 0 h 1"/>
                    <a:gd name="T2" fmla="*/ 8 w 18"/>
                    <a:gd name="T3" fmla="*/ 0 h 1"/>
                    <a:gd name="T4" fmla="*/ 17 w 18"/>
                    <a:gd name="T5" fmla="*/ 0 h 1"/>
                    <a:gd name="T6" fmla="*/ 8 w 18"/>
                    <a:gd name="T7" fmla="*/ 0 h 1"/>
                    <a:gd name="T8" fmla="*/ 0 w 18"/>
                    <a:gd name="T9" fmla="*/ 0 h 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"/>
                    <a:gd name="T17" fmla="*/ 18 w 18"/>
                    <a:gd name="T18" fmla="*/ 1 h 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">
                      <a:moveTo>
                        <a:pt x="0" y="0"/>
                      </a:moveTo>
                      <a:lnTo>
                        <a:pt x="8" y="0"/>
                      </a:lnTo>
                      <a:lnTo>
                        <a:pt x="17" y="0"/>
                      </a:lnTo>
                      <a:lnTo>
                        <a:pt x="8" y="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69" name="Freeform 278"/>
                <p:cNvSpPr>
                  <a:spLocks/>
                </p:cNvSpPr>
                <p:nvPr/>
              </p:nvSpPr>
              <p:spPr bwMode="auto">
                <a:xfrm>
                  <a:off x="828" y="2293"/>
                  <a:ext cx="17" cy="17"/>
                </a:xfrm>
                <a:custGeom>
                  <a:avLst/>
                  <a:gdLst>
                    <a:gd name="T0" fmla="*/ 0 w 17"/>
                    <a:gd name="T1" fmla="*/ 16 h 17"/>
                    <a:gd name="T2" fmla="*/ 10 w 17"/>
                    <a:gd name="T3" fmla="*/ 16 h 17"/>
                    <a:gd name="T4" fmla="*/ 16 w 17"/>
                    <a:gd name="T5" fmla="*/ 0 h 17"/>
                    <a:gd name="T6" fmla="*/ 16 w 17"/>
                    <a:gd name="T7" fmla="*/ 16 h 17"/>
                    <a:gd name="T8" fmla="*/ 10 w 17"/>
                    <a:gd name="T9" fmla="*/ 16 h 17"/>
                    <a:gd name="T10" fmla="*/ 0 w 17"/>
                    <a:gd name="T11" fmla="*/ 16 h 1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7"/>
                    <a:gd name="T19" fmla="*/ 0 h 17"/>
                    <a:gd name="T20" fmla="*/ 17 w 17"/>
                    <a:gd name="T21" fmla="*/ 17 h 1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7" h="17">
                      <a:moveTo>
                        <a:pt x="0" y="16"/>
                      </a:moveTo>
                      <a:lnTo>
                        <a:pt x="10" y="16"/>
                      </a:lnTo>
                      <a:lnTo>
                        <a:pt x="16" y="0"/>
                      </a:lnTo>
                      <a:lnTo>
                        <a:pt x="16" y="16"/>
                      </a:lnTo>
                      <a:lnTo>
                        <a:pt x="10" y="16"/>
                      </a:lnTo>
                      <a:lnTo>
                        <a:pt x="0" y="16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3194" name="Group 279"/>
              <p:cNvGrpSpPr>
                <a:grpSpLocks/>
              </p:cNvGrpSpPr>
              <p:nvPr/>
            </p:nvGrpSpPr>
            <p:grpSpPr bwMode="auto">
              <a:xfrm>
                <a:off x="791" y="2317"/>
                <a:ext cx="59" cy="29"/>
                <a:chOff x="791" y="2317"/>
                <a:chExt cx="59" cy="29"/>
              </a:xfrm>
            </p:grpSpPr>
            <p:sp>
              <p:nvSpPr>
                <p:cNvPr id="3248" name="Freeform 280"/>
                <p:cNvSpPr>
                  <a:spLocks/>
                </p:cNvSpPr>
                <p:nvPr/>
              </p:nvSpPr>
              <p:spPr bwMode="auto">
                <a:xfrm>
                  <a:off x="791" y="2317"/>
                  <a:ext cx="59" cy="22"/>
                </a:xfrm>
                <a:custGeom>
                  <a:avLst/>
                  <a:gdLst>
                    <a:gd name="T0" fmla="*/ 58 w 59"/>
                    <a:gd name="T1" fmla="*/ 8 h 22"/>
                    <a:gd name="T2" fmla="*/ 52 w 59"/>
                    <a:gd name="T3" fmla="*/ 8 h 22"/>
                    <a:gd name="T4" fmla="*/ 48 w 59"/>
                    <a:gd name="T5" fmla="*/ 6 h 22"/>
                    <a:gd name="T6" fmla="*/ 40 w 59"/>
                    <a:gd name="T7" fmla="*/ 2 h 22"/>
                    <a:gd name="T8" fmla="*/ 36 w 59"/>
                    <a:gd name="T9" fmla="*/ 0 h 22"/>
                    <a:gd name="T10" fmla="*/ 34 w 59"/>
                    <a:gd name="T11" fmla="*/ 0 h 22"/>
                    <a:gd name="T12" fmla="*/ 31 w 59"/>
                    <a:gd name="T13" fmla="*/ 0 h 22"/>
                    <a:gd name="T14" fmla="*/ 23 w 59"/>
                    <a:gd name="T15" fmla="*/ 1 h 22"/>
                    <a:gd name="T16" fmla="*/ 19 w 59"/>
                    <a:gd name="T17" fmla="*/ 1 h 22"/>
                    <a:gd name="T18" fmla="*/ 17 w 59"/>
                    <a:gd name="T19" fmla="*/ 1 h 22"/>
                    <a:gd name="T20" fmla="*/ 14 w 59"/>
                    <a:gd name="T21" fmla="*/ 2 h 22"/>
                    <a:gd name="T22" fmla="*/ 10 w 59"/>
                    <a:gd name="T23" fmla="*/ 4 h 22"/>
                    <a:gd name="T24" fmla="*/ 6 w 59"/>
                    <a:gd name="T25" fmla="*/ 5 h 22"/>
                    <a:gd name="T26" fmla="*/ 5 w 59"/>
                    <a:gd name="T27" fmla="*/ 6 h 22"/>
                    <a:gd name="T28" fmla="*/ 4 w 59"/>
                    <a:gd name="T29" fmla="*/ 7 h 22"/>
                    <a:gd name="T30" fmla="*/ 1 w 59"/>
                    <a:gd name="T31" fmla="*/ 8 h 22"/>
                    <a:gd name="T32" fmla="*/ 0 w 59"/>
                    <a:gd name="T33" fmla="*/ 9 h 22"/>
                    <a:gd name="T34" fmla="*/ 0 w 59"/>
                    <a:gd name="T35" fmla="*/ 10 h 22"/>
                    <a:gd name="T36" fmla="*/ 2 w 59"/>
                    <a:gd name="T37" fmla="*/ 10 h 22"/>
                    <a:gd name="T38" fmla="*/ 2 w 59"/>
                    <a:gd name="T39" fmla="*/ 12 h 22"/>
                    <a:gd name="T40" fmla="*/ 3 w 59"/>
                    <a:gd name="T41" fmla="*/ 14 h 22"/>
                    <a:gd name="T42" fmla="*/ 6 w 59"/>
                    <a:gd name="T43" fmla="*/ 14 h 22"/>
                    <a:gd name="T44" fmla="*/ 8 w 59"/>
                    <a:gd name="T45" fmla="*/ 14 h 22"/>
                    <a:gd name="T46" fmla="*/ 10 w 59"/>
                    <a:gd name="T47" fmla="*/ 15 h 22"/>
                    <a:gd name="T48" fmla="*/ 18 w 59"/>
                    <a:gd name="T49" fmla="*/ 14 h 22"/>
                    <a:gd name="T50" fmla="*/ 24 w 59"/>
                    <a:gd name="T51" fmla="*/ 14 h 22"/>
                    <a:gd name="T52" fmla="*/ 29 w 59"/>
                    <a:gd name="T53" fmla="*/ 17 h 22"/>
                    <a:gd name="T54" fmla="*/ 33 w 59"/>
                    <a:gd name="T55" fmla="*/ 18 h 22"/>
                    <a:gd name="T56" fmla="*/ 36 w 59"/>
                    <a:gd name="T57" fmla="*/ 19 h 22"/>
                    <a:gd name="T58" fmla="*/ 40 w 59"/>
                    <a:gd name="T59" fmla="*/ 21 h 22"/>
                    <a:gd name="T60" fmla="*/ 43 w 59"/>
                    <a:gd name="T61" fmla="*/ 21 h 22"/>
                    <a:gd name="T62" fmla="*/ 50 w 59"/>
                    <a:gd name="T63" fmla="*/ 20 h 22"/>
                    <a:gd name="T64" fmla="*/ 54 w 59"/>
                    <a:gd name="T65" fmla="*/ 21 h 22"/>
                    <a:gd name="T66" fmla="*/ 58 w 59"/>
                    <a:gd name="T67" fmla="*/ 8 h 22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59"/>
                    <a:gd name="T103" fmla="*/ 0 h 22"/>
                    <a:gd name="T104" fmla="*/ 59 w 59"/>
                    <a:gd name="T105" fmla="*/ 22 h 22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59" h="22">
                      <a:moveTo>
                        <a:pt x="58" y="8"/>
                      </a:moveTo>
                      <a:lnTo>
                        <a:pt x="52" y="8"/>
                      </a:lnTo>
                      <a:lnTo>
                        <a:pt x="48" y="6"/>
                      </a:lnTo>
                      <a:lnTo>
                        <a:pt x="40" y="2"/>
                      </a:lnTo>
                      <a:lnTo>
                        <a:pt x="36" y="0"/>
                      </a:lnTo>
                      <a:lnTo>
                        <a:pt x="34" y="0"/>
                      </a:lnTo>
                      <a:lnTo>
                        <a:pt x="31" y="0"/>
                      </a:lnTo>
                      <a:lnTo>
                        <a:pt x="23" y="1"/>
                      </a:lnTo>
                      <a:lnTo>
                        <a:pt x="19" y="1"/>
                      </a:lnTo>
                      <a:lnTo>
                        <a:pt x="17" y="1"/>
                      </a:lnTo>
                      <a:lnTo>
                        <a:pt x="14" y="2"/>
                      </a:lnTo>
                      <a:lnTo>
                        <a:pt x="10" y="4"/>
                      </a:lnTo>
                      <a:lnTo>
                        <a:pt x="6" y="5"/>
                      </a:lnTo>
                      <a:lnTo>
                        <a:pt x="5" y="6"/>
                      </a:lnTo>
                      <a:lnTo>
                        <a:pt x="4" y="7"/>
                      </a:lnTo>
                      <a:lnTo>
                        <a:pt x="1" y="8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2" y="10"/>
                      </a:lnTo>
                      <a:lnTo>
                        <a:pt x="2" y="12"/>
                      </a:lnTo>
                      <a:lnTo>
                        <a:pt x="3" y="14"/>
                      </a:lnTo>
                      <a:lnTo>
                        <a:pt x="6" y="14"/>
                      </a:lnTo>
                      <a:lnTo>
                        <a:pt x="8" y="14"/>
                      </a:lnTo>
                      <a:lnTo>
                        <a:pt x="10" y="15"/>
                      </a:lnTo>
                      <a:lnTo>
                        <a:pt x="18" y="14"/>
                      </a:lnTo>
                      <a:lnTo>
                        <a:pt x="24" y="14"/>
                      </a:lnTo>
                      <a:lnTo>
                        <a:pt x="29" y="17"/>
                      </a:lnTo>
                      <a:lnTo>
                        <a:pt x="33" y="18"/>
                      </a:lnTo>
                      <a:lnTo>
                        <a:pt x="36" y="19"/>
                      </a:lnTo>
                      <a:lnTo>
                        <a:pt x="40" y="21"/>
                      </a:lnTo>
                      <a:lnTo>
                        <a:pt x="43" y="21"/>
                      </a:lnTo>
                      <a:lnTo>
                        <a:pt x="50" y="20"/>
                      </a:lnTo>
                      <a:lnTo>
                        <a:pt x="54" y="21"/>
                      </a:lnTo>
                      <a:lnTo>
                        <a:pt x="58" y="8"/>
                      </a:lnTo>
                    </a:path>
                  </a:pathLst>
                </a:custGeom>
                <a:solidFill>
                  <a:srgbClr val="FFC080"/>
                </a:solidFill>
                <a:ln w="12699" cap="rnd">
                  <a:solidFill>
                    <a:srgbClr val="402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49" name="Freeform 281"/>
                <p:cNvSpPr>
                  <a:spLocks/>
                </p:cNvSpPr>
                <p:nvPr/>
              </p:nvSpPr>
              <p:spPr bwMode="auto">
                <a:xfrm>
                  <a:off x="800" y="2327"/>
                  <a:ext cx="17" cy="17"/>
                </a:xfrm>
                <a:custGeom>
                  <a:avLst/>
                  <a:gdLst>
                    <a:gd name="T0" fmla="*/ 0 w 17"/>
                    <a:gd name="T1" fmla="*/ 16 h 17"/>
                    <a:gd name="T2" fmla="*/ 2 w 17"/>
                    <a:gd name="T3" fmla="*/ 16 h 17"/>
                    <a:gd name="T4" fmla="*/ 8 w 17"/>
                    <a:gd name="T5" fmla="*/ 8 h 17"/>
                    <a:gd name="T6" fmla="*/ 16 w 17"/>
                    <a:gd name="T7" fmla="*/ 0 h 17"/>
                    <a:gd name="T8" fmla="*/ 13 w 17"/>
                    <a:gd name="T9" fmla="*/ 0 h 17"/>
                    <a:gd name="T10" fmla="*/ 8 w 17"/>
                    <a:gd name="T11" fmla="*/ 8 h 17"/>
                    <a:gd name="T12" fmla="*/ 2 w 17"/>
                    <a:gd name="T13" fmla="*/ 8 h 17"/>
                    <a:gd name="T14" fmla="*/ 1 w 17"/>
                    <a:gd name="T15" fmla="*/ 16 h 17"/>
                    <a:gd name="T16" fmla="*/ 0 w 17"/>
                    <a:gd name="T17" fmla="*/ 16 h 1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7"/>
                    <a:gd name="T28" fmla="*/ 0 h 17"/>
                    <a:gd name="T29" fmla="*/ 17 w 17"/>
                    <a:gd name="T30" fmla="*/ 17 h 1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7" h="17">
                      <a:moveTo>
                        <a:pt x="0" y="16"/>
                      </a:moveTo>
                      <a:lnTo>
                        <a:pt x="2" y="16"/>
                      </a:lnTo>
                      <a:lnTo>
                        <a:pt x="8" y="8"/>
                      </a:lnTo>
                      <a:lnTo>
                        <a:pt x="16" y="0"/>
                      </a:lnTo>
                      <a:lnTo>
                        <a:pt x="13" y="0"/>
                      </a:lnTo>
                      <a:lnTo>
                        <a:pt x="8" y="8"/>
                      </a:lnTo>
                      <a:lnTo>
                        <a:pt x="2" y="8"/>
                      </a:lnTo>
                      <a:lnTo>
                        <a:pt x="1" y="16"/>
                      </a:lnTo>
                      <a:lnTo>
                        <a:pt x="0" y="16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50" name="Freeform 282"/>
                <p:cNvSpPr>
                  <a:spLocks/>
                </p:cNvSpPr>
                <p:nvPr/>
              </p:nvSpPr>
              <p:spPr bwMode="auto">
                <a:xfrm>
                  <a:off x="815" y="2327"/>
                  <a:ext cx="18" cy="17"/>
                </a:xfrm>
                <a:custGeom>
                  <a:avLst/>
                  <a:gdLst>
                    <a:gd name="T0" fmla="*/ 0 w 18"/>
                    <a:gd name="T1" fmla="*/ 16 h 17"/>
                    <a:gd name="T2" fmla="*/ 10 w 18"/>
                    <a:gd name="T3" fmla="*/ 16 h 17"/>
                    <a:gd name="T4" fmla="*/ 17 w 18"/>
                    <a:gd name="T5" fmla="*/ 16 h 17"/>
                    <a:gd name="T6" fmla="*/ 10 w 18"/>
                    <a:gd name="T7" fmla="*/ 0 h 17"/>
                    <a:gd name="T8" fmla="*/ 0 w 18"/>
                    <a:gd name="T9" fmla="*/ 16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7"/>
                    <a:gd name="T17" fmla="*/ 18 w 18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7">
                      <a:moveTo>
                        <a:pt x="0" y="16"/>
                      </a:moveTo>
                      <a:lnTo>
                        <a:pt x="10" y="16"/>
                      </a:lnTo>
                      <a:lnTo>
                        <a:pt x="17" y="16"/>
                      </a:lnTo>
                      <a:lnTo>
                        <a:pt x="10" y="0"/>
                      </a:lnTo>
                      <a:lnTo>
                        <a:pt x="0" y="16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51" name="Freeform 283"/>
                <p:cNvSpPr>
                  <a:spLocks/>
                </p:cNvSpPr>
                <p:nvPr/>
              </p:nvSpPr>
              <p:spPr bwMode="auto">
                <a:xfrm>
                  <a:off x="794" y="2323"/>
                  <a:ext cx="22" cy="17"/>
                </a:xfrm>
                <a:custGeom>
                  <a:avLst/>
                  <a:gdLst>
                    <a:gd name="T0" fmla="*/ 0 w 22"/>
                    <a:gd name="T1" fmla="*/ 16 h 17"/>
                    <a:gd name="T2" fmla="*/ 2 w 22"/>
                    <a:gd name="T3" fmla="*/ 12 h 17"/>
                    <a:gd name="T4" fmla="*/ 5 w 22"/>
                    <a:gd name="T5" fmla="*/ 9 h 17"/>
                    <a:gd name="T6" fmla="*/ 8 w 22"/>
                    <a:gd name="T7" fmla="*/ 6 h 17"/>
                    <a:gd name="T8" fmla="*/ 12 w 22"/>
                    <a:gd name="T9" fmla="*/ 3 h 17"/>
                    <a:gd name="T10" fmla="*/ 17 w 22"/>
                    <a:gd name="T11" fmla="*/ 3 h 17"/>
                    <a:gd name="T12" fmla="*/ 21 w 22"/>
                    <a:gd name="T13" fmla="*/ 3 h 17"/>
                    <a:gd name="T14" fmla="*/ 16 w 22"/>
                    <a:gd name="T15" fmla="*/ 0 h 17"/>
                    <a:gd name="T16" fmla="*/ 14 w 22"/>
                    <a:gd name="T17" fmla="*/ 0 h 17"/>
                    <a:gd name="T18" fmla="*/ 11 w 22"/>
                    <a:gd name="T19" fmla="*/ 3 h 17"/>
                    <a:gd name="T20" fmla="*/ 8 w 22"/>
                    <a:gd name="T21" fmla="*/ 6 h 17"/>
                    <a:gd name="T22" fmla="*/ 5 w 22"/>
                    <a:gd name="T23" fmla="*/ 6 h 17"/>
                    <a:gd name="T24" fmla="*/ 3 w 22"/>
                    <a:gd name="T25" fmla="*/ 12 h 17"/>
                    <a:gd name="T26" fmla="*/ 0 w 22"/>
                    <a:gd name="T27" fmla="*/ 16 h 1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2"/>
                    <a:gd name="T43" fmla="*/ 0 h 17"/>
                    <a:gd name="T44" fmla="*/ 22 w 22"/>
                    <a:gd name="T45" fmla="*/ 17 h 1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2" h="17">
                      <a:moveTo>
                        <a:pt x="0" y="16"/>
                      </a:moveTo>
                      <a:lnTo>
                        <a:pt x="2" y="12"/>
                      </a:lnTo>
                      <a:lnTo>
                        <a:pt x="5" y="9"/>
                      </a:lnTo>
                      <a:lnTo>
                        <a:pt x="8" y="6"/>
                      </a:lnTo>
                      <a:lnTo>
                        <a:pt x="12" y="3"/>
                      </a:lnTo>
                      <a:lnTo>
                        <a:pt x="17" y="3"/>
                      </a:lnTo>
                      <a:lnTo>
                        <a:pt x="21" y="3"/>
                      </a:lnTo>
                      <a:lnTo>
                        <a:pt x="16" y="0"/>
                      </a:lnTo>
                      <a:lnTo>
                        <a:pt x="14" y="0"/>
                      </a:lnTo>
                      <a:lnTo>
                        <a:pt x="11" y="3"/>
                      </a:lnTo>
                      <a:lnTo>
                        <a:pt x="8" y="6"/>
                      </a:lnTo>
                      <a:lnTo>
                        <a:pt x="5" y="6"/>
                      </a:lnTo>
                      <a:lnTo>
                        <a:pt x="3" y="12"/>
                      </a:lnTo>
                      <a:lnTo>
                        <a:pt x="0" y="16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52" name="Freeform 284"/>
                <p:cNvSpPr>
                  <a:spLocks/>
                </p:cNvSpPr>
                <p:nvPr/>
              </p:nvSpPr>
              <p:spPr bwMode="auto">
                <a:xfrm>
                  <a:off x="816" y="2321"/>
                  <a:ext cx="17" cy="17"/>
                </a:xfrm>
                <a:custGeom>
                  <a:avLst/>
                  <a:gdLst>
                    <a:gd name="T0" fmla="*/ 16 w 17"/>
                    <a:gd name="T1" fmla="*/ 0 h 17"/>
                    <a:gd name="T2" fmla="*/ 12 w 17"/>
                    <a:gd name="T3" fmla="*/ 8 h 17"/>
                    <a:gd name="T4" fmla="*/ 0 w 17"/>
                    <a:gd name="T5" fmla="*/ 16 h 17"/>
                    <a:gd name="T6" fmla="*/ 6 w 17"/>
                    <a:gd name="T7" fmla="*/ 8 h 17"/>
                    <a:gd name="T8" fmla="*/ 16 w 17"/>
                    <a:gd name="T9" fmla="*/ 0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7"/>
                    <a:gd name="T17" fmla="*/ 17 w 17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7">
                      <a:moveTo>
                        <a:pt x="16" y="0"/>
                      </a:moveTo>
                      <a:lnTo>
                        <a:pt x="12" y="8"/>
                      </a:lnTo>
                      <a:lnTo>
                        <a:pt x="0" y="16"/>
                      </a:lnTo>
                      <a:lnTo>
                        <a:pt x="6" y="8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53" name="Freeform 285"/>
                <p:cNvSpPr>
                  <a:spLocks/>
                </p:cNvSpPr>
                <p:nvPr/>
              </p:nvSpPr>
              <p:spPr bwMode="auto">
                <a:xfrm>
                  <a:off x="796" y="2322"/>
                  <a:ext cx="17" cy="17"/>
                </a:xfrm>
                <a:custGeom>
                  <a:avLst/>
                  <a:gdLst>
                    <a:gd name="T0" fmla="*/ 1 w 17"/>
                    <a:gd name="T1" fmla="*/ 10 h 17"/>
                    <a:gd name="T2" fmla="*/ 0 w 17"/>
                    <a:gd name="T3" fmla="*/ 16 h 17"/>
                    <a:gd name="T4" fmla="*/ 4 w 17"/>
                    <a:gd name="T5" fmla="*/ 10 h 17"/>
                    <a:gd name="T6" fmla="*/ 9 w 17"/>
                    <a:gd name="T7" fmla="*/ 5 h 17"/>
                    <a:gd name="T8" fmla="*/ 12 w 17"/>
                    <a:gd name="T9" fmla="*/ 0 h 17"/>
                    <a:gd name="T10" fmla="*/ 16 w 17"/>
                    <a:gd name="T11" fmla="*/ 0 h 17"/>
                    <a:gd name="T12" fmla="*/ 9 w 17"/>
                    <a:gd name="T13" fmla="*/ 5 h 17"/>
                    <a:gd name="T14" fmla="*/ 6 w 17"/>
                    <a:gd name="T15" fmla="*/ 10 h 17"/>
                    <a:gd name="T16" fmla="*/ 1 w 17"/>
                    <a:gd name="T17" fmla="*/ 10 h 1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7"/>
                    <a:gd name="T28" fmla="*/ 0 h 17"/>
                    <a:gd name="T29" fmla="*/ 17 w 17"/>
                    <a:gd name="T30" fmla="*/ 17 h 1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7" h="17">
                      <a:moveTo>
                        <a:pt x="1" y="10"/>
                      </a:moveTo>
                      <a:lnTo>
                        <a:pt x="0" y="16"/>
                      </a:lnTo>
                      <a:lnTo>
                        <a:pt x="4" y="10"/>
                      </a:lnTo>
                      <a:lnTo>
                        <a:pt x="9" y="5"/>
                      </a:lnTo>
                      <a:lnTo>
                        <a:pt x="12" y="0"/>
                      </a:lnTo>
                      <a:lnTo>
                        <a:pt x="16" y="0"/>
                      </a:lnTo>
                      <a:lnTo>
                        <a:pt x="9" y="5"/>
                      </a:lnTo>
                      <a:lnTo>
                        <a:pt x="6" y="10"/>
                      </a:lnTo>
                      <a:lnTo>
                        <a:pt x="1" y="1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54" name="Freeform 286"/>
                <p:cNvSpPr>
                  <a:spLocks/>
                </p:cNvSpPr>
                <p:nvPr/>
              </p:nvSpPr>
              <p:spPr bwMode="auto">
                <a:xfrm>
                  <a:off x="811" y="2320"/>
                  <a:ext cx="18" cy="1"/>
                </a:xfrm>
                <a:custGeom>
                  <a:avLst/>
                  <a:gdLst>
                    <a:gd name="T0" fmla="*/ 0 w 18"/>
                    <a:gd name="T1" fmla="*/ 0 h 1"/>
                    <a:gd name="T2" fmla="*/ 3 w 18"/>
                    <a:gd name="T3" fmla="*/ 0 h 1"/>
                    <a:gd name="T4" fmla="*/ 9 w 18"/>
                    <a:gd name="T5" fmla="*/ 0 h 1"/>
                    <a:gd name="T6" fmla="*/ 17 w 18"/>
                    <a:gd name="T7" fmla="*/ 0 h 1"/>
                    <a:gd name="T8" fmla="*/ 9 w 18"/>
                    <a:gd name="T9" fmla="*/ 0 h 1"/>
                    <a:gd name="T10" fmla="*/ 0 w 18"/>
                    <a:gd name="T11" fmla="*/ 0 h 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8"/>
                    <a:gd name="T19" fmla="*/ 0 h 1"/>
                    <a:gd name="T20" fmla="*/ 18 w 18"/>
                    <a:gd name="T21" fmla="*/ 1 h 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8" h="1">
                      <a:moveTo>
                        <a:pt x="0" y="0"/>
                      </a:moveTo>
                      <a:lnTo>
                        <a:pt x="3" y="0"/>
                      </a:lnTo>
                      <a:lnTo>
                        <a:pt x="9" y="0"/>
                      </a:lnTo>
                      <a:lnTo>
                        <a:pt x="17" y="0"/>
                      </a:lnTo>
                      <a:lnTo>
                        <a:pt x="9" y="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55" name="Freeform 287"/>
                <p:cNvSpPr>
                  <a:spLocks/>
                </p:cNvSpPr>
                <p:nvPr/>
              </p:nvSpPr>
              <p:spPr bwMode="auto">
                <a:xfrm>
                  <a:off x="803" y="2329"/>
                  <a:ext cx="17" cy="17"/>
                </a:xfrm>
                <a:custGeom>
                  <a:avLst/>
                  <a:gdLst>
                    <a:gd name="T0" fmla="*/ 16 w 17"/>
                    <a:gd name="T1" fmla="*/ 0 h 17"/>
                    <a:gd name="T2" fmla="*/ 16 w 17"/>
                    <a:gd name="T3" fmla="*/ 8 h 17"/>
                    <a:gd name="T4" fmla="*/ 0 w 17"/>
                    <a:gd name="T5" fmla="*/ 16 h 17"/>
                    <a:gd name="T6" fmla="*/ 16 w 17"/>
                    <a:gd name="T7" fmla="*/ 0 h 1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7"/>
                    <a:gd name="T13" fmla="*/ 0 h 17"/>
                    <a:gd name="T14" fmla="*/ 17 w 17"/>
                    <a:gd name="T15" fmla="*/ 17 h 1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7" h="17">
                      <a:moveTo>
                        <a:pt x="16" y="0"/>
                      </a:moveTo>
                      <a:lnTo>
                        <a:pt x="16" y="8"/>
                      </a:lnTo>
                      <a:lnTo>
                        <a:pt x="0" y="16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56" name="Freeform 288"/>
                <p:cNvSpPr>
                  <a:spLocks/>
                </p:cNvSpPr>
                <p:nvPr/>
              </p:nvSpPr>
              <p:spPr bwMode="auto">
                <a:xfrm>
                  <a:off x="796" y="2327"/>
                  <a:ext cx="18" cy="17"/>
                </a:xfrm>
                <a:custGeom>
                  <a:avLst/>
                  <a:gdLst>
                    <a:gd name="T0" fmla="*/ 8 w 18"/>
                    <a:gd name="T1" fmla="*/ 0 h 17"/>
                    <a:gd name="T2" fmla="*/ 17 w 18"/>
                    <a:gd name="T3" fmla="*/ 8 h 17"/>
                    <a:gd name="T4" fmla="*/ 8 w 18"/>
                    <a:gd name="T5" fmla="*/ 16 h 17"/>
                    <a:gd name="T6" fmla="*/ 0 w 18"/>
                    <a:gd name="T7" fmla="*/ 16 h 17"/>
                    <a:gd name="T8" fmla="*/ 8 w 18"/>
                    <a:gd name="T9" fmla="*/ 16 h 17"/>
                    <a:gd name="T10" fmla="*/ 8 w 18"/>
                    <a:gd name="T11" fmla="*/ 0 h 1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8"/>
                    <a:gd name="T19" fmla="*/ 0 h 17"/>
                    <a:gd name="T20" fmla="*/ 18 w 18"/>
                    <a:gd name="T21" fmla="*/ 17 h 1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8" h="17">
                      <a:moveTo>
                        <a:pt x="8" y="0"/>
                      </a:moveTo>
                      <a:lnTo>
                        <a:pt x="17" y="8"/>
                      </a:lnTo>
                      <a:lnTo>
                        <a:pt x="8" y="16"/>
                      </a:lnTo>
                      <a:lnTo>
                        <a:pt x="0" y="16"/>
                      </a:lnTo>
                      <a:lnTo>
                        <a:pt x="8" y="16"/>
                      </a:lnTo>
                      <a:lnTo>
                        <a:pt x="8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57" name="Freeform 289"/>
                <p:cNvSpPr>
                  <a:spLocks/>
                </p:cNvSpPr>
                <p:nvPr/>
              </p:nvSpPr>
              <p:spPr bwMode="auto">
                <a:xfrm>
                  <a:off x="794" y="2325"/>
                  <a:ext cx="18" cy="17"/>
                </a:xfrm>
                <a:custGeom>
                  <a:avLst/>
                  <a:gdLst>
                    <a:gd name="T0" fmla="*/ 17 w 18"/>
                    <a:gd name="T1" fmla="*/ 0 h 17"/>
                    <a:gd name="T2" fmla="*/ 17 w 18"/>
                    <a:gd name="T3" fmla="*/ 8 h 17"/>
                    <a:gd name="T4" fmla="*/ 0 w 18"/>
                    <a:gd name="T5" fmla="*/ 8 h 17"/>
                    <a:gd name="T6" fmla="*/ 0 w 18"/>
                    <a:gd name="T7" fmla="*/ 16 h 17"/>
                    <a:gd name="T8" fmla="*/ 0 w 18"/>
                    <a:gd name="T9" fmla="*/ 8 h 17"/>
                    <a:gd name="T10" fmla="*/ 17 w 18"/>
                    <a:gd name="T11" fmla="*/ 0 h 1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8"/>
                    <a:gd name="T19" fmla="*/ 0 h 17"/>
                    <a:gd name="T20" fmla="*/ 18 w 18"/>
                    <a:gd name="T21" fmla="*/ 17 h 1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8" h="17">
                      <a:moveTo>
                        <a:pt x="17" y="0"/>
                      </a:moveTo>
                      <a:lnTo>
                        <a:pt x="17" y="8"/>
                      </a:lnTo>
                      <a:lnTo>
                        <a:pt x="0" y="8"/>
                      </a:lnTo>
                      <a:lnTo>
                        <a:pt x="0" y="16"/>
                      </a:lnTo>
                      <a:lnTo>
                        <a:pt x="0" y="8"/>
                      </a:lnTo>
                      <a:lnTo>
                        <a:pt x="17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58" name="Freeform 290"/>
                <p:cNvSpPr>
                  <a:spLocks/>
                </p:cNvSpPr>
                <p:nvPr/>
              </p:nvSpPr>
              <p:spPr bwMode="auto">
                <a:xfrm>
                  <a:off x="828" y="2321"/>
                  <a:ext cx="1" cy="17"/>
                </a:xfrm>
                <a:custGeom>
                  <a:avLst/>
                  <a:gdLst>
                    <a:gd name="T0" fmla="*/ 0 w 1"/>
                    <a:gd name="T1" fmla="*/ 0 h 17"/>
                    <a:gd name="T2" fmla="*/ 0 w 1"/>
                    <a:gd name="T3" fmla="*/ 10 h 17"/>
                    <a:gd name="T4" fmla="*/ 0 w 1"/>
                    <a:gd name="T5" fmla="*/ 16 h 17"/>
                    <a:gd name="T6" fmla="*/ 0 w 1"/>
                    <a:gd name="T7" fmla="*/ 0 h 1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"/>
                    <a:gd name="T13" fmla="*/ 0 h 17"/>
                    <a:gd name="T14" fmla="*/ 1 w 1"/>
                    <a:gd name="T15" fmla="*/ 17 h 1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" h="17">
                      <a:moveTo>
                        <a:pt x="0" y="0"/>
                      </a:moveTo>
                      <a:lnTo>
                        <a:pt x="0" y="10"/>
                      </a:lnTo>
                      <a:lnTo>
                        <a:pt x="0" y="16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59" name="Freeform 291"/>
                <p:cNvSpPr>
                  <a:spLocks/>
                </p:cNvSpPr>
                <p:nvPr/>
              </p:nvSpPr>
              <p:spPr bwMode="auto">
                <a:xfrm>
                  <a:off x="828" y="2329"/>
                  <a:ext cx="17" cy="17"/>
                </a:xfrm>
                <a:custGeom>
                  <a:avLst/>
                  <a:gdLst>
                    <a:gd name="T0" fmla="*/ 0 w 17"/>
                    <a:gd name="T1" fmla="*/ 0 h 17"/>
                    <a:gd name="T2" fmla="*/ 6 w 17"/>
                    <a:gd name="T3" fmla="*/ 8 h 17"/>
                    <a:gd name="T4" fmla="*/ 16 w 17"/>
                    <a:gd name="T5" fmla="*/ 16 h 17"/>
                    <a:gd name="T6" fmla="*/ 9 w 17"/>
                    <a:gd name="T7" fmla="*/ 16 h 17"/>
                    <a:gd name="T8" fmla="*/ 0 w 17"/>
                    <a:gd name="T9" fmla="*/ 0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7"/>
                    <a:gd name="T17" fmla="*/ 17 w 17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7">
                      <a:moveTo>
                        <a:pt x="0" y="0"/>
                      </a:moveTo>
                      <a:lnTo>
                        <a:pt x="6" y="8"/>
                      </a:lnTo>
                      <a:lnTo>
                        <a:pt x="16" y="16"/>
                      </a:lnTo>
                      <a:lnTo>
                        <a:pt x="9" y="16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60" name="Freeform 292"/>
                <p:cNvSpPr>
                  <a:spLocks/>
                </p:cNvSpPr>
                <p:nvPr/>
              </p:nvSpPr>
              <p:spPr bwMode="auto">
                <a:xfrm>
                  <a:off x="832" y="2324"/>
                  <a:ext cx="18" cy="17"/>
                </a:xfrm>
                <a:custGeom>
                  <a:avLst/>
                  <a:gdLst>
                    <a:gd name="T0" fmla="*/ 0 w 18"/>
                    <a:gd name="T1" fmla="*/ 0 h 17"/>
                    <a:gd name="T2" fmla="*/ 9 w 18"/>
                    <a:gd name="T3" fmla="*/ 12 h 17"/>
                    <a:gd name="T4" fmla="*/ 17 w 18"/>
                    <a:gd name="T5" fmla="*/ 16 h 17"/>
                    <a:gd name="T6" fmla="*/ 11 w 18"/>
                    <a:gd name="T7" fmla="*/ 12 h 17"/>
                    <a:gd name="T8" fmla="*/ 0 w 18"/>
                    <a:gd name="T9" fmla="*/ 0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7"/>
                    <a:gd name="T17" fmla="*/ 18 w 18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7">
                      <a:moveTo>
                        <a:pt x="0" y="0"/>
                      </a:moveTo>
                      <a:lnTo>
                        <a:pt x="9" y="12"/>
                      </a:lnTo>
                      <a:lnTo>
                        <a:pt x="17" y="16"/>
                      </a:lnTo>
                      <a:lnTo>
                        <a:pt x="11" y="12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3195" name="Freeform 293"/>
              <p:cNvSpPr>
                <a:spLocks/>
              </p:cNvSpPr>
              <p:nvPr/>
            </p:nvSpPr>
            <p:spPr bwMode="auto">
              <a:xfrm>
                <a:off x="796" y="2364"/>
                <a:ext cx="179" cy="131"/>
              </a:xfrm>
              <a:custGeom>
                <a:avLst/>
                <a:gdLst>
                  <a:gd name="T0" fmla="*/ 35 w 179"/>
                  <a:gd name="T1" fmla="*/ 86 h 131"/>
                  <a:gd name="T2" fmla="*/ 36 w 179"/>
                  <a:gd name="T3" fmla="*/ 127 h 131"/>
                  <a:gd name="T4" fmla="*/ 23 w 179"/>
                  <a:gd name="T5" fmla="*/ 130 h 131"/>
                  <a:gd name="T6" fmla="*/ 14 w 179"/>
                  <a:gd name="T7" fmla="*/ 130 h 131"/>
                  <a:gd name="T8" fmla="*/ 6 w 179"/>
                  <a:gd name="T9" fmla="*/ 128 h 131"/>
                  <a:gd name="T10" fmla="*/ 2 w 179"/>
                  <a:gd name="T11" fmla="*/ 91 h 131"/>
                  <a:gd name="T12" fmla="*/ 2 w 179"/>
                  <a:gd name="T13" fmla="*/ 67 h 131"/>
                  <a:gd name="T14" fmla="*/ 2 w 179"/>
                  <a:gd name="T15" fmla="*/ 59 h 131"/>
                  <a:gd name="T16" fmla="*/ 0 w 179"/>
                  <a:gd name="T17" fmla="*/ 51 h 131"/>
                  <a:gd name="T18" fmla="*/ 0 w 179"/>
                  <a:gd name="T19" fmla="*/ 45 h 131"/>
                  <a:gd name="T20" fmla="*/ 2 w 179"/>
                  <a:gd name="T21" fmla="*/ 40 h 131"/>
                  <a:gd name="T22" fmla="*/ 10 w 179"/>
                  <a:gd name="T23" fmla="*/ 33 h 131"/>
                  <a:gd name="T24" fmla="*/ 18 w 179"/>
                  <a:gd name="T25" fmla="*/ 29 h 131"/>
                  <a:gd name="T26" fmla="*/ 40 w 179"/>
                  <a:gd name="T27" fmla="*/ 22 h 131"/>
                  <a:gd name="T28" fmla="*/ 71 w 179"/>
                  <a:gd name="T29" fmla="*/ 15 h 131"/>
                  <a:gd name="T30" fmla="*/ 76 w 179"/>
                  <a:gd name="T31" fmla="*/ 15 h 131"/>
                  <a:gd name="T32" fmla="*/ 80 w 179"/>
                  <a:gd name="T33" fmla="*/ 15 h 131"/>
                  <a:gd name="T34" fmla="*/ 82 w 179"/>
                  <a:gd name="T35" fmla="*/ 13 h 131"/>
                  <a:gd name="T36" fmla="*/ 84 w 179"/>
                  <a:gd name="T37" fmla="*/ 12 h 131"/>
                  <a:gd name="T38" fmla="*/ 85 w 179"/>
                  <a:gd name="T39" fmla="*/ 12 h 131"/>
                  <a:gd name="T40" fmla="*/ 89 w 179"/>
                  <a:gd name="T41" fmla="*/ 12 h 131"/>
                  <a:gd name="T42" fmla="*/ 90 w 179"/>
                  <a:gd name="T43" fmla="*/ 10 h 131"/>
                  <a:gd name="T44" fmla="*/ 93 w 179"/>
                  <a:gd name="T45" fmla="*/ 9 h 131"/>
                  <a:gd name="T46" fmla="*/ 94 w 179"/>
                  <a:gd name="T47" fmla="*/ 9 h 131"/>
                  <a:gd name="T48" fmla="*/ 97 w 179"/>
                  <a:gd name="T49" fmla="*/ 9 h 131"/>
                  <a:gd name="T50" fmla="*/ 97 w 179"/>
                  <a:gd name="T51" fmla="*/ 6 h 131"/>
                  <a:gd name="T52" fmla="*/ 101 w 179"/>
                  <a:gd name="T53" fmla="*/ 0 h 131"/>
                  <a:gd name="T54" fmla="*/ 172 w 179"/>
                  <a:gd name="T55" fmla="*/ 1 h 131"/>
                  <a:gd name="T56" fmla="*/ 172 w 179"/>
                  <a:gd name="T57" fmla="*/ 8 h 131"/>
                  <a:gd name="T58" fmla="*/ 174 w 179"/>
                  <a:gd name="T59" fmla="*/ 13 h 131"/>
                  <a:gd name="T60" fmla="*/ 175 w 179"/>
                  <a:gd name="T61" fmla="*/ 18 h 131"/>
                  <a:gd name="T62" fmla="*/ 176 w 179"/>
                  <a:gd name="T63" fmla="*/ 23 h 131"/>
                  <a:gd name="T64" fmla="*/ 178 w 179"/>
                  <a:gd name="T65" fmla="*/ 32 h 131"/>
                  <a:gd name="T66" fmla="*/ 175 w 179"/>
                  <a:gd name="T67" fmla="*/ 37 h 131"/>
                  <a:gd name="T68" fmla="*/ 174 w 179"/>
                  <a:gd name="T69" fmla="*/ 41 h 131"/>
                  <a:gd name="T70" fmla="*/ 171 w 179"/>
                  <a:gd name="T71" fmla="*/ 45 h 131"/>
                  <a:gd name="T72" fmla="*/ 168 w 179"/>
                  <a:gd name="T73" fmla="*/ 47 h 131"/>
                  <a:gd name="T74" fmla="*/ 163 w 179"/>
                  <a:gd name="T75" fmla="*/ 48 h 131"/>
                  <a:gd name="T76" fmla="*/ 156 w 179"/>
                  <a:gd name="T77" fmla="*/ 50 h 131"/>
                  <a:gd name="T78" fmla="*/ 153 w 179"/>
                  <a:gd name="T79" fmla="*/ 53 h 131"/>
                  <a:gd name="T80" fmla="*/ 150 w 179"/>
                  <a:gd name="T81" fmla="*/ 56 h 131"/>
                  <a:gd name="T82" fmla="*/ 143 w 179"/>
                  <a:gd name="T83" fmla="*/ 59 h 131"/>
                  <a:gd name="T84" fmla="*/ 136 w 179"/>
                  <a:gd name="T85" fmla="*/ 60 h 131"/>
                  <a:gd name="T86" fmla="*/ 126 w 179"/>
                  <a:gd name="T87" fmla="*/ 62 h 131"/>
                  <a:gd name="T88" fmla="*/ 116 w 179"/>
                  <a:gd name="T89" fmla="*/ 62 h 131"/>
                  <a:gd name="T90" fmla="*/ 109 w 179"/>
                  <a:gd name="T91" fmla="*/ 61 h 131"/>
                  <a:gd name="T92" fmla="*/ 102 w 179"/>
                  <a:gd name="T93" fmla="*/ 60 h 131"/>
                  <a:gd name="T94" fmla="*/ 97 w 179"/>
                  <a:gd name="T95" fmla="*/ 63 h 131"/>
                  <a:gd name="T96" fmla="*/ 89 w 179"/>
                  <a:gd name="T97" fmla="*/ 63 h 131"/>
                  <a:gd name="T98" fmla="*/ 49 w 179"/>
                  <a:gd name="T99" fmla="*/ 66 h 131"/>
                  <a:gd name="T100" fmla="*/ 41 w 179"/>
                  <a:gd name="T101" fmla="*/ 67 h 131"/>
                  <a:gd name="T102" fmla="*/ 39 w 179"/>
                  <a:gd name="T103" fmla="*/ 69 h 131"/>
                  <a:gd name="T104" fmla="*/ 34 w 179"/>
                  <a:gd name="T105" fmla="*/ 70 h 131"/>
                  <a:gd name="T106" fmla="*/ 36 w 179"/>
                  <a:gd name="T107" fmla="*/ 73 h 131"/>
                  <a:gd name="T108" fmla="*/ 35 w 179"/>
                  <a:gd name="T109" fmla="*/ 77 h 131"/>
                  <a:gd name="T110" fmla="*/ 35 w 179"/>
                  <a:gd name="T111" fmla="*/ 86 h 131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179"/>
                  <a:gd name="T169" fmla="*/ 0 h 131"/>
                  <a:gd name="T170" fmla="*/ 179 w 179"/>
                  <a:gd name="T171" fmla="*/ 131 h 131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179" h="131">
                    <a:moveTo>
                      <a:pt x="35" y="86"/>
                    </a:moveTo>
                    <a:lnTo>
                      <a:pt x="36" y="127"/>
                    </a:lnTo>
                    <a:lnTo>
                      <a:pt x="23" y="130"/>
                    </a:lnTo>
                    <a:lnTo>
                      <a:pt x="14" y="130"/>
                    </a:lnTo>
                    <a:lnTo>
                      <a:pt x="6" y="128"/>
                    </a:lnTo>
                    <a:lnTo>
                      <a:pt x="2" y="91"/>
                    </a:lnTo>
                    <a:lnTo>
                      <a:pt x="2" y="67"/>
                    </a:lnTo>
                    <a:lnTo>
                      <a:pt x="2" y="59"/>
                    </a:lnTo>
                    <a:lnTo>
                      <a:pt x="0" y="51"/>
                    </a:lnTo>
                    <a:lnTo>
                      <a:pt x="0" y="45"/>
                    </a:lnTo>
                    <a:lnTo>
                      <a:pt x="2" y="40"/>
                    </a:lnTo>
                    <a:lnTo>
                      <a:pt x="10" y="33"/>
                    </a:lnTo>
                    <a:lnTo>
                      <a:pt x="18" y="29"/>
                    </a:lnTo>
                    <a:lnTo>
                      <a:pt x="40" y="22"/>
                    </a:lnTo>
                    <a:lnTo>
                      <a:pt x="71" y="15"/>
                    </a:lnTo>
                    <a:lnTo>
                      <a:pt x="76" y="15"/>
                    </a:lnTo>
                    <a:lnTo>
                      <a:pt x="80" y="15"/>
                    </a:lnTo>
                    <a:lnTo>
                      <a:pt x="82" y="13"/>
                    </a:lnTo>
                    <a:lnTo>
                      <a:pt x="84" y="12"/>
                    </a:lnTo>
                    <a:lnTo>
                      <a:pt x="85" y="12"/>
                    </a:lnTo>
                    <a:lnTo>
                      <a:pt x="89" y="12"/>
                    </a:lnTo>
                    <a:lnTo>
                      <a:pt x="90" y="10"/>
                    </a:lnTo>
                    <a:lnTo>
                      <a:pt x="93" y="9"/>
                    </a:lnTo>
                    <a:lnTo>
                      <a:pt x="94" y="9"/>
                    </a:lnTo>
                    <a:lnTo>
                      <a:pt x="97" y="9"/>
                    </a:lnTo>
                    <a:lnTo>
                      <a:pt x="97" y="6"/>
                    </a:lnTo>
                    <a:lnTo>
                      <a:pt x="101" y="0"/>
                    </a:lnTo>
                    <a:lnTo>
                      <a:pt x="172" y="1"/>
                    </a:lnTo>
                    <a:lnTo>
                      <a:pt x="172" y="8"/>
                    </a:lnTo>
                    <a:lnTo>
                      <a:pt x="174" y="13"/>
                    </a:lnTo>
                    <a:lnTo>
                      <a:pt x="175" y="18"/>
                    </a:lnTo>
                    <a:lnTo>
                      <a:pt x="176" y="23"/>
                    </a:lnTo>
                    <a:lnTo>
                      <a:pt x="178" y="32"/>
                    </a:lnTo>
                    <a:lnTo>
                      <a:pt x="175" y="37"/>
                    </a:lnTo>
                    <a:lnTo>
                      <a:pt x="174" y="41"/>
                    </a:lnTo>
                    <a:lnTo>
                      <a:pt x="171" y="45"/>
                    </a:lnTo>
                    <a:lnTo>
                      <a:pt x="168" y="47"/>
                    </a:lnTo>
                    <a:lnTo>
                      <a:pt x="163" y="48"/>
                    </a:lnTo>
                    <a:lnTo>
                      <a:pt x="156" y="50"/>
                    </a:lnTo>
                    <a:lnTo>
                      <a:pt x="153" y="53"/>
                    </a:lnTo>
                    <a:lnTo>
                      <a:pt x="150" y="56"/>
                    </a:lnTo>
                    <a:lnTo>
                      <a:pt x="143" y="59"/>
                    </a:lnTo>
                    <a:lnTo>
                      <a:pt x="136" y="60"/>
                    </a:lnTo>
                    <a:lnTo>
                      <a:pt x="126" y="62"/>
                    </a:lnTo>
                    <a:lnTo>
                      <a:pt x="116" y="62"/>
                    </a:lnTo>
                    <a:lnTo>
                      <a:pt x="109" y="61"/>
                    </a:lnTo>
                    <a:lnTo>
                      <a:pt x="102" y="60"/>
                    </a:lnTo>
                    <a:lnTo>
                      <a:pt x="97" y="63"/>
                    </a:lnTo>
                    <a:lnTo>
                      <a:pt x="89" y="63"/>
                    </a:lnTo>
                    <a:lnTo>
                      <a:pt x="49" y="66"/>
                    </a:lnTo>
                    <a:lnTo>
                      <a:pt x="41" y="67"/>
                    </a:lnTo>
                    <a:lnTo>
                      <a:pt x="39" y="69"/>
                    </a:lnTo>
                    <a:lnTo>
                      <a:pt x="34" y="70"/>
                    </a:lnTo>
                    <a:lnTo>
                      <a:pt x="36" y="73"/>
                    </a:lnTo>
                    <a:lnTo>
                      <a:pt x="35" y="77"/>
                    </a:lnTo>
                    <a:lnTo>
                      <a:pt x="35" y="86"/>
                    </a:lnTo>
                  </a:path>
                </a:pathLst>
              </a:custGeom>
              <a:solidFill>
                <a:srgbClr val="606060"/>
              </a:solidFill>
              <a:ln w="12699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96" name="Freeform 294"/>
              <p:cNvSpPr>
                <a:spLocks/>
              </p:cNvSpPr>
              <p:nvPr/>
            </p:nvSpPr>
            <p:spPr bwMode="auto">
              <a:xfrm>
                <a:off x="796" y="2371"/>
                <a:ext cx="175" cy="121"/>
              </a:xfrm>
              <a:custGeom>
                <a:avLst/>
                <a:gdLst>
                  <a:gd name="T0" fmla="*/ 168 w 175"/>
                  <a:gd name="T1" fmla="*/ 6 h 121"/>
                  <a:gd name="T2" fmla="*/ 172 w 175"/>
                  <a:gd name="T3" fmla="*/ 14 h 121"/>
                  <a:gd name="T4" fmla="*/ 169 w 175"/>
                  <a:gd name="T5" fmla="*/ 37 h 121"/>
                  <a:gd name="T6" fmla="*/ 159 w 175"/>
                  <a:gd name="T7" fmla="*/ 37 h 121"/>
                  <a:gd name="T8" fmla="*/ 149 w 175"/>
                  <a:gd name="T9" fmla="*/ 45 h 121"/>
                  <a:gd name="T10" fmla="*/ 124 w 175"/>
                  <a:gd name="T11" fmla="*/ 50 h 121"/>
                  <a:gd name="T12" fmla="*/ 101 w 175"/>
                  <a:gd name="T13" fmla="*/ 50 h 121"/>
                  <a:gd name="T14" fmla="*/ 109 w 175"/>
                  <a:gd name="T15" fmla="*/ 43 h 121"/>
                  <a:gd name="T16" fmla="*/ 99 w 175"/>
                  <a:gd name="T17" fmla="*/ 50 h 121"/>
                  <a:gd name="T18" fmla="*/ 87 w 175"/>
                  <a:gd name="T19" fmla="*/ 53 h 121"/>
                  <a:gd name="T20" fmla="*/ 95 w 175"/>
                  <a:gd name="T21" fmla="*/ 47 h 121"/>
                  <a:gd name="T22" fmla="*/ 82 w 175"/>
                  <a:gd name="T23" fmla="*/ 54 h 121"/>
                  <a:gd name="T24" fmla="*/ 42 w 175"/>
                  <a:gd name="T25" fmla="*/ 58 h 121"/>
                  <a:gd name="T26" fmla="*/ 32 w 175"/>
                  <a:gd name="T27" fmla="*/ 61 h 121"/>
                  <a:gd name="T28" fmla="*/ 21 w 175"/>
                  <a:gd name="T29" fmla="*/ 59 h 121"/>
                  <a:gd name="T30" fmla="*/ 31 w 175"/>
                  <a:gd name="T31" fmla="*/ 62 h 121"/>
                  <a:gd name="T32" fmla="*/ 32 w 175"/>
                  <a:gd name="T33" fmla="*/ 69 h 121"/>
                  <a:gd name="T34" fmla="*/ 21 w 175"/>
                  <a:gd name="T35" fmla="*/ 120 h 121"/>
                  <a:gd name="T36" fmla="*/ 2 w 175"/>
                  <a:gd name="T37" fmla="*/ 79 h 121"/>
                  <a:gd name="T38" fmla="*/ 0 w 175"/>
                  <a:gd name="T39" fmla="*/ 44 h 121"/>
                  <a:gd name="T40" fmla="*/ 5 w 175"/>
                  <a:gd name="T41" fmla="*/ 31 h 121"/>
                  <a:gd name="T42" fmla="*/ 25 w 175"/>
                  <a:gd name="T43" fmla="*/ 21 h 121"/>
                  <a:gd name="T44" fmla="*/ 68 w 175"/>
                  <a:gd name="T45" fmla="*/ 10 h 121"/>
                  <a:gd name="T46" fmla="*/ 82 w 175"/>
                  <a:gd name="T47" fmla="*/ 15 h 121"/>
                  <a:gd name="T48" fmla="*/ 89 w 175"/>
                  <a:gd name="T49" fmla="*/ 15 h 121"/>
                  <a:gd name="T50" fmla="*/ 81 w 175"/>
                  <a:gd name="T51" fmla="*/ 9 h 121"/>
                  <a:gd name="T52" fmla="*/ 87 w 175"/>
                  <a:gd name="T53" fmla="*/ 8 h 121"/>
                  <a:gd name="T54" fmla="*/ 91 w 175"/>
                  <a:gd name="T55" fmla="*/ 11 h 121"/>
                  <a:gd name="T56" fmla="*/ 91 w 175"/>
                  <a:gd name="T57" fmla="*/ 9 h 121"/>
                  <a:gd name="T58" fmla="*/ 91 w 175"/>
                  <a:gd name="T59" fmla="*/ 5 h 121"/>
                  <a:gd name="T60" fmla="*/ 101 w 175"/>
                  <a:gd name="T61" fmla="*/ 8 h 121"/>
                  <a:gd name="T62" fmla="*/ 100 w 175"/>
                  <a:gd name="T63" fmla="*/ 4 h 121"/>
                  <a:gd name="T64" fmla="*/ 98 w 175"/>
                  <a:gd name="T65" fmla="*/ 0 h 121"/>
                  <a:gd name="T66" fmla="*/ 108 w 175"/>
                  <a:gd name="T67" fmla="*/ 3 h 121"/>
                  <a:gd name="T68" fmla="*/ 128 w 175"/>
                  <a:gd name="T69" fmla="*/ 7 h 121"/>
                  <a:gd name="T70" fmla="*/ 133 w 175"/>
                  <a:gd name="T71" fmla="*/ 1 h 121"/>
                  <a:gd name="T72" fmla="*/ 138 w 175"/>
                  <a:gd name="T73" fmla="*/ 8 h 121"/>
                  <a:gd name="T74" fmla="*/ 148 w 175"/>
                  <a:gd name="T75" fmla="*/ 4 h 121"/>
                  <a:gd name="T76" fmla="*/ 152 w 175"/>
                  <a:gd name="T77" fmla="*/ 9 h 121"/>
                  <a:gd name="T78" fmla="*/ 164 w 175"/>
                  <a:gd name="T79" fmla="*/ 8 h 121"/>
                  <a:gd name="T80" fmla="*/ 167 w 175"/>
                  <a:gd name="T81" fmla="*/ 1 h 121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75"/>
                  <a:gd name="T124" fmla="*/ 0 h 121"/>
                  <a:gd name="T125" fmla="*/ 175 w 175"/>
                  <a:gd name="T126" fmla="*/ 121 h 121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75" h="121">
                    <a:moveTo>
                      <a:pt x="167" y="1"/>
                    </a:moveTo>
                    <a:lnTo>
                      <a:pt x="168" y="6"/>
                    </a:lnTo>
                    <a:lnTo>
                      <a:pt x="170" y="5"/>
                    </a:lnTo>
                    <a:lnTo>
                      <a:pt x="172" y="14"/>
                    </a:lnTo>
                    <a:lnTo>
                      <a:pt x="174" y="26"/>
                    </a:lnTo>
                    <a:lnTo>
                      <a:pt x="169" y="37"/>
                    </a:lnTo>
                    <a:lnTo>
                      <a:pt x="159" y="40"/>
                    </a:lnTo>
                    <a:lnTo>
                      <a:pt x="159" y="37"/>
                    </a:lnTo>
                    <a:lnTo>
                      <a:pt x="154" y="41"/>
                    </a:lnTo>
                    <a:lnTo>
                      <a:pt x="149" y="45"/>
                    </a:lnTo>
                    <a:lnTo>
                      <a:pt x="138" y="50"/>
                    </a:lnTo>
                    <a:lnTo>
                      <a:pt x="124" y="50"/>
                    </a:lnTo>
                    <a:lnTo>
                      <a:pt x="107" y="51"/>
                    </a:lnTo>
                    <a:lnTo>
                      <a:pt x="101" y="50"/>
                    </a:lnTo>
                    <a:lnTo>
                      <a:pt x="107" y="49"/>
                    </a:lnTo>
                    <a:lnTo>
                      <a:pt x="109" y="43"/>
                    </a:lnTo>
                    <a:lnTo>
                      <a:pt x="104" y="48"/>
                    </a:lnTo>
                    <a:lnTo>
                      <a:pt x="99" y="50"/>
                    </a:lnTo>
                    <a:lnTo>
                      <a:pt x="93" y="54"/>
                    </a:lnTo>
                    <a:lnTo>
                      <a:pt x="87" y="53"/>
                    </a:lnTo>
                    <a:lnTo>
                      <a:pt x="91" y="50"/>
                    </a:lnTo>
                    <a:lnTo>
                      <a:pt x="95" y="47"/>
                    </a:lnTo>
                    <a:lnTo>
                      <a:pt x="89" y="50"/>
                    </a:lnTo>
                    <a:lnTo>
                      <a:pt x="82" y="54"/>
                    </a:lnTo>
                    <a:lnTo>
                      <a:pt x="63" y="55"/>
                    </a:lnTo>
                    <a:lnTo>
                      <a:pt x="42" y="58"/>
                    </a:lnTo>
                    <a:lnTo>
                      <a:pt x="34" y="60"/>
                    </a:lnTo>
                    <a:lnTo>
                      <a:pt x="32" y="61"/>
                    </a:lnTo>
                    <a:lnTo>
                      <a:pt x="29" y="60"/>
                    </a:lnTo>
                    <a:lnTo>
                      <a:pt x="21" y="59"/>
                    </a:lnTo>
                    <a:lnTo>
                      <a:pt x="25" y="61"/>
                    </a:lnTo>
                    <a:lnTo>
                      <a:pt x="31" y="62"/>
                    </a:lnTo>
                    <a:lnTo>
                      <a:pt x="34" y="64"/>
                    </a:lnTo>
                    <a:lnTo>
                      <a:pt x="32" y="69"/>
                    </a:lnTo>
                    <a:lnTo>
                      <a:pt x="32" y="117"/>
                    </a:lnTo>
                    <a:lnTo>
                      <a:pt x="21" y="120"/>
                    </a:lnTo>
                    <a:lnTo>
                      <a:pt x="7" y="118"/>
                    </a:lnTo>
                    <a:lnTo>
                      <a:pt x="2" y="79"/>
                    </a:lnTo>
                    <a:lnTo>
                      <a:pt x="3" y="57"/>
                    </a:lnTo>
                    <a:lnTo>
                      <a:pt x="0" y="44"/>
                    </a:lnTo>
                    <a:lnTo>
                      <a:pt x="1" y="37"/>
                    </a:lnTo>
                    <a:lnTo>
                      <a:pt x="5" y="31"/>
                    </a:lnTo>
                    <a:lnTo>
                      <a:pt x="10" y="26"/>
                    </a:lnTo>
                    <a:lnTo>
                      <a:pt x="25" y="21"/>
                    </a:lnTo>
                    <a:lnTo>
                      <a:pt x="42" y="15"/>
                    </a:lnTo>
                    <a:lnTo>
                      <a:pt x="68" y="10"/>
                    </a:lnTo>
                    <a:lnTo>
                      <a:pt x="78" y="9"/>
                    </a:lnTo>
                    <a:lnTo>
                      <a:pt x="82" y="15"/>
                    </a:lnTo>
                    <a:lnTo>
                      <a:pt x="96" y="20"/>
                    </a:lnTo>
                    <a:lnTo>
                      <a:pt x="89" y="15"/>
                    </a:lnTo>
                    <a:lnTo>
                      <a:pt x="83" y="12"/>
                    </a:lnTo>
                    <a:lnTo>
                      <a:pt x="81" y="9"/>
                    </a:lnTo>
                    <a:lnTo>
                      <a:pt x="82" y="8"/>
                    </a:lnTo>
                    <a:lnTo>
                      <a:pt x="87" y="8"/>
                    </a:lnTo>
                    <a:lnTo>
                      <a:pt x="89" y="9"/>
                    </a:lnTo>
                    <a:lnTo>
                      <a:pt x="91" y="11"/>
                    </a:lnTo>
                    <a:lnTo>
                      <a:pt x="97" y="13"/>
                    </a:lnTo>
                    <a:lnTo>
                      <a:pt x="91" y="9"/>
                    </a:lnTo>
                    <a:lnTo>
                      <a:pt x="89" y="6"/>
                    </a:lnTo>
                    <a:lnTo>
                      <a:pt x="91" y="5"/>
                    </a:lnTo>
                    <a:lnTo>
                      <a:pt x="95" y="3"/>
                    </a:lnTo>
                    <a:lnTo>
                      <a:pt x="101" y="8"/>
                    </a:lnTo>
                    <a:lnTo>
                      <a:pt x="107" y="10"/>
                    </a:lnTo>
                    <a:lnTo>
                      <a:pt x="100" y="4"/>
                    </a:lnTo>
                    <a:lnTo>
                      <a:pt x="98" y="1"/>
                    </a:lnTo>
                    <a:lnTo>
                      <a:pt x="98" y="0"/>
                    </a:lnTo>
                    <a:lnTo>
                      <a:pt x="103" y="0"/>
                    </a:lnTo>
                    <a:lnTo>
                      <a:pt x="108" y="3"/>
                    </a:lnTo>
                    <a:lnTo>
                      <a:pt x="112" y="5"/>
                    </a:lnTo>
                    <a:lnTo>
                      <a:pt x="128" y="7"/>
                    </a:lnTo>
                    <a:lnTo>
                      <a:pt x="128" y="3"/>
                    </a:lnTo>
                    <a:lnTo>
                      <a:pt x="133" y="1"/>
                    </a:lnTo>
                    <a:lnTo>
                      <a:pt x="133" y="7"/>
                    </a:lnTo>
                    <a:lnTo>
                      <a:pt x="138" y="8"/>
                    </a:lnTo>
                    <a:lnTo>
                      <a:pt x="149" y="9"/>
                    </a:lnTo>
                    <a:lnTo>
                      <a:pt x="148" y="4"/>
                    </a:lnTo>
                    <a:lnTo>
                      <a:pt x="152" y="4"/>
                    </a:lnTo>
                    <a:lnTo>
                      <a:pt x="152" y="9"/>
                    </a:lnTo>
                    <a:lnTo>
                      <a:pt x="159" y="9"/>
                    </a:lnTo>
                    <a:lnTo>
                      <a:pt x="164" y="8"/>
                    </a:lnTo>
                    <a:lnTo>
                      <a:pt x="165" y="3"/>
                    </a:lnTo>
                    <a:lnTo>
                      <a:pt x="167" y="1"/>
                    </a:lnTo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97" name="Freeform 295"/>
              <p:cNvSpPr>
                <a:spLocks/>
              </p:cNvSpPr>
              <p:nvPr/>
            </p:nvSpPr>
            <p:spPr bwMode="auto">
              <a:xfrm>
                <a:off x="816" y="2408"/>
                <a:ext cx="73" cy="17"/>
              </a:xfrm>
              <a:custGeom>
                <a:avLst/>
                <a:gdLst>
                  <a:gd name="T0" fmla="*/ 72 w 73"/>
                  <a:gd name="T1" fmla="*/ 0 h 17"/>
                  <a:gd name="T2" fmla="*/ 53 w 73"/>
                  <a:gd name="T3" fmla="*/ 0 h 17"/>
                  <a:gd name="T4" fmla="*/ 34 w 73"/>
                  <a:gd name="T5" fmla="*/ 4 h 17"/>
                  <a:gd name="T6" fmla="*/ 20 w 73"/>
                  <a:gd name="T7" fmla="*/ 5 h 17"/>
                  <a:gd name="T8" fmla="*/ 9 w 73"/>
                  <a:gd name="T9" fmla="*/ 8 h 17"/>
                  <a:gd name="T10" fmla="*/ 5 w 73"/>
                  <a:gd name="T11" fmla="*/ 13 h 17"/>
                  <a:gd name="T12" fmla="*/ 0 w 73"/>
                  <a:gd name="T13" fmla="*/ 16 h 17"/>
                  <a:gd name="T14" fmla="*/ 5 w 73"/>
                  <a:gd name="T15" fmla="*/ 15 h 17"/>
                  <a:gd name="T16" fmla="*/ 10 w 73"/>
                  <a:gd name="T17" fmla="*/ 8 h 17"/>
                  <a:gd name="T18" fmla="*/ 26 w 73"/>
                  <a:gd name="T19" fmla="*/ 6 h 17"/>
                  <a:gd name="T20" fmla="*/ 34 w 73"/>
                  <a:gd name="T21" fmla="*/ 6 h 17"/>
                  <a:gd name="T22" fmla="*/ 41 w 73"/>
                  <a:gd name="T23" fmla="*/ 4 h 17"/>
                  <a:gd name="T24" fmla="*/ 54 w 73"/>
                  <a:gd name="T25" fmla="*/ 1 h 17"/>
                  <a:gd name="T26" fmla="*/ 72 w 73"/>
                  <a:gd name="T27" fmla="*/ 0 h 17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73"/>
                  <a:gd name="T43" fmla="*/ 0 h 17"/>
                  <a:gd name="T44" fmla="*/ 73 w 73"/>
                  <a:gd name="T45" fmla="*/ 17 h 17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73" h="17">
                    <a:moveTo>
                      <a:pt x="72" y="0"/>
                    </a:moveTo>
                    <a:lnTo>
                      <a:pt x="53" y="0"/>
                    </a:lnTo>
                    <a:lnTo>
                      <a:pt x="34" y="4"/>
                    </a:lnTo>
                    <a:lnTo>
                      <a:pt x="20" y="5"/>
                    </a:lnTo>
                    <a:lnTo>
                      <a:pt x="9" y="8"/>
                    </a:lnTo>
                    <a:lnTo>
                      <a:pt x="5" y="13"/>
                    </a:lnTo>
                    <a:lnTo>
                      <a:pt x="0" y="16"/>
                    </a:lnTo>
                    <a:lnTo>
                      <a:pt x="5" y="15"/>
                    </a:lnTo>
                    <a:lnTo>
                      <a:pt x="10" y="8"/>
                    </a:lnTo>
                    <a:lnTo>
                      <a:pt x="26" y="6"/>
                    </a:lnTo>
                    <a:lnTo>
                      <a:pt x="34" y="6"/>
                    </a:lnTo>
                    <a:lnTo>
                      <a:pt x="41" y="4"/>
                    </a:lnTo>
                    <a:lnTo>
                      <a:pt x="54" y="1"/>
                    </a:lnTo>
                    <a:lnTo>
                      <a:pt x="72" y="0"/>
                    </a:lnTo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98" name="Freeform 296"/>
              <p:cNvSpPr>
                <a:spLocks/>
              </p:cNvSpPr>
              <p:nvPr/>
            </p:nvSpPr>
            <p:spPr bwMode="auto">
              <a:xfrm>
                <a:off x="812" y="2426"/>
                <a:ext cx="18" cy="65"/>
              </a:xfrm>
              <a:custGeom>
                <a:avLst/>
                <a:gdLst>
                  <a:gd name="T0" fmla="*/ 5 w 18"/>
                  <a:gd name="T1" fmla="*/ 0 h 65"/>
                  <a:gd name="T2" fmla="*/ 0 w 18"/>
                  <a:gd name="T3" fmla="*/ 3 h 65"/>
                  <a:gd name="T4" fmla="*/ 5 w 18"/>
                  <a:gd name="T5" fmla="*/ 5 h 65"/>
                  <a:gd name="T6" fmla="*/ 11 w 18"/>
                  <a:gd name="T7" fmla="*/ 11 h 65"/>
                  <a:gd name="T8" fmla="*/ 5 w 18"/>
                  <a:gd name="T9" fmla="*/ 15 h 65"/>
                  <a:gd name="T10" fmla="*/ 11 w 18"/>
                  <a:gd name="T11" fmla="*/ 44 h 65"/>
                  <a:gd name="T12" fmla="*/ 11 w 18"/>
                  <a:gd name="T13" fmla="*/ 63 h 65"/>
                  <a:gd name="T14" fmla="*/ 17 w 18"/>
                  <a:gd name="T15" fmla="*/ 64 h 65"/>
                  <a:gd name="T16" fmla="*/ 17 w 18"/>
                  <a:gd name="T17" fmla="*/ 25 h 65"/>
                  <a:gd name="T18" fmla="*/ 11 w 18"/>
                  <a:gd name="T19" fmla="*/ 16 h 65"/>
                  <a:gd name="T20" fmla="*/ 11 w 18"/>
                  <a:gd name="T21" fmla="*/ 12 h 65"/>
                  <a:gd name="T22" fmla="*/ 17 w 18"/>
                  <a:gd name="T23" fmla="*/ 11 h 65"/>
                  <a:gd name="T24" fmla="*/ 11 w 18"/>
                  <a:gd name="T25" fmla="*/ 6 h 65"/>
                  <a:gd name="T26" fmla="*/ 5 w 18"/>
                  <a:gd name="T27" fmla="*/ 3 h 65"/>
                  <a:gd name="T28" fmla="*/ 5 w 18"/>
                  <a:gd name="T29" fmla="*/ 0 h 6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8"/>
                  <a:gd name="T46" fmla="*/ 0 h 65"/>
                  <a:gd name="T47" fmla="*/ 18 w 18"/>
                  <a:gd name="T48" fmla="*/ 65 h 6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8" h="65">
                    <a:moveTo>
                      <a:pt x="5" y="0"/>
                    </a:moveTo>
                    <a:lnTo>
                      <a:pt x="0" y="3"/>
                    </a:lnTo>
                    <a:lnTo>
                      <a:pt x="5" y="5"/>
                    </a:lnTo>
                    <a:lnTo>
                      <a:pt x="11" y="11"/>
                    </a:lnTo>
                    <a:lnTo>
                      <a:pt x="5" y="15"/>
                    </a:lnTo>
                    <a:lnTo>
                      <a:pt x="11" y="44"/>
                    </a:lnTo>
                    <a:lnTo>
                      <a:pt x="11" y="63"/>
                    </a:lnTo>
                    <a:lnTo>
                      <a:pt x="17" y="64"/>
                    </a:lnTo>
                    <a:lnTo>
                      <a:pt x="17" y="25"/>
                    </a:lnTo>
                    <a:lnTo>
                      <a:pt x="11" y="16"/>
                    </a:lnTo>
                    <a:lnTo>
                      <a:pt x="11" y="12"/>
                    </a:lnTo>
                    <a:lnTo>
                      <a:pt x="17" y="11"/>
                    </a:lnTo>
                    <a:lnTo>
                      <a:pt x="11" y="6"/>
                    </a:lnTo>
                    <a:lnTo>
                      <a:pt x="5" y="3"/>
                    </a:lnTo>
                    <a:lnTo>
                      <a:pt x="5" y="0"/>
                    </a:lnTo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99" name="Freeform 297"/>
              <p:cNvSpPr>
                <a:spLocks/>
              </p:cNvSpPr>
              <p:nvPr/>
            </p:nvSpPr>
            <p:spPr bwMode="auto">
              <a:xfrm>
                <a:off x="823" y="2427"/>
                <a:ext cx="18" cy="17"/>
              </a:xfrm>
              <a:custGeom>
                <a:avLst/>
                <a:gdLst>
                  <a:gd name="T0" fmla="*/ 0 w 18"/>
                  <a:gd name="T1" fmla="*/ 0 h 17"/>
                  <a:gd name="T2" fmla="*/ 9 w 18"/>
                  <a:gd name="T3" fmla="*/ 10 h 17"/>
                  <a:gd name="T4" fmla="*/ 15 w 18"/>
                  <a:gd name="T5" fmla="*/ 16 h 17"/>
                  <a:gd name="T6" fmla="*/ 17 w 18"/>
                  <a:gd name="T7" fmla="*/ 16 h 17"/>
                  <a:gd name="T8" fmla="*/ 12 w 18"/>
                  <a:gd name="T9" fmla="*/ 5 h 17"/>
                  <a:gd name="T10" fmla="*/ 0 w 18"/>
                  <a:gd name="T11" fmla="*/ 0 h 1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8"/>
                  <a:gd name="T19" fmla="*/ 0 h 17"/>
                  <a:gd name="T20" fmla="*/ 18 w 18"/>
                  <a:gd name="T21" fmla="*/ 17 h 1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8" h="17">
                    <a:moveTo>
                      <a:pt x="0" y="0"/>
                    </a:moveTo>
                    <a:lnTo>
                      <a:pt x="9" y="10"/>
                    </a:lnTo>
                    <a:lnTo>
                      <a:pt x="15" y="16"/>
                    </a:lnTo>
                    <a:lnTo>
                      <a:pt x="17" y="16"/>
                    </a:lnTo>
                    <a:lnTo>
                      <a:pt x="12" y="5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200" name="Freeform 298"/>
              <p:cNvSpPr>
                <a:spLocks/>
              </p:cNvSpPr>
              <p:nvPr/>
            </p:nvSpPr>
            <p:spPr bwMode="auto">
              <a:xfrm>
                <a:off x="923" y="2393"/>
                <a:ext cx="25" cy="17"/>
              </a:xfrm>
              <a:custGeom>
                <a:avLst/>
                <a:gdLst>
                  <a:gd name="T0" fmla="*/ 24 w 25"/>
                  <a:gd name="T1" fmla="*/ 0 h 17"/>
                  <a:gd name="T2" fmla="*/ 13 w 25"/>
                  <a:gd name="T3" fmla="*/ 16 h 17"/>
                  <a:gd name="T4" fmla="*/ 0 w 25"/>
                  <a:gd name="T5" fmla="*/ 10 h 17"/>
                  <a:gd name="T6" fmla="*/ 24 w 25"/>
                  <a:gd name="T7" fmla="*/ 0 h 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5"/>
                  <a:gd name="T13" fmla="*/ 0 h 17"/>
                  <a:gd name="T14" fmla="*/ 25 w 25"/>
                  <a:gd name="T15" fmla="*/ 17 h 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5" h="17">
                    <a:moveTo>
                      <a:pt x="24" y="0"/>
                    </a:moveTo>
                    <a:lnTo>
                      <a:pt x="13" y="16"/>
                    </a:lnTo>
                    <a:lnTo>
                      <a:pt x="0" y="10"/>
                    </a:lnTo>
                    <a:lnTo>
                      <a:pt x="24" y="0"/>
                    </a:lnTo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201" name="Freeform 299"/>
              <p:cNvSpPr>
                <a:spLocks/>
              </p:cNvSpPr>
              <p:nvPr/>
            </p:nvSpPr>
            <p:spPr bwMode="auto">
              <a:xfrm>
                <a:off x="956" y="2387"/>
                <a:ext cx="18" cy="17"/>
              </a:xfrm>
              <a:custGeom>
                <a:avLst/>
                <a:gdLst>
                  <a:gd name="T0" fmla="*/ 17 w 18"/>
                  <a:gd name="T1" fmla="*/ 0 h 17"/>
                  <a:gd name="T2" fmla="*/ 13 w 18"/>
                  <a:gd name="T3" fmla="*/ 8 h 17"/>
                  <a:gd name="T4" fmla="*/ 0 w 18"/>
                  <a:gd name="T5" fmla="*/ 12 h 17"/>
                  <a:gd name="T6" fmla="*/ 13 w 18"/>
                  <a:gd name="T7" fmla="*/ 16 h 17"/>
                  <a:gd name="T8" fmla="*/ 17 w 18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"/>
                  <a:gd name="T16" fmla="*/ 0 h 17"/>
                  <a:gd name="T17" fmla="*/ 18 w 18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" h="17">
                    <a:moveTo>
                      <a:pt x="17" y="0"/>
                    </a:moveTo>
                    <a:lnTo>
                      <a:pt x="13" y="8"/>
                    </a:lnTo>
                    <a:lnTo>
                      <a:pt x="0" y="12"/>
                    </a:lnTo>
                    <a:lnTo>
                      <a:pt x="13" y="16"/>
                    </a:lnTo>
                    <a:lnTo>
                      <a:pt x="17" y="0"/>
                    </a:lnTo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202" name="Freeform 300"/>
              <p:cNvSpPr>
                <a:spLocks/>
              </p:cNvSpPr>
              <p:nvPr/>
            </p:nvSpPr>
            <p:spPr bwMode="auto">
              <a:xfrm>
                <a:off x="888" y="2383"/>
                <a:ext cx="23" cy="17"/>
              </a:xfrm>
              <a:custGeom>
                <a:avLst/>
                <a:gdLst>
                  <a:gd name="T0" fmla="*/ 22 w 23"/>
                  <a:gd name="T1" fmla="*/ 0 h 17"/>
                  <a:gd name="T2" fmla="*/ 12 w 23"/>
                  <a:gd name="T3" fmla="*/ 2 h 17"/>
                  <a:gd name="T4" fmla="*/ 9 w 23"/>
                  <a:gd name="T5" fmla="*/ 2 h 17"/>
                  <a:gd name="T6" fmla="*/ 9 w 23"/>
                  <a:gd name="T7" fmla="*/ 8 h 17"/>
                  <a:gd name="T8" fmla="*/ 8 w 23"/>
                  <a:gd name="T9" fmla="*/ 13 h 17"/>
                  <a:gd name="T10" fmla="*/ 0 w 23"/>
                  <a:gd name="T11" fmla="*/ 16 h 17"/>
                  <a:gd name="T12" fmla="*/ 11 w 23"/>
                  <a:gd name="T13" fmla="*/ 14 h 17"/>
                  <a:gd name="T14" fmla="*/ 13 w 23"/>
                  <a:gd name="T15" fmla="*/ 5 h 17"/>
                  <a:gd name="T16" fmla="*/ 22 w 23"/>
                  <a:gd name="T17" fmla="*/ 0 h 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3"/>
                  <a:gd name="T28" fmla="*/ 0 h 17"/>
                  <a:gd name="T29" fmla="*/ 23 w 23"/>
                  <a:gd name="T30" fmla="*/ 17 h 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3" h="17">
                    <a:moveTo>
                      <a:pt x="22" y="0"/>
                    </a:moveTo>
                    <a:lnTo>
                      <a:pt x="12" y="2"/>
                    </a:lnTo>
                    <a:lnTo>
                      <a:pt x="9" y="2"/>
                    </a:lnTo>
                    <a:lnTo>
                      <a:pt x="9" y="8"/>
                    </a:lnTo>
                    <a:lnTo>
                      <a:pt x="8" y="13"/>
                    </a:lnTo>
                    <a:lnTo>
                      <a:pt x="0" y="16"/>
                    </a:lnTo>
                    <a:lnTo>
                      <a:pt x="11" y="14"/>
                    </a:lnTo>
                    <a:lnTo>
                      <a:pt x="13" y="5"/>
                    </a:lnTo>
                    <a:lnTo>
                      <a:pt x="22" y="0"/>
                    </a:lnTo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3203" name="Group 301"/>
              <p:cNvGrpSpPr>
                <a:grpSpLocks/>
              </p:cNvGrpSpPr>
              <p:nvPr/>
            </p:nvGrpSpPr>
            <p:grpSpPr bwMode="auto">
              <a:xfrm>
                <a:off x="898" y="2189"/>
                <a:ext cx="67" cy="70"/>
                <a:chOff x="898" y="2189"/>
                <a:chExt cx="67" cy="70"/>
              </a:xfrm>
            </p:grpSpPr>
            <p:sp>
              <p:nvSpPr>
                <p:cNvPr id="3229" name="Freeform 302"/>
                <p:cNvSpPr>
                  <a:spLocks/>
                </p:cNvSpPr>
                <p:nvPr/>
              </p:nvSpPr>
              <p:spPr bwMode="auto">
                <a:xfrm>
                  <a:off x="898" y="2192"/>
                  <a:ext cx="63" cy="64"/>
                </a:xfrm>
                <a:custGeom>
                  <a:avLst/>
                  <a:gdLst>
                    <a:gd name="T0" fmla="*/ 20 w 63"/>
                    <a:gd name="T1" fmla="*/ 5 h 64"/>
                    <a:gd name="T2" fmla="*/ 16 w 63"/>
                    <a:gd name="T3" fmla="*/ 6 h 64"/>
                    <a:gd name="T4" fmla="*/ 13 w 63"/>
                    <a:gd name="T5" fmla="*/ 9 h 64"/>
                    <a:gd name="T6" fmla="*/ 12 w 63"/>
                    <a:gd name="T7" fmla="*/ 12 h 64"/>
                    <a:gd name="T8" fmla="*/ 9 w 63"/>
                    <a:gd name="T9" fmla="*/ 17 h 64"/>
                    <a:gd name="T10" fmla="*/ 8 w 63"/>
                    <a:gd name="T11" fmla="*/ 20 h 64"/>
                    <a:gd name="T12" fmla="*/ 8 w 63"/>
                    <a:gd name="T13" fmla="*/ 21 h 64"/>
                    <a:gd name="T14" fmla="*/ 9 w 63"/>
                    <a:gd name="T15" fmla="*/ 25 h 64"/>
                    <a:gd name="T16" fmla="*/ 6 w 63"/>
                    <a:gd name="T17" fmla="*/ 27 h 64"/>
                    <a:gd name="T18" fmla="*/ 2 w 63"/>
                    <a:gd name="T19" fmla="*/ 34 h 64"/>
                    <a:gd name="T20" fmla="*/ 0 w 63"/>
                    <a:gd name="T21" fmla="*/ 38 h 64"/>
                    <a:gd name="T22" fmla="*/ 0 w 63"/>
                    <a:gd name="T23" fmla="*/ 39 h 64"/>
                    <a:gd name="T24" fmla="*/ 1 w 63"/>
                    <a:gd name="T25" fmla="*/ 40 h 64"/>
                    <a:gd name="T26" fmla="*/ 2 w 63"/>
                    <a:gd name="T27" fmla="*/ 40 h 64"/>
                    <a:gd name="T28" fmla="*/ 5 w 63"/>
                    <a:gd name="T29" fmla="*/ 40 h 64"/>
                    <a:gd name="T30" fmla="*/ 6 w 63"/>
                    <a:gd name="T31" fmla="*/ 41 h 64"/>
                    <a:gd name="T32" fmla="*/ 6 w 63"/>
                    <a:gd name="T33" fmla="*/ 43 h 64"/>
                    <a:gd name="T34" fmla="*/ 6 w 63"/>
                    <a:gd name="T35" fmla="*/ 46 h 64"/>
                    <a:gd name="T36" fmla="*/ 7 w 63"/>
                    <a:gd name="T37" fmla="*/ 48 h 64"/>
                    <a:gd name="T38" fmla="*/ 6 w 63"/>
                    <a:gd name="T39" fmla="*/ 50 h 64"/>
                    <a:gd name="T40" fmla="*/ 8 w 63"/>
                    <a:gd name="T41" fmla="*/ 52 h 64"/>
                    <a:gd name="T42" fmla="*/ 9 w 63"/>
                    <a:gd name="T43" fmla="*/ 56 h 64"/>
                    <a:gd name="T44" fmla="*/ 11 w 63"/>
                    <a:gd name="T45" fmla="*/ 57 h 64"/>
                    <a:gd name="T46" fmla="*/ 13 w 63"/>
                    <a:gd name="T47" fmla="*/ 57 h 64"/>
                    <a:gd name="T48" fmla="*/ 17 w 63"/>
                    <a:gd name="T49" fmla="*/ 56 h 64"/>
                    <a:gd name="T50" fmla="*/ 22 w 63"/>
                    <a:gd name="T51" fmla="*/ 56 h 64"/>
                    <a:gd name="T52" fmla="*/ 21 w 63"/>
                    <a:gd name="T53" fmla="*/ 63 h 64"/>
                    <a:gd name="T54" fmla="*/ 54 w 63"/>
                    <a:gd name="T55" fmla="*/ 53 h 64"/>
                    <a:gd name="T56" fmla="*/ 52 w 63"/>
                    <a:gd name="T57" fmla="*/ 48 h 64"/>
                    <a:gd name="T58" fmla="*/ 52 w 63"/>
                    <a:gd name="T59" fmla="*/ 43 h 64"/>
                    <a:gd name="T60" fmla="*/ 62 w 63"/>
                    <a:gd name="T61" fmla="*/ 35 h 64"/>
                    <a:gd name="T62" fmla="*/ 62 w 63"/>
                    <a:gd name="T63" fmla="*/ 14 h 64"/>
                    <a:gd name="T64" fmla="*/ 55 w 63"/>
                    <a:gd name="T65" fmla="*/ 9 h 64"/>
                    <a:gd name="T66" fmla="*/ 48 w 63"/>
                    <a:gd name="T67" fmla="*/ 5 h 64"/>
                    <a:gd name="T68" fmla="*/ 43 w 63"/>
                    <a:gd name="T69" fmla="*/ 0 h 64"/>
                    <a:gd name="T70" fmla="*/ 37 w 63"/>
                    <a:gd name="T71" fmla="*/ 0 h 64"/>
                    <a:gd name="T72" fmla="*/ 29 w 63"/>
                    <a:gd name="T73" fmla="*/ 1 h 64"/>
                    <a:gd name="T74" fmla="*/ 24 w 63"/>
                    <a:gd name="T75" fmla="*/ 1 h 64"/>
                    <a:gd name="T76" fmla="*/ 20 w 63"/>
                    <a:gd name="T77" fmla="*/ 5 h 64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63"/>
                    <a:gd name="T118" fmla="*/ 0 h 64"/>
                    <a:gd name="T119" fmla="*/ 63 w 63"/>
                    <a:gd name="T120" fmla="*/ 64 h 64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63" h="64">
                      <a:moveTo>
                        <a:pt x="20" y="5"/>
                      </a:moveTo>
                      <a:lnTo>
                        <a:pt x="16" y="6"/>
                      </a:lnTo>
                      <a:lnTo>
                        <a:pt x="13" y="9"/>
                      </a:lnTo>
                      <a:lnTo>
                        <a:pt x="12" y="12"/>
                      </a:lnTo>
                      <a:lnTo>
                        <a:pt x="9" y="17"/>
                      </a:lnTo>
                      <a:lnTo>
                        <a:pt x="8" y="20"/>
                      </a:lnTo>
                      <a:lnTo>
                        <a:pt x="8" y="21"/>
                      </a:lnTo>
                      <a:lnTo>
                        <a:pt x="9" y="25"/>
                      </a:lnTo>
                      <a:lnTo>
                        <a:pt x="6" y="27"/>
                      </a:lnTo>
                      <a:lnTo>
                        <a:pt x="2" y="34"/>
                      </a:lnTo>
                      <a:lnTo>
                        <a:pt x="0" y="38"/>
                      </a:lnTo>
                      <a:lnTo>
                        <a:pt x="0" y="39"/>
                      </a:lnTo>
                      <a:lnTo>
                        <a:pt x="1" y="40"/>
                      </a:lnTo>
                      <a:lnTo>
                        <a:pt x="2" y="40"/>
                      </a:lnTo>
                      <a:lnTo>
                        <a:pt x="5" y="40"/>
                      </a:lnTo>
                      <a:lnTo>
                        <a:pt x="6" y="41"/>
                      </a:lnTo>
                      <a:lnTo>
                        <a:pt x="6" y="43"/>
                      </a:lnTo>
                      <a:lnTo>
                        <a:pt x="6" y="46"/>
                      </a:lnTo>
                      <a:lnTo>
                        <a:pt x="7" y="48"/>
                      </a:lnTo>
                      <a:lnTo>
                        <a:pt x="6" y="50"/>
                      </a:lnTo>
                      <a:lnTo>
                        <a:pt x="8" y="52"/>
                      </a:lnTo>
                      <a:lnTo>
                        <a:pt x="9" y="56"/>
                      </a:lnTo>
                      <a:lnTo>
                        <a:pt x="11" y="57"/>
                      </a:lnTo>
                      <a:lnTo>
                        <a:pt x="13" y="57"/>
                      </a:lnTo>
                      <a:lnTo>
                        <a:pt x="17" y="56"/>
                      </a:lnTo>
                      <a:lnTo>
                        <a:pt x="22" y="56"/>
                      </a:lnTo>
                      <a:lnTo>
                        <a:pt x="21" y="63"/>
                      </a:lnTo>
                      <a:lnTo>
                        <a:pt x="54" y="53"/>
                      </a:lnTo>
                      <a:lnTo>
                        <a:pt x="52" y="48"/>
                      </a:lnTo>
                      <a:lnTo>
                        <a:pt x="52" y="43"/>
                      </a:lnTo>
                      <a:lnTo>
                        <a:pt x="62" y="35"/>
                      </a:lnTo>
                      <a:lnTo>
                        <a:pt x="62" y="14"/>
                      </a:lnTo>
                      <a:lnTo>
                        <a:pt x="55" y="9"/>
                      </a:lnTo>
                      <a:lnTo>
                        <a:pt x="48" y="5"/>
                      </a:lnTo>
                      <a:lnTo>
                        <a:pt x="43" y="0"/>
                      </a:lnTo>
                      <a:lnTo>
                        <a:pt x="37" y="0"/>
                      </a:lnTo>
                      <a:lnTo>
                        <a:pt x="29" y="1"/>
                      </a:lnTo>
                      <a:lnTo>
                        <a:pt x="24" y="1"/>
                      </a:lnTo>
                      <a:lnTo>
                        <a:pt x="20" y="5"/>
                      </a:lnTo>
                    </a:path>
                  </a:pathLst>
                </a:custGeom>
                <a:solidFill>
                  <a:srgbClr val="FFC080"/>
                </a:solidFill>
                <a:ln w="12699" cap="rnd">
                  <a:solidFill>
                    <a:srgbClr val="402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30" name="Freeform 303"/>
                <p:cNvSpPr>
                  <a:spLocks/>
                </p:cNvSpPr>
                <p:nvPr/>
              </p:nvSpPr>
              <p:spPr bwMode="auto">
                <a:xfrm>
                  <a:off x="901" y="2231"/>
                  <a:ext cx="18" cy="1"/>
                </a:xfrm>
                <a:custGeom>
                  <a:avLst/>
                  <a:gdLst>
                    <a:gd name="T0" fmla="*/ 0 w 18"/>
                    <a:gd name="T1" fmla="*/ 0 h 1"/>
                    <a:gd name="T2" fmla="*/ 5 w 18"/>
                    <a:gd name="T3" fmla="*/ 0 h 1"/>
                    <a:gd name="T4" fmla="*/ 11 w 18"/>
                    <a:gd name="T5" fmla="*/ 0 h 1"/>
                    <a:gd name="T6" fmla="*/ 17 w 18"/>
                    <a:gd name="T7" fmla="*/ 0 h 1"/>
                    <a:gd name="T8" fmla="*/ 11 w 18"/>
                    <a:gd name="T9" fmla="*/ 0 h 1"/>
                    <a:gd name="T10" fmla="*/ 0 w 18"/>
                    <a:gd name="T11" fmla="*/ 0 h 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8"/>
                    <a:gd name="T19" fmla="*/ 0 h 1"/>
                    <a:gd name="T20" fmla="*/ 18 w 18"/>
                    <a:gd name="T21" fmla="*/ 1 h 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8" h="1">
                      <a:moveTo>
                        <a:pt x="0" y="0"/>
                      </a:moveTo>
                      <a:lnTo>
                        <a:pt x="5" y="0"/>
                      </a:lnTo>
                      <a:lnTo>
                        <a:pt x="11" y="0"/>
                      </a:lnTo>
                      <a:lnTo>
                        <a:pt x="17" y="0"/>
                      </a:lnTo>
                      <a:lnTo>
                        <a:pt x="11" y="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31" name="Freeform 304"/>
                <p:cNvSpPr>
                  <a:spLocks/>
                </p:cNvSpPr>
                <p:nvPr/>
              </p:nvSpPr>
              <p:spPr bwMode="auto">
                <a:xfrm>
                  <a:off x="905" y="2228"/>
                  <a:ext cx="17" cy="17"/>
                </a:xfrm>
                <a:custGeom>
                  <a:avLst/>
                  <a:gdLst>
                    <a:gd name="T0" fmla="*/ 0 w 17"/>
                    <a:gd name="T1" fmla="*/ 0 h 17"/>
                    <a:gd name="T2" fmla="*/ 16 w 17"/>
                    <a:gd name="T3" fmla="*/ 8 h 17"/>
                    <a:gd name="T4" fmla="*/ 16 w 17"/>
                    <a:gd name="T5" fmla="*/ 16 h 17"/>
                    <a:gd name="T6" fmla="*/ 16 w 17"/>
                    <a:gd name="T7" fmla="*/ 8 h 17"/>
                    <a:gd name="T8" fmla="*/ 16 w 17"/>
                    <a:gd name="T9" fmla="*/ 0 h 17"/>
                    <a:gd name="T10" fmla="*/ 0 w 17"/>
                    <a:gd name="T11" fmla="*/ 0 h 1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7"/>
                    <a:gd name="T19" fmla="*/ 0 h 17"/>
                    <a:gd name="T20" fmla="*/ 17 w 17"/>
                    <a:gd name="T21" fmla="*/ 17 h 1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7" h="17">
                      <a:moveTo>
                        <a:pt x="0" y="0"/>
                      </a:moveTo>
                      <a:lnTo>
                        <a:pt x="16" y="8"/>
                      </a:lnTo>
                      <a:lnTo>
                        <a:pt x="16" y="16"/>
                      </a:lnTo>
                      <a:lnTo>
                        <a:pt x="16" y="8"/>
                      </a:lnTo>
                      <a:lnTo>
                        <a:pt x="16" y="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32" name="Freeform 305"/>
                <p:cNvSpPr>
                  <a:spLocks/>
                </p:cNvSpPr>
                <p:nvPr/>
              </p:nvSpPr>
              <p:spPr bwMode="auto">
                <a:xfrm>
                  <a:off x="906" y="2220"/>
                  <a:ext cx="18" cy="17"/>
                </a:xfrm>
                <a:custGeom>
                  <a:avLst/>
                  <a:gdLst>
                    <a:gd name="T0" fmla="*/ 17 w 18"/>
                    <a:gd name="T1" fmla="*/ 0 h 17"/>
                    <a:gd name="T2" fmla="*/ 8 w 18"/>
                    <a:gd name="T3" fmla="*/ 9 h 17"/>
                    <a:gd name="T4" fmla="*/ 0 w 18"/>
                    <a:gd name="T5" fmla="*/ 16 h 17"/>
                    <a:gd name="T6" fmla="*/ 8 w 18"/>
                    <a:gd name="T7" fmla="*/ 12 h 17"/>
                    <a:gd name="T8" fmla="*/ 17 w 18"/>
                    <a:gd name="T9" fmla="*/ 0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7"/>
                    <a:gd name="T17" fmla="*/ 18 w 18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7">
                      <a:moveTo>
                        <a:pt x="17" y="0"/>
                      </a:moveTo>
                      <a:lnTo>
                        <a:pt x="8" y="9"/>
                      </a:lnTo>
                      <a:lnTo>
                        <a:pt x="0" y="16"/>
                      </a:lnTo>
                      <a:lnTo>
                        <a:pt x="8" y="12"/>
                      </a:lnTo>
                      <a:lnTo>
                        <a:pt x="17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33" name="Freeform 306"/>
                <p:cNvSpPr>
                  <a:spLocks/>
                </p:cNvSpPr>
                <p:nvPr/>
              </p:nvSpPr>
              <p:spPr bwMode="auto">
                <a:xfrm>
                  <a:off x="908" y="2216"/>
                  <a:ext cx="18" cy="17"/>
                </a:xfrm>
                <a:custGeom>
                  <a:avLst/>
                  <a:gdLst>
                    <a:gd name="T0" fmla="*/ 0 w 18"/>
                    <a:gd name="T1" fmla="*/ 0 h 17"/>
                    <a:gd name="T2" fmla="*/ 2 w 18"/>
                    <a:gd name="T3" fmla="*/ 4 h 17"/>
                    <a:gd name="T4" fmla="*/ 5 w 18"/>
                    <a:gd name="T5" fmla="*/ 8 h 17"/>
                    <a:gd name="T6" fmla="*/ 2 w 18"/>
                    <a:gd name="T7" fmla="*/ 12 h 17"/>
                    <a:gd name="T8" fmla="*/ 2 w 18"/>
                    <a:gd name="T9" fmla="*/ 16 h 17"/>
                    <a:gd name="T10" fmla="*/ 5 w 18"/>
                    <a:gd name="T11" fmla="*/ 12 h 17"/>
                    <a:gd name="T12" fmla="*/ 8 w 18"/>
                    <a:gd name="T13" fmla="*/ 12 h 17"/>
                    <a:gd name="T14" fmla="*/ 11 w 18"/>
                    <a:gd name="T15" fmla="*/ 8 h 17"/>
                    <a:gd name="T16" fmla="*/ 17 w 18"/>
                    <a:gd name="T17" fmla="*/ 8 h 17"/>
                    <a:gd name="T18" fmla="*/ 11 w 18"/>
                    <a:gd name="T19" fmla="*/ 4 h 17"/>
                    <a:gd name="T20" fmla="*/ 0 w 18"/>
                    <a:gd name="T21" fmla="*/ 0 h 17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8"/>
                    <a:gd name="T34" fmla="*/ 0 h 17"/>
                    <a:gd name="T35" fmla="*/ 18 w 18"/>
                    <a:gd name="T36" fmla="*/ 17 h 17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8" h="17">
                      <a:moveTo>
                        <a:pt x="0" y="0"/>
                      </a:moveTo>
                      <a:lnTo>
                        <a:pt x="2" y="4"/>
                      </a:lnTo>
                      <a:lnTo>
                        <a:pt x="5" y="8"/>
                      </a:lnTo>
                      <a:lnTo>
                        <a:pt x="2" y="12"/>
                      </a:lnTo>
                      <a:lnTo>
                        <a:pt x="2" y="16"/>
                      </a:lnTo>
                      <a:lnTo>
                        <a:pt x="5" y="12"/>
                      </a:lnTo>
                      <a:lnTo>
                        <a:pt x="8" y="12"/>
                      </a:lnTo>
                      <a:lnTo>
                        <a:pt x="11" y="8"/>
                      </a:lnTo>
                      <a:lnTo>
                        <a:pt x="17" y="8"/>
                      </a:lnTo>
                      <a:lnTo>
                        <a:pt x="11" y="4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34" name="Freeform 307"/>
                <p:cNvSpPr>
                  <a:spLocks/>
                </p:cNvSpPr>
                <p:nvPr/>
              </p:nvSpPr>
              <p:spPr bwMode="auto">
                <a:xfrm>
                  <a:off x="906" y="2210"/>
                  <a:ext cx="18" cy="17"/>
                </a:xfrm>
                <a:custGeom>
                  <a:avLst/>
                  <a:gdLst>
                    <a:gd name="T0" fmla="*/ 0 w 18"/>
                    <a:gd name="T1" fmla="*/ 8 h 17"/>
                    <a:gd name="T2" fmla="*/ 0 w 18"/>
                    <a:gd name="T3" fmla="*/ 12 h 17"/>
                    <a:gd name="T4" fmla="*/ 3 w 18"/>
                    <a:gd name="T5" fmla="*/ 16 h 17"/>
                    <a:gd name="T6" fmla="*/ 4 w 18"/>
                    <a:gd name="T7" fmla="*/ 12 h 17"/>
                    <a:gd name="T8" fmla="*/ 9 w 18"/>
                    <a:gd name="T9" fmla="*/ 8 h 17"/>
                    <a:gd name="T10" fmla="*/ 13 w 18"/>
                    <a:gd name="T11" fmla="*/ 8 h 17"/>
                    <a:gd name="T12" fmla="*/ 17 w 18"/>
                    <a:gd name="T13" fmla="*/ 8 h 17"/>
                    <a:gd name="T14" fmla="*/ 12 w 18"/>
                    <a:gd name="T15" fmla="*/ 4 h 17"/>
                    <a:gd name="T16" fmla="*/ 9 w 18"/>
                    <a:gd name="T17" fmla="*/ 4 h 17"/>
                    <a:gd name="T18" fmla="*/ 9 w 18"/>
                    <a:gd name="T19" fmla="*/ 0 h 17"/>
                    <a:gd name="T20" fmla="*/ 7 w 18"/>
                    <a:gd name="T21" fmla="*/ 4 h 17"/>
                    <a:gd name="T22" fmla="*/ 4 w 18"/>
                    <a:gd name="T23" fmla="*/ 4 h 17"/>
                    <a:gd name="T24" fmla="*/ 3 w 18"/>
                    <a:gd name="T25" fmla="*/ 4 h 17"/>
                    <a:gd name="T26" fmla="*/ 0 w 18"/>
                    <a:gd name="T27" fmla="*/ 8 h 1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8"/>
                    <a:gd name="T43" fmla="*/ 0 h 17"/>
                    <a:gd name="T44" fmla="*/ 18 w 18"/>
                    <a:gd name="T45" fmla="*/ 17 h 1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8" h="17">
                      <a:moveTo>
                        <a:pt x="0" y="8"/>
                      </a:moveTo>
                      <a:lnTo>
                        <a:pt x="0" y="12"/>
                      </a:lnTo>
                      <a:lnTo>
                        <a:pt x="3" y="16"/>
                      </a:lnTo>
                      <a:lnTo>
                        <a:pt x="4" y="12"/>
                      </a:lnTo>
                      <a:lnTo>
                        <a:pt x="9" y="8"/>
                      </a:lnTo>
                      <a:lnTo>
                        <a:pt x="13" y="8"/>
                      </a:lnTo>
                      <a:lnTo>
                        <a:pt x="17" y="8"/>
                      </a:lnTo>
                      <a:lnTo>
                        <a:pt x="12" y="4"/>
                      </a:lnTo>
                      <a:lnTo>
                        <a:pt x="9" y="4"/>
                      </a:lnTo>
                      <a:lnTo>
                        <a:pt x="9" y="0"/>
                      </a:lnTo>
                      <a:lnTo>
                        <a:pt x="7" y="4"/>
                      </a:lnTo>
                      <a:lnTo>
                        <a:pt x="4" y="4"/>
                      </a:lnTo>
                      <a:lnTo>
                        <a:pt x="3" y="4"/>
                      </a:lnTo>
                      <a:lnTo>
                        <a:pt x="0" y="8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35" name="Freeform 308"/>
                <p:cNvSpPr>
                  <a:spLocks/>
                </p:cNvSpPr>
                <p:nvPr/>
              </p:nvSpPr>
              <p:spPr bwMode="auto">
                <a:xfrm>
                  <a:off x="932" y="2215"/>
                  <a:ext cx="18" cy="17"/>
                </a:xfrm>
                <a:custGeom>
                  <a:avLst/>
                  <a:gdLst>
                    <a:gd name="T0" fmla="*/ 0 w 18"/>
                    <a:gd name="T1" fmla="*/ 2 h 17"/>
                    <a:gd name="T2" fmla="*/ 5 w 18"/>
                    <a:gd name="T3" fmla="*/ 1 h 17"/>
                    <a:gd name="T4" fmla="*/ 11 w 18"/>
                    <a:gd name="T5" fmla="*/ 2 h 17"/>
                    <a:gd name="T6" fmla="*/ 14 w 18"/>
                    <a:gd name="T7" fmla="*/ 4 h 17"/>
                    <a:gd name="T8" fmla="*/ 14 w 18"/>
                    <a:gd name="T9" fmla="*/ 7 h 17"/>
                    <a:gd name="T10" fmla="*/ 14 w 18"/>
                    <a:gd name="T11" fmla="*/ 9 h 17"/>
                    <a:gd name="T12" fmla="*/ 14 w 18"/>
                    <a:gd name="T13" fmla="*/ 13 h 17"/>
                    <a:gd name="T14" fmla="*/ 8 w 18"/>
                    <a:gd name="T15" fmla="*/ 9 h 17"/>
                    <a:gd name="T16" fmla="*/ 5 w 18"/>
                    <a:gd name="T17" fmla="*/ 7 h 17"/>
                    <a:gd name="T18" fmla="*/ 0 w 18"/>
                    <a:gd name="T19" fmla="*/ 6 h 17"/>
                    <a:gd name="T20" fmla="*/ 5 w 18"/>
                    <a:gd name="T21" fmla="*/ 8 h 17"/>
                    <a:gd name="T22" fmla="*/ 11 w 18"/>
                    <a:gd name="T23" fmla="*/ 11 h 17"/>
                    <a:gd name="T24" fmla="*/ 11 w 18"/>
                    <a:gd name="T25" fmla="*/ 13 h 17"/>
                    <a:gd name="T26" fmla="*/ 8 w 18"/>
                    <a:gd name="T27" fmla="*/ 14 h 17"/>
                    <a:gd name="T28" fmla="*/ 5 w 18"/>
                    <a:gd name="T29" fmla="*/ 16 h 17"/>
                    <a:gd name="T30" fmla="*/ 14 w 18"/>
                    <a:gd name="T31" fmla="*/ 14 h 17"/>
                    <a:gd name="T32" fmla="*/ 17 w 18"/>
                    <a:gd name="T33" fmla="*/ 11 h 17"/>
                    <a:gd name="T34" fmla="*/ 17 w 18"/>
                    <a:gd name="T35" fmla="*/ 7 h 17"/>
                    <a:gd name="T36" fmla="*/ 17 w 18"/>
                    <a:gd name="T37" fmla="*/ 3 h 17"/>
                    <a:gd name="T38" fmla="*/ 14 w 18"/>
                    <a:gd name="T39" fmla="*/ 1 h 17"/>
                    <a:gd name="T40" fmla="*/ 5 w 18"/>
                    <a:gd name="T41" fmla="*/ 0 h 17"/>
                    <a:gd name="T42" fmla="*/ 2 w 18"/>
                    <a:gd name="T43" fmla="*/ 1 h 17"/>
                    <a:gd name="T44" fmla="*/ 0 w 18"/>
                    <a:gd name="T45" fmla="*/ 2 h 17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8"/>
                    <a:gd name="T70" fmla="*/ 0 h 17"/>
                    <a:gd name="T71" fmla="*/ 18 w 18"/>
                    <a:gd name="T72" fmla="*/ 17 h 17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8" h="17">
                      <a:moveTo>
                        <a:pt x="0" y="2"/>
                      </a:moveTo>
                      <a:lnTo>
                        <a:pt x="5" y="1"/>
                      </a:lnTo>
                      <a:lnTo>
                        <a:pt x="11" y="2"/>
                      </a:lnTo>
                      <a:lnTo>
                        <a:pt x="14" y="4"/>
                      </a:lnTo>
                      <a:lnTo>
                        <a:pt x="14" y="7"/>
                      </a:lnTo>
                      <a:lnTo>
                        <a:pt x="14" y="9"/>
                      </a:lnTo>
                      <a:lnTo>
                        <a:pt x="14" y="13"/>
                      </a:lnTo>
                      <a:lnTo>
                        <a:pt x="8" y="9"/>
                      </a:lnTo>
                      <a:lnTo>
                        <a:pt x="5" y="7"/>
                      </a:lnTo>
                      <a:lnTo>
                        <a:pt x="0" y="6"/>
                      </a:lnTo>
                      <a:lnTo>
                        <a:pt x="5" y="8"/>
                      </a:lnTo>
                      <a:lnTo>
                        <a:pt x="11" y="11"/>
                      </a:lnTo>
                      <a:lnTo>
                        <a:pt x="11" y="13"/>
                      </a:lnTo>
                      <a:lnTo>
                        <a:pt x="8" y="14"/>
                      </a:lnTo>
                      <a:lnTo>
                        <a:pt x="5" y="16"/>
                      </a:lnTo>
                      <a:lnTo>
                        <a:pt x="14" y="14"/>
                      </a:lnTo>
                      <a:lnTo>
                        <a:pt x="17" y="11"/>
                      </a:lnTo>
                      <a:lnTo>
                        <a:pt x="17" y="7"/>
                      </a:lnTo>
                      <a:lnTo>
                        <a:pt x="17" y="3"/>
                      </a:lnTo>
                      <a:lnTo>
                        <a:pt x="14" y="1"/>
                      </a:lnTo>
                      <a:lnTo>
                        <a:pt x="5" y="0"/>
                      </a:lnTo>
                      <a:lnTo>
                        <a:pt x="2" y="1"/>
                      </a:lnTo>
                      <a:lnTo>
                        <a:pt x="0" y="2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36" name="Freeform 309"/>
                <p:cNvSpPr>
                  <a:spLocks/>
                </p:cNvSpPr>
                <p:nvPr/>
              </p:nvSpPr>
              <p:spPr bwMode="auto">
                <a:xfrm>
                  <a:off x="931" y="2215"/>
                  <a:ext cx="17" cy="17"/>
                </a:xfrm>
                <a:custGeom>
                  <a:avLst/>
                  <a:gdLst>
                    <a:gd name="T0" fmla="*/ 0 w 17"/>
                    <a:gd name="T1" fmla="*/ 3 h 17"/>
                    <a:gd name="T2" fmla="*/ 1 w 17"/>
                    <a:gd name="T3" fmla="*/ 1 h 17"/>
                    <a:gd name="T4" fmla="*/ 6 w 17"/>
                    <a:gd name="T5" fmla="*/ 0 h 17"/>
                    <a:gd name="T6" fmla="*/ 11 w 17"/>
                    <a:gd name="T7" fmla="*/ 0 h 17"/>
                    <a:gd name="T8" fmla="*/ 14 w 17"/>
                    <a:gd name="T9" fmla="*/ 1 h 17"/>
                    <a:gd name="T10" fmla="*/ 14 w 17"/>
                    <a:gd name="T11" fmla="*/ 4 h 17"/>
                    <a:gd name="T12" fmla="*/ 14 w 17"/>
                    <a:gd name="T13" fmla="*/ 6 h 17"/>
                    <a:gd name="T14" fmla="*/ 14 w 17"/>
                    <a:gd name="T15" fmla="*/ 8 h 17"/>
                    <a:gd name="T16" fmla="*/ 14 w 17"/>
                    <a:gd name="T17" fmla="*/ 10 h 17"/>
                    <a:gd name="T18" fmla="*/ 14 w 17"/>
                    <a:gd name="T19" fmla="*/ 12 h 17"/>
                    <a:gd name="T20" fmla="*/ 9 w 17"/>
                    <a:gd name="T21" fmla="*/ 14 h 17"/>
                    <a:gd name="T22" fmla="*/ 6 w 17"/>
                    <a:gd name="T23" fmla="*/ 14 h 17"/>
                    <a:gd name="T24" fmla="*/ 1 w 17"/>
                    <a:gd name="T25" fmla="*/ 14 h 17"/>
                    <a:gd name="T26" fmla="*/ 1 w 17"/>
                    <a:gd name="T27" fmla="*/ 15 h 17"/>
                    <a:gd name="T28" fmla="*/ 6 w 17"/>
                    <a:gd name="T29" fmla="*/ 16 h 17"/>
                    <a:gd name="T30" fmla="*/ 9 w 17"/>
                    <a:gd name="T31" fmla="*/ 15 h 17"/>
                    <a:gd name="T32" fmla="*/ 12 w 17"/>
                    <a:gd name="T33" fmla="*/ 14 h 17"/>
                    <a:gd name="T34" fmla="*/ 14 w 17"/>
                    <a:gd name="T35" fmla="*/ 12 h 17"/>
                    <a:gd name="T36" fmla="*/ 14 w 17"/>
                    <a:gd name="T37" fmla="*/ 8 h 17"/>
                    <a:gd name="T38" fmla="*/ 16 w 17"/>
                    <a:gd name="T39" fmla="*/ 6 h 17"/>
                    <a:gd name="T40" fmla="*/ 16 w 17"/>
                    <a:gd name="T41" fmla="*/ 4 h 17"/>
                    <a:gd name="T42" fmla="*/ 14 w 17"/>
                    <a:gd name="T43" fmla="*/ 1 h 17"/>
                    <a:gd name="T44" fmla="*/ 12 w 17"/>
                    <a:gd name="T45" fmla="*/ 0 h 17"/>
                    <a:gd name="T46" fmla="*/ 9 w 17"/>
                    <a:gd name="T47" fmla="*/ 0 h 17"/>
                    <a:gd name="T48" fmla="*/ 1 w 17"/>
                    <a:gd name="T49" fmla="*/ 0 h 17"/>
                    <a:gd name="T50" fmla="*/ 1 w 17"/>
                    <a:gd name="T51" fmla="*/ 1 h 17"/>
                    <a:gd name="T52" fmla="*/ 0 w 17"/>
                    <a:gd name="T53" fmla="*/ 3 h 17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17"/>
                    <a:gd name="T82" fmla="*/ 0 h 17"/>
                    <a:gd name="T83" fmla="*/ 17 w 17"/>
                    <a:gd name="T84" fmla="*/ 17 h 17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17" h="17">
                      <a:moveTo>
                        <a:pt x="0" y="3"/>
                      </a:moveTo>
                      <a:lnTo>
                        <a:pt x="1" y="1"/>
                      </a:lnTo>
                      <a:lnTo>
                        <a:pt x="6" y="0"/>
                      </a:lnTo>
                      <a:lnTo>
                        <a:pt x="11" y="0"/>
                      </a:lnTo>
                      <a:lnTo>
                        <a:pt x="14" y="1"/>
                      </a:lnTo>
                      <a:lnTo>
                        <a:pt x="14" y="4"/>
                      </a:lnTo>
                      <a:lnTo>
                        <a:pt x="14" y="6"/>
                      </a:lnTo>
                      <a:lnTo>
                        <a:pt x="14" y="8"/>
                      </a:lnTo>
                      <a:lnTo>
                        <a:pt x="14" y="10"/>
                      </a:lnTo>
                      <a:lnTo>
                        <a:pt x="14" y="12"/>
                      </a:lnTo>
                      <a:lnTo>
                        <a:pt x="9" y="14"/>
                      </a:lnTo>
                      <a:lnTo>
                        <a:pt x="6" y="14"/>
                      </a:lnTo>
                      <a:lnTo>
                        <a:pt x="1" y="14"/>
                      </a:lnTo>
                      <a:lnTo>
                        <a:pt x="1" y="15"/>
                      </a:lnTo>
                      <a:lnTo>
                        <a:pt x="6" y="16"/>
                      </a:lnTo>
                      <a:lnTo>
                        <a:pt x="9" y="15"/>
                      </a:lnTo>
                      <a:lnTo>
                        <a:pt x="12" y="14"/>
                      </a:lnTo>
                      <a:lnTo>
                        <a:pt x="14" y="12"/>
                      </a:lnTo>
                      <a:lnTo>
                        <a:pt x="14" y="8"/>
                      </a:lnTo>
                      <a:lnTo>
                        <a:pt x="16" y="6"/>
                      </a:lnTo>
                      <a:lnTo>
                        <a:pt x="16" y="4"/>
                      </a:lnTo>
                      <a:lnTo>
                        <a:pt x="14" y="1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0" y="3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37" name="Freeform 310"/>
                <p:cNvSpPr>
                  <a:spLocks/>
                </p:cNvSpPr>
                <p:nvPr/>
              </p:nvSpPr>
              <p:spPr bwMode="auto">
                <a:xfrm>
                  <a:off x="925" y="2231"/>
                  <a:ext cx="17" cy="17"/>
                </a:xfrm>
                <a:custGeom>
                  <a:avLst/>
                  <a:gdLst>
                    <a:gd name="T0" fmla="*/ 16 w 17"/>
                    <a:gd name="T1" fmla="*/ 0 h 17"/>
                    <a:gd name="T2" fmla="*/ 14 w 17"/>
                    <a:gd name="T3" fmla="*/ 3 h 17"/>
                    <a:gd name="T4" fmla="*/ 10 w 17"/>
                    <a:gd name="T5" fmla="*/ 6 h 17"/>
                    <a:gd name="T6" fmla="*/ 7 w 17"/>
                    <a:gd name="T7" fmla="*/ 9 h 17"/>
                    <a:gd name="T8" fmla="*/ 1 w 17"/>
                    <a:gd name="T9" fmla="*/ 13 h 17"/>
                    <a:gd name="T10" fmla="*/ 0 w 17"/>
                    <a:gd name="T11" fmla="*/ 16 h 17"/>
                    <a:gd name="T12" fmla="*/ 5 w 17"/>
                    <a:gd name="T13" fmla="*/ 13 h 17"/>
                    <a:gd name="T14" fmla="*/ 8 w 17"/>
                    <a:gd name="T15" fmla="*/ 9 h 17"/>
                    <a:gd name="T16" fmla="*/ 14 w 17"/>
                    <a:gd name="T17" fmla="*/ 6 h 17"/>
                    <a:gd name="T18" fmla="*/ 16 w 17"/>
                    <a:gd name="T19" fmla="*/ 0 h 1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7"/>
                    <a:gd name="T31" fmla="*/ 0 h 17"/>
                    <a:gd name="T32" fmla="*/ 17 w 17"/>
                    <a:gd name="T33" fmla="*/ 17 h 1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7" h="17">
                      <a:moveTo>
                        <a:pt x="16" y="0"/>
                      </a:moveTo>
                      <a:lnTo>
                        <a:pt x="14" y="3"/>
                      </a:lnTo>
                      <a:lnTo>
                        <a:pt x="10" y="6"/>
                      </a:lnTo>
                      <a:lnTo>
                        <a:pt x="7" y="9"/>
                      </a:lnTo>
                      <a:lnTo>
                        <a:pt x="1" y="13"/>
                      </a:lnTo>
                      <a:lnTo>
                        <a:pt x="0" y="16"/>
                      </a:lnTo>
                      <a:lnTo>
                        <a:pt x="5" y="13"/>
                      </a:lnTo>
                      <a:lnTo>
                        <a:pt x="8" y="9"/>
                      </a:lnTo>
                      <a:lnTo>
                        <a:pt x="14" y="6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38" name="Freeform 311"/>
                <p:cNvSpPr>
                  <a:spLocks/>
                </p:cNvSpPr>
                <p:nvPr/>
              </p:nvSpPr>
              <p:spPr bwMode="auto">
                <a:xfrm>
                  <a:off x="913" y="2189"/>
                  <a:ext cx="52" cy="48"/>
                </a:xfrm>
                <a:custGeom>
                  <a:avLst/>
                  <a:gdLst>
                    <a:gd name="T0" fmla="*/ 6 w 52"/>
                    <a:gd name="T1" fmla="*/ 9 h 48"/>
                    <a:gd name="T2" fmla="*/ 10 w 52"/>
                    <a:gd name="T3" fmla="*/ 10 h 48"/>
                    <a:gd name="T4" fmla="*/ 14 w 52"/>
                    <a:gd name="T5" fmla="*/ 10 h 48"/>
                    <a:gd name="T6" fmla="*/ 17 w 52"/>
                    <a:gd name="T7" fmla="*/ 14 h 48"/>
                    <a:gd name="T8" fmla="*/ 15 w 52"/>
                    <a:gd name="T9" fmla="*/ 18 h 48"/>
                    <a:gd name="T10" fmla="*/ 13 w 52"/>
                    <a:gd name="T11" fmla="*/ 19 h 48"/>
                    <a:gd name="T12" fmla="*/ 12 w 52"/>
                    <a:gd name="T13" fmla="*/ 24 h 48"/>
                    <a:gd name="T14" fmla="*/ 13 w 52"/>
                    <a:gd name="T15" fmla="*/ 26 h 48"/>
                    <a:gd name="T16" fmla="*/ 13 w 52"/>
                    <a:gd name="T17" fmla="*/ 31 h 48"/>
                    <a:gd name="T18" fmla="*/ 16 w 52"/>
                    <a:gd name="T19" fmla="*/ 31 h 48"/>
                    <a:gd name="T20" fmla="*/ 17 w 52"/>
                    <a:gd name="T21" fmla="*/ 26 h 48"/>
                    <a:gd name="T22" fmla="*/ 19 w 52"/>
                    <a:gd name="T23" fmla="*/ 24 h 48"/>
                    <a:gd name="T24" fmla="*/ 23 w 52"/>
                    <a:gd name="T25" fmla="*/ 24 h 48"/>
                    <a:gd name="T26" fmla="*/ 27 w 52"/>
                    <a:gd name="T27" fmla="*/ 25 h 48"/>
                    <a:gd name="T28" fmla="*/ 28 w 52"/>
                    <a:gd name="T29" fmla="*/ 28 h 48"/>
                    <a:gd name="T30" fmla="*/ 29 w 52"/>
                    <a:gd name="T31" fmla="*/ 31 h 48"/>
                    <a:gd name="T32" fmla="*/ 28 w 52"/>
                    <a:gd name="T33" fmla="*/ 35 h 48"/>
                    <a:gd name="T34" fmla="*/ 28 w 52"/>
                    <a:gd name="T35" fmla="*/ 37 h 48"/>
                    <a:gd name="T36" fmla="*/ 28 w 52"/>
                    <a:gd name="T37" fmla="*/ 40 h 48"/>
                    <a:gd name="T38" fmla="*/ 31 w 52"/>
                    <a:gd name="T39" fmla="*/ 42 h 48"/>
                    <a:gd name="T40" fmla="*/ 33 w 52"/>
                    <a:gd name="T41" fmla="*/ 44 h 48"/>
                    <a:gd name="T42" fmla="*/ 37 w 52"/>
                    <a:gd name="T43" fmla="*/ 47 h 48"/>
                    <a:gd name="T44" fmla="*/ 46 w 52"/>
                    <a:gd name="T45" fmla="*/ 38 h 48"/>
                    <a:gd name="T46" fmla="*/ 49 w 52"/>
                    <a:gd name="T47" fmla="*/ 31 h 48"/>
                    <a:gd name="T48" fmla="*/ 51 w 52"/>
                    <a:gd name="T49" fmla="*/ 20 h 48"/>
                    <a:gd name="T50" fmla="*/ 49 w 52"/>
                    <a:gd name="T51" fmla="*/ 13 h 48"/>
                    <a:gd name="T52" fmla="*/ 46 w 52"/>
                    <a:gd name="T53" fmla="*/ 6 h 48"/>
                    <a:gd name="T54" fmla="*/ 44 w 52"/>
                    <a:gd name="T55" fmla="*/ 4 h 48"/>
                    <a:gd name="T56" fmla="*/ 40 w 52"/>
                    <a:gd name="T57" fmla="*/ 1 h 48"/>
                    <a:gd name="T58" fmla="*/ 35 w 52"/>
                    <a:gd name="T59" fmla="*/ 1 h 48"/>
                    <a:gd name="T60" fmla="*/ 29 w 52"/>
                    <a:gd name="T61" fmla="*/ 0 h 48"/>
                    <a:gd name="T62" fmla="*/ 21 w 52"/>
                    <a:gd name="T63" fmla="*/ 0 h 48"/>
                    <a:gd name="T64" fmla="*/ 14 w 52"/>
                    <a:gd name="T65" fmla="*/ 1 h 48"/>
                    <a:gd name="T66" fmla="*/ 6 w 52"/>
                    <a:gd name="T67" fmla="*/ 3 h 48"/>
                    <a:gd name="T68" fmla="*/ 2 w 52"/>
                    <a:gd name="T69" fmla="*/ 7 h 48"/>
                    <a:gd name="T70" fmla="*/ 0 w 52"/>
                    <a:gd name="T71" fmla="*/ 10 h 48"/>
                    <a:gd name="T72" fmla="*/ 6 w 52"/>
                    <a:gd name="T73" fmla="*/ 9 h 48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52"/>
                    <a:gd name="T112" fmla="*/ 0 h 48"/>
                    <a:gd name="T113" fmla="*/ 52 w 52"/>
                    <a:gd name="T114" fmla="*/ 48 h 48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52" h="48">
                      <a:moveTo>
                        <a:pt x="6" y="9"/>
                      </a:moveTo>
                      <a:lnTo>
                        <a:pt x="10" y="10"/>
                      </a:lnTo>
                      <a:lnTo>
                        <a:pt x="14" y="10"/>
                      </a:lnTo>
                      <a:lnTo>
                        <a:pt x="17" y="14"/>
                      </a:lnTo>
                      <a:lnTo>
                        <a:pt x="15" y="18"/>
                      </a:lnTo>
                      <a:lnTo>
                        <a:pt x="13" y="19"/>
                      </a:lnTo>
                      <a:lnTo>
                        <a:pt x="12" y="24"/>
                      </a:lnTo>
                      <a:lnTo>
                        <a:pt x="13" y="26"/>
                      </a:lnTo>
                      <a:lnTo>
                        <a:pt x="13" y="31"/>
                      </a:lnTo>
                      <a:lnTo>
                        <a:pt x="16" y="31"/>
                      </a:lnTo>
                      <a:lnTo>
                        <a:pt x="17" y="26"/>
                      </a:lnTo>
                      <a:lnTo>
                        <a:pt x="19" y="24"/>
                      </a:lnTo>
                      <a:lnTo>
                        <a:pt x="23" y="24"/>
                      </a:lnTo>
                      <a:lnTo>
                        <a:pt x="27" y="25"/>
                      </a:lnTo>
                      <a:lnTo>
                        <a:pt x="28" y="28"/>
                      </a:lnTo>
                      <a:lnTo>
                        <a:pt x="29" y="31"/>
                      </a:lnTo>
                      <a:lnTo>
                        <a:pt x="28" y="35"/>
                      </a:lnTo>
                      <a:lnTo>
                        <a:pt x="28" y="37"/>
                      </a:lnTo>
                      <a:lnTo>
                        <a:pt x="28" y="40"/>
                      </a:lnTo>
                      <a:lnTo>
                        <a:pt x="31" y="42"/>
                      </a:lnTo>
                      <a:lnTo>
                        <a:pt x="33" y="44"/>
                      </a:lnTo>
                      <a:lnTo>
                        <a:pt x="37" y="47"/>
                      </a:lnTo>
                      <a:lnTo>
                        <a:pt x="46" y="38"/>
                      </a:lnTo>
                      <a:lnTo>
                        <a:pt x="49" y="31"/>
                      </a:lnTo>
                      <a:lnTo>
                        <a:pt x="51" y="20"/>
                      </a:lnTo>
                      <a:lnTo>
                        <a:pt x="49" y="13"/>
                      </a:lnTo>
                      <a:lnTo>
                        <a:pt x="46" y="6"/>
                      </a:lnTo>
                      <a:lnTo>
                        <a:pt x="44" y="4"/>
                      </a:lnTo>
                      <a:lnTo>
                        <a:pt x="40" y="1"/>
                      </a:lnTo>
                      <a:lnTo>
                        <a:pt x="35" y="1"/>
                      </a:lnTo>
                      <a:lnTo>
                        <a:pt x="29" y="0"/>
                      </a:lnTo>
                      <a:lnTo>
                        <a:pt x="21" y="0"/>
                      </a:lnTo>
                      <a:lnTo>
                        <a:pt x="14" y="1"/>
                      </a:lnTo>
                      <a:lnTo>
                        <a:pt x="6" y="3"/>
                      </a:lnTo>
                      <a:lnTo>
                        <a:pt x="2" y="7"/>
                      </a:lnTo>
                      <a:lnTo>
                        <a:pt x="0" y="10"/>
                      </a:lnTo>
                      <a:lnTo>
                        <a:pt x="6" y="9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39" name="Freeform 312"/>
                <p:cNvSpPr>
                  <a:spLocks/>
                </p:cNvSpPr>
                <p:nvPr/>
              </p:nvSpPr>
              <p:spPr bwMode="auto">
                <a:xfrm>
                  <a:off x="916" y="2191"/>
                  <a:ext cx="48" cy="43"/>
                </a:xfrm>
                <a:custGeom>
                  <a:avLst/>
                  <a:gdLst>
                    <a:gd name="T0" fmla="*/ 0 w 48"/>
                    <a:gd name="T1" fmla="*/ 7 h 43"/>
                    <a:gd name="T2" fmla="*/ 10 w 48"/>
                    <a:gd name="T3" fmla="*/ 6 h 43"/>
                    <a:gd name="T4" fmla="*/ 18 w 48"/>
                    <a:gd name="T5" fmla="*/ 4 h 43"/>
                    <a:gd name="T6" fmla="*/ 16 w 48"/>
                    <a:gd name="T7" fmla="*/ 5 h 43"/>
                    <a:gd name="T8" fmla="*/ 11 w 48"/>
                    <a:gd name="T9" fmla="*/ 7 h 43"/>
                    <a:gd name="T10" fmla="*/ 12 w 48"/>
                    <a:gd name="T11" fmla="*/ 8 h 43"/>
                    <a:gd name="T12" fmla="*/ 15 w 48"/>
                    <a:gd name="T13" fmla="*/ 8 h 43"/>
                    <a:gd name="T14" fmla="*/ 21 w 48"/>
                    <a:gd name="T15" fmla="*/ 7 h 43"/>
                    <a:gd name="T16" fmla="*/ 18 w 48"/>
                    <a:gd name="T17" fmla="*/ 8 h 43"/>
                    <a:gd name="T18" fmla="*/ 13 w 48"/>
                    <a:gd name="T19" fmla="*/ 10 h 43"/>
                    <a:gd name="T20" fmla="*/ 18 w 48"/>
                    <a:gd name="T21" fmla="*/ 10 h 43"/>
                    <a:gd name="T22" fmla="*/ 16 w 48"/>
                    <a:gd name="T23" fmla="*/ 11 h 43"/>
                    <a:gd name="T24" fmla="*/ 14 w 48"/>
                    <a:gd name="T25" fmla="*/ 14 h 43"/>
                    <a:gd name="T26" fmla="*/ 16 w 48"/>
                    <a:gd name="T27" fmla="*/ 14 h 43"/>
                    <a:gd name="T28" fmla="*/ 24 w 48"/>
                    <a:gd name="T29" fmla="*/ 14 h 43"/>
                    <a:gd name="T30" fmla="*/ 13 w 48"/>
                    <a:gd name="T31" fmla="*/ 16 h 43"/>
                    <a:gd name="T32" fmla="*/ 9 w 48"/>
                    <a:gd name="T33" fmla="*/ 19 h 43"/>
                    <a:gd name="T34" fmla="*/ 17 w 48"/>
                    <a:gd name="T35" fmla="*/ 17 h 43"/>
                    <a:gd name="T36" fmla="*/ 14 w 48"/>
                    <a:gd name="T37" fmla="*/ 18 h 43"/>
                    <a:gd name="T38" fmla="*/ 9 w 48"/>
                    <a:gd name="T39" fmla="*/ 21 h 43"/>
                    <a:gd name="T40" fmla="*/ 13 w 48"/>
                    <a:gd name="T41" fmla="*/ 21 h 43"/>
                    <a:gd name="T42" fmla="*/ 21 w 48"/>
                    <a:gd name="T43" fmla="*/ 20 h 43"/>
                    <a:gd name="T44" fmla="*/ 29 w 48"/>
                    <a:gd name="T45" fmla="*/ 21 h 43"/>
                    <a:gd name="T46" fmla="*/ 31 w 48"/>
                    <a:gd name="T47" fmla="*/ 21 h 43"/>
                    <a:gd name="T48" fmla="*/ 26 w 48"/>
                    <a:gd name="T49" fmla="*/ 24 h 43"/>
                    <a:gd name="T50" fmla="*/ 35 w 48"/>
                    <a:gd name="T51" fmla="*/ 21 h 43"/>
                    <a:gd name="T52" fmla="*/ 33 w 48"/>
                    <a:gd name="T53" fmla="*/ 24 h 43"/>
                    <a:gd name="T54" fmla="*/ 26 w 48"/>
                    <a:gd name="T55" fmla="*/ 25 h 43"/>
                    <a:gd name="T56" fmla="*/ 31 w 48"/>
                    <a:gd name="T57" fmla="*/ 26 h 43"/>
                    <a:gd name="T58" fmla="*/ 32 w 48"/>
                    <a:gd name="T59" fmla="*/ 27 h 43"/>
                    <a:gd name="T60" fmla="*/ 26 w 48"/>
                    <a:gd name="T61" fmla="*/ 28 h 43"/>
                    <a:gd name="T62" fmla="*/ 30 w 48"/>
                    <a:gd name="T63" fmla="*/ 31 h 43"/>
                    <a:gd name="T64" fmla="*/ 30 w 48"/>
                    <a:gd name="T65" fmla="*/ 32 h 43"/>
                    <a:gd name="T66" fmla="*/ 26 w 48"/>
                    <a:gd name="T67" fmla="*/ 35 h 43"/>
                    <a:gd name="T68" fmla="*/ 31 w 48"/>
                    <a:gd name="T69" fmla="*/ 35 h 43"/>
                    <a:gd name="T70" fmla="*/ 36 w 48"/>
                    <a:gd name="T71" fmla="*/ 29 h 43"/>
                    <a:gd name="T72" fmla="*/ 32 w 48"/>
                    <a:gd name="T73" fmla="*/ 35 h 43"/>
                    <a:gd name="T74" fmla="*/ 31 w 48"/>
                    <a:gd name="T75" fmla="*/ 40 h 43"/>
                    <a:gd name="T76" fmla="*/ 37 w 48"/>
                    <a:gd name="T77" fmla="*/ 35 h 43"/>
                    <a:gd name="T78" fmla="*/ 37 w 48"/>
                    <a:gd name="T79" fmla="*/ 37 h 43"/>
                    <a:gd name="T80" fmla="*/ 33 w 48"/>
                    <a:gd name="T81" fmla="*/ 41 h 43"/>
                    <a:gd name="T82" fmla="*/ 39 w 48"/>
                    <a:gd name="T83" fmla="*/ 38 h 43"/>
                    <a:gd name="T84" fmla="*/ 44 w 48"/>
                    <a:gd name="T85" fmla="*/ 30 h 43"/>
                    <a:gd name="T86" fmla="*/ 47 w 48"/>
                    <a:gd name="T87" fmla="*/ 18 h 43"/>
                    <a:gd name="T88" fmla="*/ 42 w 48"/>
                    <a:gd name="T89" fmla="*/ 14 h 43"/>
                    <a:gd name="T90" fmla="*/ 30 w 48"/>
                    <a:gd name="T91" fmla="*/ 17 h 43"/>
                    <a:gd name="T92" fmla="*/ 39 w 48"/>
                    <a:gd name="T93" fmla="*/ 14 h 43"/>
                    <a:gd name="T94" fmla="*/ 44 w 48"/>
                    <a:gd name="T95" fmla="*/ 8 h 43"/>
                    <a:gd name="T96" fmla="*/ 37 w 48"/>
                    <a:gd name="T97" fmla="*/ 7 h 43"/>
                    <a:gd name="T98" fmla="*/ 36 w 48"/>
                    <a:gd name="T99" fmla="*/ 6 h 43"/>
                    <a:gd name="T100" fmla="*/ 37 w 48"/>
                    <a:gd name="T101" fmla="*/ 1 h 43"/>
                    <a:gd name="T102" fmla="*/ 31 w 48"/>
                    <a:gd name="T103" fmla="*/ 0 h 43"/>
                    <a:gd name="T104" fmla="*/ 11 w 48"/>
                    <a:gd name="T105" fmla="*/ 1 h 43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48"/>
                    <a:gd name="T160" fmla="*/ 0 h 43"/>
                    <a:gd name="T161" fmla="*/ 48 w 48"/>
                    <a:gd name="T162" fmla="*/ 43 h 43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48" h="43">
                      <a:moveTo>
                        <a:pt x="4" y="3"/>
                      </a:moveTo>
                      <a:lnTo>
                        <a:pt x="0" y="7"/>
                      </a:lnTo>
                      <a:lnTo>
                        <a:pt x="7" y="7"/>
                      </a:lnTo>
                      <a:lnTo>
                        <a:pt x="10" y="6"/>
                      </a:lnTo>
                      <a:lnTo>
                        <a:pt x="14" y="4"/>
                      </a:lnTo>
                      <a:lnTo>
                        <a:pt x="18" y="4"/>
                      </a:lnTo>
                      <a:lnTo>
                        <a:pt x="22" y="4"/>
                      </a:lnTo>
                      <a:lnTo>
                        <a:pt x="16" y="5"/>
                      </a:lnTo>
                      <a:lnTo>
                        <a:pt x="13" y="6"/>
                      </a:lnTo>
                      <a:lnTo>
                        <a:pt x="11" y="7"/>
                      </a:lnTo>
                      <a:lnTo>
                        <a:pt x="10" y="8"/>
                      </a:lnTo>
                      <a:lnTo>
                        <a:pt x="12" y="8"/>
                      </a:lnTo>
                      <a:lnTo>
                        <a:pt x="13" y="8"/>
                      </a:lnTo>
                      <a:lnTo>
                        <a:pt x="15" y="8"/>
                      </a:lnTo>
                      <a:lnTo>
                        <a:pt x="17" y="8"/>
                      </a:lnTo>
                      <a:lnTo>
                        <a:pt x="21" y="7"/>
                      </a:lnTo>
                      <a:lnTo>
                        <a:pt x="22" y="7"/>
                      </a:lnTo>
                      <a:lnTo>
                        <a:pt x="18" y="8"/>
                      </a:lnTo>
                      <a:lnTo>
                        <a:pt x="15" y="8"/>
                      </a:lnTo>
                      <a:lnTo>
                        <a:pt x="13" y="10"/>
                      </a:lnTo>
                      <a:lnTo>
                        <a:pt x="15" y="11"/>
                      </a:lnTo>
                      <a:lnTo>
                        <a:pt x="18" y="10"/>
                      </a:lnTo>
                      <a:lnTo>
                        <a:pt x="21" y="9"/>
                      </a:lnTo>
                      <a:lnTo>
                        <a:pt x="16" y="11"/>
                      </a:lnTo>
                      <a:lnTo>
                        <a:pt x="14" y="13"/>
                      </a:lnTo>
                      <a:lnTo>
                        <a:pt x="14" y="14"/>
                      </a:lnTo>
                      <a:lnTo>
                        <a:pt x="13" y="16"/>
                      </a:lnTo>
                      <a:lnTo>
                        <a:pt x="16" y="14"/>
                      </a:lnTo>
                      <a:lnTo>
                        <a:pt x="18" y="14"/>
                      </a:lnTo>
                      <a:lnTo>
                        <a:pt x="24" y="14"/>
                      </a:lnTo>
                      <a:lnTo>
                        <a:pt x="17" y="15"/>
                      </a:lnTo>
                      <a:lnTo>
                        <a:pt x="13" y="16"/>
                      </a:lnTo>
                      <a:lnTo>
                        <a:pt x="10" y="17"/>
                      </a:lnTo>
                      <a:lnTo>
                        <a:pt x="9" y="19"/>
                      </a:lnTo>
                      <a:lnTo>
                        <a:pt x="13" y="18"/>
                      </a:lnTo>
                      <a:lnTo>
                        <a:pt x="17" y="17"/>
                      </a:lnTo>
                      <a:lnTo>
                        <a:pt x="19" y="17"/>
                      </a:lnTo>
                      <a:lnTo>
                        <a:pt x="14" y="18"/>
                      </a:lnTo>
                      <a:lnTo>
                        <a:pt x="11" y="20"/>
                      </a:lnTo>
                      <a:lnTo>
                        <a:pt x="9" y="21"/>
                      </a:lnTo>
                      <a:lnTo>
                        <a:pt x="10" y="22"/>
                      </a:lnTo>
                      <a:lnTo>
                        <a:pt x="13" y="21"/>
                      </a:lnTo>
                      <a:lnTo>
                        <a:pt x="16" y="20"/>
                      </a:lnTo>
                      <a:lnTo>
                        <a:pt x="21" y="20"/>
                      </a:lnTo>
                      <a:lnTo>
                        <a:pt x="24" y="20"/>
                      </a:lnTo>
                      <a:lnTo>
                        <a:pt x="29" y="21"/>
                      </a:lnTo>
                      <a:lnTo>
                        <a:pt x="35" y="20"/>
                      </a:lnTo>
                      <a:lnTo>
                        <a:pt x="31" y="21"/>
                      </a:lnTo>
                      <a:lnTo>
                        <a:pt x="25" y="22"/>
                      </a:lnTo>
                      <a:lnTo>
                        <a:pt x="26" y="24"/>
                      </a:lnTo>
                      <a:lnTo>
                        <a:pt x="31" y="23"/>
                      </a:lnTo>
                      <a:lnTo>
                        <a:pt x="35" y="21"/>
                      </a:lnTo>
                      <a:lnTo>
                        <a:pt x="38" y="20"/>
                      </a:lnTo>
                      <a:lnTo>
                        <a:pt x="33" y="24"/>
                      </a:lnTo>
                      <a:lnTo>
                        <a:pt x="29" y="25"/>
                      </a:lnTo>
                      <a:lnTo>
                        <a:pt x="26" y="25"/>
                      </a:lnTo>
                      <a:lnTo>
                        <a:pt x="26" y="27"/>
                      </a:lnTo>
                      <a:lnTo>
                        <a:pt x="31" y="26"/>
                      </a:lnTo>
                      <a:lnTo>
                        <a:pt x="34" y="25"/>
                      </a:lnTo>
                      <a:lnTo>
                        <a:pt x="32" y="27"/>
                      </a:lnTo>
                      <a:lnTo>
                        <a:pt x="29" y="27"/>
                      </a:lnTo>
                      <a:lnTo>
                        <a:pt x="26" y="28"/>
                      </a:lnTo>
                      <a:lnTo>
                        <a:pt x="26" y="33"/>
                      </a:lnTo>
                      <a:lnTo>
                        <a:pt x="30" y="31"/>
                      </a:lnTo>
                      <a:lnTo>
                        <a:pt x="33" y="30"/>
                      </a:lnTo>
                      <a:lnTo>
                        <a:pt x="30" y="32"/>
                      </a:lnTo>
                      <a:lnTo>
                        <a:pt x="26" y="33"/>
                      </a:lnTo>
                      <a:lnTo>
                        <a:pt x="26" y="35"/>
                      </a:lnTo>
                      <a:lnTo>
                        <a:pt x="29" y="37"/>
                      </a:lnTo>
                      <a:lnTo>
                        <a:pt x="31" y="35"/>
                      </a:lnTo>
                      <a:lnTo>
                        <a:pt x="33" y="33"/>
                      </a:lnTo>
                      <a:lnTo>
                        <a:pt x="36" y="29"/>
                      </a:lnTo>
                      <a:lnTo>
                        <a:pt x="33" y="33"/>
                      </a:lnTo>
                      <a:lnTo>
                        <a:pt x="32" y="35"/>
                      </a:lnTo>
                      <a:lnTo>
                        <a:pt x="29" y="38"/>
                      </a:lnTo>
                      <a:lnTo>
                        <a:pt x="31" y="40"/>
                      </a:lnTo>
                      <a:lnTo>
                        <a:pt x="34" y="38"/>
                      </a:lnTo>
                      <a:lnTo>
                        <a:pt x="37" y="35"/>
                      </a:lnTo>
                      <a:lnTo>
                        <a:pt x="39" y="32"/>
                      </a:lnTo>
                      <a:lnTo>
                        <a:pt x="37" y="37"/>
                      </a:lnTo>
                      <a:lnTo>
                        <a:pt x="35" y="39"/>
                      </a:lnTo>
                      <a:lnTo>
                        <a:pt x="33" y="41"/>
                      </a:lnTo>
                      <a:lnTo>
                        <a:pt x="35" y="42"/>
                      </a:lnTo>
                      <a:lnTo>
                        <a:pt x="39" y="38"/>
                      </a:lnTo>
                      <a:lnTo>
                        <a:pt x="43" y="33"/>
                      </a:lnTo>
                      <a:lnTo>
                        <a:pt x="44" y="30"/>
                      </a:lnTo>
                      <a:lnTo>
                        <a:pt x="45" y="24"/>
                      </a:lnTo>
                      <a:lnTo>
                        <a:pt x="47" y="18"/>
                      </a:lnTo>
                      <a:lnTo>
                        <a:pt x="47" y="14"/>
                      </a:lnTo>
                      <a:lnTo>
                        <a:pt x="42" y="14"/>
                      </a:lnTo>
                      <a:lnTo>
                        <a:pt x="37" y="15"/>
                      </a:lnTo>
                      <a:lnTo>
                        <a:pt x="30" y="17"/>
                      </a:lnTo>
                      <a:lnTo>
                        <a:pt x="37" y="14"/>
                      </a:lnTo>
                      <a:lnTo>
                        <a:pt x="39" y="14"/>
                      </a:lnTo>
                      <a:lnTo>
                        <a:pt x="45" y="11"/>
                      </a:lnTo>
                      <a:lnTo>
                        <a:pt x="44" y="8"/>
                      </a:lnTo>
                      <a:lnTo>
                        <a:pt x="43" y="5"/>
                      </a:lnTo>
                      <a:lnTo>
                        <a:pt x="37" y="7"/>
                      </a:lnTo>
                      <a:lnTo>
                        <a:pt x="32" y="8"/>
                      </a:lnTo>
                      <a:lnTo>
                        <a:pt x="36" y="6"/>
                      </a:lnTo>
                      <a:lnTo>
                        <a:pt x="41" y="4"/>
                      </a:lnTo>
                      <a:lnTo>
                        <a:pt x="37" y="1"/>
                      </a:lnTo>
                      <a:lnTo>
                        <a:pt x="34" y="1"/>
                      </a:lnTo>
                      <a:lnTo>
                        <a:pt x="31" y="0"/>
                      </a:lnTo>
                      <a:lnTo>
                        <a:pt x="20" y="0"/>
                      </a:lnTo>
                      <a:lnTo>
                        <a:pt x="11" y="1"/>
                      </a:lnTo>
                      <a:lnTo>
                        <a:pt x="4" y="3"/>
                      </a:lnTo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40" name="Freeform 313"/>
                <p:cNvSpPr>
                  <a:spLocks/>
                </p:cNvSpPr>
                <p:nvPr/>
              </p:nvSpPr>
              <p:spPr bwMode="auto">
                <a:xfrm>
                  <a:off x="905" y="2238"/>
                  <a:ext cx="17" cy="17"/>
                </a:xfrm>
                <a:custGeom>
                  <a:avLst/>
                  <a:gdLst>
                    <a:gd name="T0" fmla="*/ 0 w 17"/>
                    <a:gd name="T1" fmla="*/ 0 h 17"/>
                    <a:gd name="T2" fmla="*/ 5 w 17"/>
                    <a:gd name="T3" fmla="*/ 8 h 17"/>
                    <a:gd name="T4" fmla="*/ 10 w 17"/>
                    <a:gd name="T5" fmla="*/ 8 h 17"/>
                    <a:gd name="T6" fmla="*/ 16 w 17"/>
                    <a:gd name="T7" fmla="*/ 16 h 17"/>
                    <a:gd name="T8" fmla="*/ 10 w 17"/>
                    <a:gd name="T9" fmla="*/ 8 h 17"/>
                    <a:gd name="T10" fmla="*/ 5 w 17"/>
                    <a:gd name="T11" fmla="*/ 8 h 17"/>
                    <a:gd name="T12" fmla="*/ 0 w 17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17"/>
                    <a:gd name="T23" fmla="*/ 17 w 17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17">
                      <a:moveTo>
                        <a:pt x="0" y="0"/>
                      </a:moveTo>
                      <a:lnTo>
                        <a:pt x="5" y="8"/>
                      </a:lnTo>
                      <a:lnTo>
                        <a:pt x="10" y="8"/>
                      </a:lnTo>
                      <a:lnTo>
                        <a:pt x="16" y="16"/>
                      </a:lnTo>
                      <a:lnTo>
                        <a:pt x="10" y="8"/>
                      </a:lnTo>
                      <a:lnTo>
                        <a:pt x="5" y="8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41" name="Freeform 314"/>
                <p:cNvSpPr>
                  <a:spLocks/>
                </p:cNvSpPr>
                <p:nvPr/>
              </p:nvSpPr>
              <p:spPr bwMode="auto">
                <a:xfrm>
                  <a:off x="905" y="2242"/>
                  <a:ext cx="18" cy="17"/>
                </a:xfrm>
                <a:custGeom>
                  <a:avLst/>
                  <a:gdLst>
                    <a:gd name="T0" fmla="*/ 0 w 18"/>
                    <a:gd name="T1" fmla="*/ 0 h 17"/>
                    <a:gd name="T2" fmla="*/ 17 w 18"/>
                    <a:gd name="T3" fmla="*/ 0 h 17"/>
                    <a:gd name="T4" fmla="*/ 17 w 18"/>
                    <a:gd name="T5" fmla="*/ 16 h 17"/>
                    <a:gd name="T6" fmla="*/ 0 w 18"/>
                    <a:gd name="T7" fmla="*/ 0 h 1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8"/>
                    <a:gd name="T13" fmla="*/ 0 h 17"/>
                    <a:gd name="T14" fmla="*/ 18 w 18"/>
                    <a:gd name="T15" fmla="*/ 17 h 1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8" h="17">
                      <a:moveTo>
                        <a:pt x="0" y="0"/>
                      </a:moveTo>
                      <a:lnTo>
                        <a:pt x="17" y="0"/>
                      </a:lnTo>
                      <a:lnTo>
                        <a:pt x="17" y="16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42" name="Freeform 315"/>
                <p:cNvSpPr>
                  <a:spLocks/>
                </p:cNvSpPr>
                <p:nvPr/>
              </p:nvSpPr>
              <p:spPr bwMode="auto">
                <a:xfrm>
                  <a:off x="911" y="2220"/>
                  <a:ext cx="18" cy="17"/>
                </a:xfrm>
                <a:custGeom>
                  <a:avLst/>
                  <a:gdLst>
                    <a:gd name="T0" fmla="*/ 0 w 18"/>
                    <a:gd name="T1" fmla="*/ 0 h 17"/>
                    <a:gd name="T2" fmla="*/ 4 w 18"/>
                    <a:gd name="T3" fmla="*/ 16 h 17"/>
                    <a:gd name="T4" fmla="*/ 12 w 18"/>
                    <a:gd name="T5" fmla="*/ 16 h 17"/>
                    <a:gd name="T6" fmla="*/ 17 w 18"/>
                    <a:gd name="T7" fmla="*/ 16 h 17"/>
                    <a:gd name="T8" fmla="*/ 8 w 18"/>
                    <a:gd name="T9" fmla="*/ 16 h 17"/>
                    <a:gd name="T10" fmla="*/ 4 w 18"/>
                    <a:gd name="T11" fmla="*/ 16 h 17"/>
                    <a:gd name="T12" fmla="*/ 0 w 18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17"/>
                    <a:gd name="T23" fmla="*/ 18 w 18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17">
                      <a:moveTo>
                        <a:pt x="0" y="0"/>
                      </a:moveTo>
                      <a:lnTo>
                        <a:pt x="4" y="16"/>
                      </a:lnTo>
                      <a:lnTo>
                        <a:pt x="12" y="16"/>
                      </a:lnTo>
                      <a:lnTo>
                        <a:pt x="17" y="16"/>
                      </a:lnTo>
                      <a:lnTo>
                        <a:pt x="8" y="16"/>
                      </a:lnTo>
                      <a:lnTo>
                        <a:pt x="4" y="16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43" name="Freeform 316"/>
                <p:cNvSpPr>
                  <a:spLocks/>
                </p:cNvSpPr>
                <p:nvPr/>
              </p:nvSpPr>
              <p:spPr bwMode="auto">
                <a:xfrm>
                  <a:off x="908" y="2215"/>
                  <a:ext cx="18" cy="17"/>
                </a:xfrm>
                <a:custGeom>
                  <a:avLst/>
                  <a:gdLst>
                    <a:gd name="T0" fmla="*/ 0 w 18"/>
                    <a:gd name="T1" fmla="*/ 16 h 17"/>
                    <a:gd name="T2" fmla="*/ 6 w 18"/>
                    <a:gd name="T3" fmla="*/ 0 h 17"/>
                    <a:gd name="T4" fmla="*/ 17 w 18"/>
                    <a:gd name="T5" fmla="*/ 16 h 17"/>
                    <a:gd name="T6" fmla="*/ 6 w 18"/>
                    <a:gd name="T7" fmla="*/ 16 h 17"/>
                    <a:gd name="T8" fmla="*/ 0 w 18"/>
                    <a:gd name="T9" fmla="*/ 16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7"/>
                    <a:gd name="T17" fmla="*/ 18 w 18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7">
                      <a:moveTo>
                        <a:pt x="0" y="16"/>
                      </a:moveTo>
                      <a:lnTo>
                        <a:pt x="6" y="0"/>
                      </a:lnTo>
                      <a:lnTo>
                        <a:pt x="17" y="16"/>
                      </a:lnTo>
                      <a:lnTo>
                        <a:pt x="6" y="16"/>
                      </a:lnTo>
                      <a:lnTo>
                        <a:pt x="0" y="16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44" name="Freeform 317"/>
                <p:cNvSpPr>
                  <a:spLocks/>
                </p:cNvSpPr>
                <p:nvPr/>
              </p:nvSpPr>
              <p:spPr bwMode="auto">
                <a:xfrm>
                  <a:off x="916" y="2219"/>
                  <a:ext cx="17" cy="1"/>
                </a:xfrm>
                <a:custGeom>
                  <a:avLst/>
                  <a:gdLst>
                    <a:gd name="T0" fmla="*/ 0 w 17"/>
                    <a:gd name="T1" fmla="*/ 0 h 1"/>
                    <a:gd name="T2" fmla="*/ 5 w 17"/>
                    <a:gd name="T3" fmla="*/ 0 h 1"/>
                    <a:gd name="T4" fmla="*/ 10 w 17"/>
                    <a:gd name="T5" fmla="*/ 0 h 1"/>
                    <a:gd name="T6" fmla="*/ 5 w 17"/>
                    <a:gd name="T7" fmla="*/ 0 h 1"/>
                    <a:gd name="T8" fmla="*/ 10 w 17"/>
                    <a:gd name="T9" fmla="*/ 0 h 1"/>
                    <a:gd name="T10" fmla="*/ 16 w 17"/>
                    <a:gd name="T11" fmla="*/ 0 h 1"/>
                    <a:gd name="T12" fmla="*/ 5 w 17"/>
                    <a:gd name="T13" fmla="*/ 0 h 1"/>
                    <a:gd name="T14" fmla="*/ 10 w 17"/>
                    <a:gd name="T15" fmla="*/ 0 h 1"/>
                    <a:gd name="T16" fmla="*/ 16 w 17"/>
                    <a:gd name="T17" fmla="*/ 0 h 1"/>
                    <a:gd name="T18" fmla="*/ 0 w 17"/>
                    <a:gd name="T19" fmla="*/ 0 h 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7"/>
                    <a:gd name="T31" fmla="*/ 0 h 1"/>
                    <a:gd name="T32" fmla="*/ 17 w 17"/>
                    <a:gd name="T33" fmla="*/ 1 h 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7" h="1">
                      <a:moveTo>
                        <a:pt x="0" y="0"/>
                      </a:moveTo>
                      <a:lnTo>
                        <a:pt x="5" y="0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10" y="0"/>
                      </a:lnTo>
                      <a:lnTo>
                        <a:pt x="16" y="0"/>
                      </a:lnTo>
                      <a:lnTo>
                        <a:pt x="5" y="0"/>
                      </a:lnTo>
                      <a:lnTo>
                        <a:pt x="10" y="0"/>
                      </a:lnTo>
                      <a:lnTo>
                        <a:pt x="16" y="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45" name="Freeform 318"/>
                <p:cNvSpPr>
                  <a:spLocks/>
                </p:cNvSpPr>
                <p:nvPr/>
              </p:nvSpPr>
              <p:spPr bwMode="auto">
                <a:xfrm>
                  <a:off x="908" y="2230"/>
                  <a:ext cx="17" cy="17"/>
                </a:xfrm>
                <a:custGeom>
                  <a:avLst/>
                  <a:gdLst>
                    <a:gd name="T0" fmla="*/ 0 w 17"/>
                    <a:gd name="T1" fmla="*/ 0 h 17"/>
                    <a:gd name="T2" fmla="*/ 8 w 17"/>
                    <a:gd name="T3" fmla="*/ 8 h 17"/>
                    <a:gd name="T4" fmla="*/ 16 w 17"/>
                    <a:gd name="T5" fmla="*/ 16 h 17"/>
                    <a:gd name="T6" fmla="*/ 16 w 17"/>
                    <a:gd name="T7" fmla="*/ 10 h 17"/>
                    <a:gd name="T8" fmla="*/ 16 w 17"/>
                    <a:gd name="T9" fmla="*/ 5 h 17"/>
                    <a:gd name="T10" fmla="*/ 8 w 17"/>
                    <a:gd name="T11" fmla="*/ 5 h 17"/>
                    <a:gd name="T12" fmla="*/ 0 w 17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17"/>
                    <a:gd name="T23" fmla="*/ 17 w 17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17">
                      <a:moveTo>
                        <a:pt x="0" y="0"/>
                      </a:moveTo>
                      <a:lnTo>
                        <a:pt x="8" y="8"/>
                      </a:lnTo>
                      <a:lnTo>
                        <a:pt x="16" y="16"/>
                      </a:lnTo>
                      <a:lnTo>
                        <a:pt x="16" y="10"/>
                      </a:lnTo>
                      <a:lnTo>
                        <a:pt x="16" y="5"/>
                      </a:lnTo>
                      <a:lnTo>
                        <a:pt x="8" y="5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46" name="Freeform 319"/>
                <p:cNvSpPr>
                  <a:spLocks/>
                </p:cNvSpPr>
                <p:nvPr/>
              </p:nvSpPr>
              <p:spPr bwMode="auto">
                <a:xfrm>
                  <a:off x="917" y="2226"/>
                  <a:ext cx="18" cy="17"/>
                </a:xfrm>
                <a:custGeom>
                  <a:avLst/>
                  <a:gdLst>
                    <a:gd name="T0" fmla="*/ 17 w 18"/>
                    <a:gd name="T1" fmla="*/ 0 h 17"/>
                    <a:gd name="T2" fmla="*/ 8 w 18"/>
                    <a:gd name="T3" fmla="*/ 4 h 17"/>
                    <a:gd name="T4" fmla="*/ 4 w 18"/>
                    <a:gd name="T5" fmla="*/ 6 h 17"/>
                    <a:gd name="T6" fmla="*/ 2 w 18"/>
                    <a:gd name="T7" fmla="*/ 9 h 17"/>
                    <a:gd name="T8" fmla="*/ 0 w 18"/>
                    <a:gd name="T9" fmla="*/ 16 h 17"/>
                    <a:gd name="T10" fmla="*/ 4 w 18"/>
                    <a:gd name="T11" fmla="*/ 13 h 17"/>
                    <a:gd name="T12" fmla="*/ 4 w 18"/>
                    <a:gd name="T13" fmla="*/ 6 h 17"/>
                    <a:gd name="T14" fmla="*/ 10 w 18"/>
                    <a:gd name="T15" fmla="*/ 6 h 17"/>
                    <a:gd name="T16" fmla="*/ 17 w 18"/>
                    <a:gd name="T17" fmla="*/ 0 h 1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8"/>
                    <a:gd name="T28" fmla="*/ 0 h 17"/>
                    <a:gd name="T29" fmla="*/ 18 w 18"/>
                    <a:gd name="T30" fmla="*/ 17 h 1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8" h="17">
                      <a:moveTo>
                        <a:pt x="17" y="0"/>
                      </a:moveTo>
                      <a:lnTo>
                        <a:pt x="8" y="4"/>
                      </a:lnTo>
                      <a:lnTo>
                        <a:pt x="4" y="6"/>
                      </a:lnTo>
                      <a:lnTo>
                        <a:pt x="2" y="9"/>
                      </a:lnTo>
                      <a:lnTo>
                        <a:pt x="0" y="16"/>
                      </a:lnTo>
                      <a:lnTo>
                        <a:pt x="4" y="13"/>
                      </a:lnTo>
                      <a:lnTo>
                        <a:pt x="4" y="6"/>
                      </a:lnTo>
                      <a:lnTo>
                        <a:pt x="10" y="6"/>
                      </a:lnTo>
                      <a:lnTo>
                        <a:pt x="17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47" name="Freeform 320"/>
                <p:cNvSpPr>
                  <a:spLocks/>
                </p:cNvSpPr>
                <p:nvPr/>
              </p:nvSpPr>
              <p:spPr bwMode="auto">
                <a:xfrm>
                  <a:off x="914" y="2215"/>
                  <a:ext cx="18" cy="17"/>
                </a:xfrm>
                <a:custGeom>
                  <a:avLst/>
                  <a:gdLst>
                    <a:gd name="T0" fmla="*/ 0 w 18"/>
                    <a:gd name="T1" fmla="*/ 16 h 17"/>
                    <a:gd name="T2" fmla="*/ 8 w 18"/>
                    <a:gd name="T3" fmla="*/ 16 h 17"/>
                    <a:gd name="T4" fmla="*/ 17 w 18"/>
                    <a:gd name="T5" fmla="*/ 0 h 17"/>
                    <a:gd name="T6" fmla="*/ 12 w 18"/>
                    <a:gd name="T7" fmla="*/ 16 h 17"/>
                    <a:gd name="T8" fmla="*/ 4 w 18"/>
                    <a:gd name="T9" fmla="*/ 16 h 17"/>
                    <a:gd name="T10" fmla="*/ 0 w 18"/>
                    <a:gd name="T11" fmla="*/ 16 h 1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8"/>
                    <a:gd name="T19" fmla="*/ 0 h 17"/>
                    <a:gd name="T20" fmla="*/ 18 w 18"/>
                    <a:gd name="T21" fmla="*/ 17 h 1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8" h="17">
                      <a:moveTo>
                        <a:pt x="0" y="16"/>
                      </a:moveTo>
                      <a:lnTo>
                        <a:pt x="8" y="16"/>
                      </a:lnTo>
                      <a:lnTo>
                        <a:pt x="17" y="0"/>
                      </a:lnTo>
                      <a:lnTo>
                        <a:pt x="12" y="16"/>
                      </a:lnTo>
                      <a:lnTo>
                        <a:pt x="4" y="16"/>
                      </a:lnTo>
                      <a:lnTo>
                        <a:pt x="0" y="16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3204" name="Freeform 321"/>
              <p:cNvSpPr>
                <a:spLocks/>
              </p:cNvSpPr>
              <p:nvPr/>
            </p:nvSpPr>
            <p:spPr bwMode="auto">
              <a:xfrm>
                <a:off x="906" y="2256"/>
                <a:ext cx="18" cy="28"/>
              </a:xfrm>
              <a:custGeom>
                <a:avLst/>
                <a:gdLst>
                  <a:gd name="T0" fmla="*/ 13 w 18"/>
                  <a:gd name="T1" fmla="*/ 0 h 28"/>
                  <a:gd name="T2" fmla="*/ 9 w 18"/>
                  <a:gd name="T3" fmla="*/ 3 h 28"/>
                  <a:gd name="T4" fmla="*/ 9 w 18"/>
                  <a:gd name="T5" fmla="*/ 8 h 28"/>
                  <a:gd name="T6" fmla="*/ 3 w 18"/>
                  <a:gd name="T7" fmla="*/ 13 h 28"/>
                  <a:gd name="T8" fmla="*/ 0 w 18"/>
                  <a:gd name="T9" fmla="*/ 18 h 28"/>
                  <a:gd name="T10" fmla="*/ 0 w 18"/>
                  <a:gd name="T11" fmla="*/ 23 h 28"/>
                  <a:gd name="T12" fmla="*/ 1 w 18"/>
                  <a:gd name="T13" fmla="*/ 27 h 28"/>
                  <a:gd name="T14" fmla="*/ 17 w 18"/>
                  <a:gd name="T15" fmla="*/ 10 h 28"/>
                  <a:gd name="T16" fmla="*/ 13 w 18"/>
                  <a:gd name="T17" fmla="*/ 0 h 2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8"/>
                  <a:gd name="T28" fmla="*/ 0 h 28"/>
                  <a:gd name="T29" fmla="*/ 18 w 18"/>
                  <a:gd name="T30" fmla="*/ 28 h 2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8" h="28">
                    <a:moveTo>
                      <a:pt x="13" y="0"/>
                    </a:moveTo>
                    <a:lnTo>
                      <a:pt x="9" y="3"/>
                    </a:lnTo>
                    <a:lnTo>
                      <a:pt x="9" y="8"/>
                    </a:lnTo>
                    <a:lnTo>
                      <a:pt x="3" y="13"/>
                    </a:lnTo>
                    <a:lnTo>
                      <a:pt x="0" y="18"/>
                    </a:lnTo>
                    <a:lnTo>
                      <a:pt x="0" y="23"/>
                    </a:lnTo>
                    <a:lnTo>
                      <a:pt x="1" y="27"/>
                    </a:lnTo>
                    <a:lnTo>
                      <a:pt x="17" y="10"/>
                    </a:lnTo>
                    <a:lnTo>
                      <a:pt x="13" y="0"/>
                    </a:lnTo>
                  </a:path>
                </a:pathLst>
              </a:custGeom>
              <a:solidFill>
                <a:srgbClr val="400000"/>
              </a:solidFill>
              <a:ln w="12699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205" name="Freeform 322"/>
              <p:cNvSpPr>
                <a:spLocks/>
              </p:cNvSpPr>
              <p:nvPr/>
            </p:nvSpPr>
            <p:spPr bwMode="auto">
              <a:xfrm>
                <a:off x="919" y="2241"/>
                <a:ext cx="36" cy="21"/>
              </a:xfrm>
              <a:custGeom>
                <a:avLst/>
                <a:gdLst>
                  <a:gd name="T0" fmla="*/ 32 w 36"/>
                  <a:gd name="T1" fmla="*/ 0 h 21"/>
                  <a:gd name="T2" fmla="*/ 27 w 36"/>
                  <a:gd name="T3" fmla="*/ 0 h 21"/>
                  <a:gd name="T4" fmla="*/ 20 w 36"/>
                  <a:gd name="T5" fmla="*/ 3 h 21"/>
                  <a:gd name="T6" fmla="*/ 12 w 36"/>
                  <a:gd name="T7" fmla="*/ 7 h 21"/>
                  <a:gd name="T8" fmla="*/ 6 w 36"/>
                  <a:gd name="T9" fmla="*/ 10 h 21"/>
                  <a:gd name="T10" fmla="*/ 1 w 36"/>
                  <a:gd name="T11" fmla="*/ 12 h 21"/>
                  <a:gd name="T12" fmla="*/ 0 w 36"/>
                  <a:gd name="T13" fmla="*/ 15 h 21"/>
                  <a:gd name="T14" fmla="*/ 0 w 36"/>
                  <a:gd name="T15" fmla="*/ 20 h 21"/>
                  <a:gd name="T16" fmla="*/ 35 w 36"/>
                  <a:gd name="T17" fmla="*/ 5 h 21"/>
                  <a:gd name="T18" fmla="*/ 32 w 36"/>
                  <a:gd name="T19" fmla="*/ 0 h 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6"/>
                  <a:gd name="T31" fmla="*/ 0 h 21"/>
                  <a:gd name="T32" fmla="*/ 36 w 36"/>
                  <a:gd name="T33" fmla="*/ 21 h 2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6" h="21">
                    <a:moveTo>
                      <a:pt x="32" y="0"/>
                    </a:moveTo>
                    <a:lnTo>
                      <a:pt x="27" y="0"/>
                    </a:lnTo>
                    <a:lnTo>
                      <a:pt x="20" y="3"/>
                    </a:lnTo>
                    <a:lnTo>
                      <a:pt x="12" y="7"/>
                    </a:lnTo>
                    <a:lnTo>
                      <a:pt x="6" y="10"/>
                    </a:lnTo>
                    <a:lnTo>
                      <a:pt x="1" y="12"/>
                    </a:lnTo>
                    <a:lnTo>
                      <a:pt x="0" y="15"/>
                    </a:lnTo>
                    <a:lnTo>
                      <a:pt x="0" y="20"/>
                    </a:lnTo>
                    <a:lnTo>
                      <a:pt x="35" y="5"/>
                    </a:lnTo>
                    <a:lnTo>
                      <a:pt x="32" y="0"/>
                    </a:lnTo>
                  </a:path>
                </a:pathLst>
              </a:custGeom>
              <a:solidFill>
                <a:srgbClr val="C0C0C0"/>
              </a:solidFill>
              <a:ln w="12699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206" name="Freeform 323"/>
              <p:cNvSpPr>
                <a:spLocks/>
              </p:cNvSpPr>
              <p:nvPr/>
            </p:nvSpPr>
            <p:spPr bwMode="auto">
              <a:xfrm>
                <a:off x="919" y="2242"/>
                <a:ext cx="35" cy="20"/>
              </a:xfrm>
              <a:custGeom>
                <a:avLst/>
                <a:gdLst>
                  <a:gd name="T0" fmla="*/ 0 w 35"/>
                  <a:gd name="T1" fmla="*/ 19 h 20"/>
                  <a:gd name="T2" fmla="*/ 0 w 35"/>
                  <a:gd name="T3" fmla="*/ 14 h 20"/>
                  <a:gd name="T4" fmla="*/ 1 w 35"/>
                  <a:gd name="T5" fmla="*/ 11 h 20"/>
                  <a:gd name="T6" fmla="*/ 8 w 35"/>
                  <a:gd name="T7" fmla="*/ 8 h 20"/>
                  <a:gd name="T8" fmla="*/ 16 w 35"/>
                  <a:gd name="T9" fmla="*/ 4 h 20"/>
                  <a:gd name="T10" fmla="*/ 25 w 35"/>
                  <a:gd name="T11" fmla="*/ 0 h 20"/>
                  <a:gd name="T12" fmla="*/ 31 w 35"/>
                  <a:gd name="T13" fmla="*/ 0 h 20"/>
                  <a:gd name="T14" fmla="*/ 34 w 35"/>
                  <a:gd name="T15" fmla="*/ 5 h 20"/>
                  <a:gd name="T16" fmla="*/ 8 w 35"/>
                  <a:gd name="T17" fmla="*/ 15 h 20"/>
                  <a:gd name="T18" fmla="*/ 0 w 35"/>
                  <a:gd name="T19" fmla="*/ 19 h 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5"/>
                  <a:gd name="T31" fmla="*/ 0 h 20"/>
                  <a:gd name="T32" fmla="*/ 35 w 35"/>
                  <a:gd name="T33" fmla="*/ 20 h 2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5" h="20">
                    <a:moveTo>
                      <a:pt x="0" y="19"/>
                    </a:moveTo>
                    <a:lnTo>
                      <a:pt x="0" y="14"/>
                    </a:lnTo>
                    <a:lnTo>
                      <a:pt x="1" y="11"/>
                    </a:lnTo>
                    <a:lnTo>
                      <a:pt x="8" y="8"/>
                    </a:lnTo>
                    <a:lnTo>
                      <a:pt x="16" y="4"/>
                    </a:lnTo>
                    <a:lnTo>
                      <a:pt x="25" y="0"/>
                    </a:lnTo>
                    <a:lnTo>
                      <a:pt x="31" y="0"/>
                    </a:lnTo>
                    <a:lnTo>
                      <a:pt x="34" y="5"/>
                    </a:lnTo>
                    <a:lnTo>
                      <a:pt x="8" y="15"/>
                    </a:lnTo>
                    <a:lnTo>
                      <a:pt x="0" y="19"/>
                    </a:lnTo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3207" name="Group 324"/>
              <p:cNvGrpSpPr>
                <a:grpSpLocks/>
              </p:cNvGrpSpPr>
              <p:nvPr/>
            </p:nvGrpSpPr>
            <p:grpSpPr bwMode="auto">
              <a:xfrm>
                <a:off x="882" y="2304"/>
                <a:ext cx="24" cy="25"/>
                <a:chOff x="882" y="2304"/>
                <a:chExt cx="24" cy="25"/>
              </a:xfrm>
            </p:grpSpPr>
            <p:grpSp>
              <p:nvGrpSpPr>
                <p:cNvPr id="3224" name="Group 325"/>
                <p:cNvGrpSpPr>
                  <a:grpSpLocks/>
                </p:cNvGrpSpPr>
                <p:nvPr/>
              </p:nvGrpSpPr>
              <p:grpSpPr bwMode="auto">
                <a:xfrm>
                  <a:off x="882" y="2304"/>
                  <a:ext cx="22" cy="25"/>
                  <a:chOff x="882" y="2304"/>
                  <a:chExt cx="22" cy="25"/>
                </a:xfrm>
              </p:grpSpPr>
              <p:sp>
                <p:nvSpPr>
                  <p:cNvPr id="3226" name="Freeform 326"/>
                  <p:cNvSpPr>
                    <a:spLocks/>
                  </p:cNvSpPr>
                  <p:nvPr/>
                </p:nvSpPr>
                <p:spPr bwMode="auto">
                  <a:xfrm>
                    <a:off x="882" y="2304"/>
                    <a:ext cx="19" cy="21"/>
                  </a:xfrm>
                  <a:custGeom>
                    <a:avLst/>
                    <a:gdLst>
                      <a:gd name="T0" fmla="*/ 6 w 19"/>
                      <a:gd name="T1" fmla="*/ 1 h 21"/>
                      <a:gd name="T2" fmla="*/ 3 w 19"/>
                      <a:gd name="T3" fmla="*/ 4 h 21"/>
                      <a:gd name="T4" fmla="*/ 2 w 19"/>
                      <a:gd name="T5" fmla="*/ 6 h 21"/>
                      <a:gd name="T6" fmla="*/ 1 w 19"/>
                      <a:gd name="T7" fmla="*/ 10 h 21"/>
                      <a:gd name="T8" fmla="*/ 1 w 19"/>
                      <a:gd name="T9" fmla="*/ 12 h 21"/>
                      <a:gd name="T10" fmla="*/ 0 w 19"/>
                      <a:gd name="T11" fmla="*/ 15 h 21"/>
                      <a:gd name="T12" fmla="*/ 15 w 19"/>
                      <a:gd name="T13" fmla="*/ 20 h 21"/>
                      <a:gd name="T14" fmla="*/ 18 w 19"/>
                      <a:gd name="T15" fmla="*/ 0 h 21"/>
                      <a:gd name="T16" fmla="*/ 11 w 19"/>
                      <a:gd name="T17" fmla="*/ 1 h 21"/>
                      <a:gd name="T18" fmla="*/ 6 w 19"/>
                      <a:gd name="T19" fmla="*/ 1 h 21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19"/>
                      <a:gd name="T31" fmla="*/ 0 h 21"/>
                      <a:gd name="T32" fmla="*/ 19 w 19"/>
                      <a:gd name="T33" fmla="*/ 21 h 21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19" h="21">
                        <a:moveTo>
                          <a:pt x="6" y="1"/>
                        </a:moveTo>
                        <a:lnTo>
                          <a:pt x="3" y="4"/>
                        </a:lnTo>
                        <a:lnTo>
                          <a:pt x="2" y="6"/>
                        </a:lnTo>
                        <a:lnTo>
                          <a:pt x="1" y="10"/>
                        </a:lnTo>
                        <a:lnTo>
                          <a:pt x="1" y="12"/>
                        </a:lnTo>
                        <a:lnTo>
                          <a:pt x="0" y="15"/>
                        </a:lnTo>
                        <a:lnTo>
                          <a:pt x="15" y="20"/>
                        </a:lnTo>
                        <a:lnTo>
                          <a:pt x="18" y="0"/>
                        </a:lnTo>
                        <a:lnTo>
                          <a:pt x="11" y="1"/>
                        </a:lnTo>
                        <a:lnTo>
                          <a:pt x="6" y="1"/>
                        </a:lnTo>
                      </a:path>
                    </a:pathLst>
                  </a:custGeom>
                  <a:solidFill>
                    <a:srgbClr val="C0C0C0"/>
                  </a:solidFill>
                  <a:ln w="12699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227" name="Freeform 327"/>
                  <p:cNvSpPr>
                    <a:spLocks/>
                  </p:cNvSpPr>
                  <p:nvPr/>
                </p:nvSpPr>
                <p:spPr bwMode="auto">
                  <a:xfrm>
                    <a:off x="884" y="2305"/>
                    <a:ext cx="17" cy="17"/>
                  </a:xfrm>
                  <a:custGeom>
                    <a:avLst/>
                    <a:gdLst>
                      <a:gd name="T0" fmla="*/ 5 w 17"/>
                      <a:gd name="T1" fmla="*/ 0 h 17"/>
                      <a:gd name="T2" fmla="*/ 3 w 17"/>
                      <a:gd name="T3" fmla="*/ 2 h 17"/>
                      <a:gd name="T4" fmla="*/ 1 w 17"/>
                      <a:gd name="T5" fmla="*/ 6 h 17"/>
                      <a:gd name="T6" fmla="*/ 1 w 17"/>
                      <a:gd name="T7" fmla="*/ 9 h 17"/>
                      <a:gd name="T8" fmla="*/ 0 w 17"/>
                      <a:gd name="T9" fmla="*/ 12 h 17"/>
                      <a:gd name="T10" fmla="*/ 12 w 17"/>
                      <a:gd name="T11" fmla="*/ 16 h 17"/>
                      <a:gd name="T12" fmla="*/ 16 w 17"/>
                      <a:gd name="T13" fmla="*/ 0 h 17"/>
                      <a:gd name="T14" fmla="*/ 10 w 17"/>
                      <a:gd name="T15" fmla="*/ 0 h 17"/>
                      <a:gd name="T16" fmla="*/ 5 w 17"/>
                      <a:gd name="T17" fmla="*/ 0 h 17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7"/>
                      <a:gd name="T28" fmla="*/ 0 h 17"/>
                      <a:gd name="T29" fmla="*/ 17 w 17"/>
                      <a:gd name="T30" fmla="*/ 17 h 17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7" h="17">
                        <a:moveTo>
                          <a:pt x="5" y="0"/>
                        </a:moveTo>
                        <a:lnTo>
                          <a:pt x="3" y="2"/>
                        </a:lnTo>
                        <a:lnTo>
                          <a:pt x="1" y="6"/>
                        </a:lnTo>
                        <a:lnTo>
                          <a:pt x="1" y="9"/>
                        </a:lnTo>
                        <a:lnTo>
                          <a:pt x="0" y="12"/>
                        </a:lnTo>
                        <a:lnTo>
                          <a:pt x="12" y="16"/>
                        </a:lnTo>
                        <a:lnTo>
                          <a:pt x="16" y="0"/>
                        </a:lnTo>
                        <a:lnTo>
                          <a:pt x="10" y="0"/>
                        </a:lnTo>
                        <a:lnTo>
                          <a:pt x="5" y="0"/>
                        </a:lnTo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228" name="Freeform 328"/>
                  <p:cNvSpPr>
                    <a:spLocks/>
                  </p:cNvSpPr>
                  <p:nvPr/>
                </p:nvSpPr>
                <p:spPr bwMode="auto">
                  <a:xfrm>
                    <a:off x="887" y="2304"/>
                    <a:ext cx="17" cy="25"/>
                  </a:xfrm>
                  <a:custGeom>
                    <a:avLst/>
                    <a:gdLst>
                      <a:gd name="T0" fmla="*/ 11 w 17"/>
                      <a:gd name="T1" fmla="*/ 0 h 25"/>
                      <a:gd name="T2" fmla="*/ 4 w 17"/>
                      <a:gd name="T3" fmla="*/ 1 h 25"/>
                      <a:gd name="T4" fmla="*/ 2 w 17"/>
                      <a:gd name="T5" fmla="*/ 7 h 25"/>
                      <a:gd name="T6" fmla="*/ 0 w 17"/>
                      <a:gd name="T7" fmla="*/ 14 h 25"/>
                      <a:gd name="T8" fmla="*/ 0 w 17"/>
                      <a:gd name="T9" fmla="*/ 20 h 25"/>
                      <a:gd name="T10" fmla="*/ 15 w 17"/>
                      <a:gd name="T11" fmla="*/ 24 h 25"/>
                      <a:gd name="T12" fmla="*/ 16 w 17"/>
                      <a:gd name="T13" fmla="*/ 0 h 25"/>
                      <a:gd name="T14" fmla="*/ 11 w 17"/>
                      <a:gd name="T15" fmla="*/ 0 h 2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7"/>
                      <a:gd name="T25" fmla="*/ 0 h 25"/>
                      <a:gd name="T26" fmla="*/ 17 w 17"/>
                      <a:gd name="T27" fmla="*/ 25 h 2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7" h="25">
                        <a:moveTo>
                          <a:pt x="11" y="0"/>
                        </a:moveTo>
                        <a:lnTo>
                          <a:pt x="4" y="1"/>
                        </a:lnTo>
                        <a:lnTo>
                          <a:pt x="2" y="7"/>
                        </a:lnTo>
                        <a:lnTo>
                          <a:pt x="0" y="14"/>
                        </a:lnTo>
                        <a:lnTo>
                          <a:pt x="0" y="20"/>
                        </a:lnTo>
                        <a:lnTo>
                          <a:pt x="15" y="24"/>
                        </a:lnTo>
                        <a:lnTo>
                          <a:pt x="16" y="0"/>
                        </a:lnTo>
                        <a:lnTo>
                          <a:pt x="11" y="0"/>
                        </a:lnTo>
                      </a:path>
                    </a:pathLst>
                  </a:custGeom>
                  <a:solidFill>
                    <a:srgbClr val="606060"/>
                  </a:solidFill>
                  <a:ln w="12699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3225" name="Freeform 329"/>
                <p:cNvSpPr>
                  <a:spLocks/>
                </p:cNvSpPr>
                <p:nvPr/>
              </p:nvSpPr>
              <p:spPr bwMode="auto">
                <a:xfrm>
                  <a:off x="888" y="2304"/>
                  <a:ext cx="18" cy="24"/>
                </a:xfrm>
                <a:custGeom>
                  <a:avLst/>
                  <a:gdLst>
                    <a:gd name="T0" fmla="*/ 15 w 18"/>
                    <a:gd name="T1" fmla="*/ 0 h 24"/>
                    <a:gd name="T2" fmla="*/ 5 w 18"/>
                    <a:gd name="T3" fmla="*/ 1 h 24"/>
                    <a:gd name="T4" fmla="*/ 2 w 18"/>
                    <a:gd name="T5" fmla="*/ 8 h 24"/>
                    <a:gd name="T6" fmla="*/ 0 w 18"/>
                    <a:gd name="T7" fmla="*/ 19 h 24"/>
                    <a:gd name="T8" fmla="*/ 17 w 18"/>
                    <a:gd name="T9" fmla="*/ 23 h 24"/>
                    <a:gd name="T10" fmla="*/ 15 w 18"/>
                    <a:gd name="T11" fmla="*/ 0 h 2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8"/>
                    <a:gd name="T19" fmla="*/ 0 h 24"/>
                    <a:gd name="T20" fmla="*/ 18 w 18"/>
                    <a:gd name="T21" fmla="*/ 24 h 2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8" h="24">
                      <a:moveTo>
                        <a:pt x="15" y="0"/>
                      </a:moveTo>
                      <a:lnTo>
                        <a:pt x="5" y="1"/>
                      </a:lnTo>
                      <a:lnTo>
                        <a:pt x="2" y="8"/>
                      </a:lnTo>
                      <a:lnTo>
                        <a:pt x="0" y="19"/>
                      </a:lnTo>
                      <a:lnTo>
                        <a:pt x="17" y="23"/>
                      </a:lnTo>
                      <a:lnTo>
                        <a:pt x="15" y="0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3208" name="Group 330"/>
              <p:cNvGrpSpPr>
                <a:grpSpLocks/>
              </p:cNvGrpSpPr>
              <p:nvPr/>
            </p:nvGrpSpPr>
            <p:grpSpPr bwMode="auto">
              <a:xfrm>
                <a:off x="846" y="2324"/>
                <a:ext cx="20" cy="22"/>
                <a:chOff x="846" y="2324"/>
                <a:chExt cx="20" cy="22"/>
              </a:xfrm>
            </p:grpSpPr>
            <p:sp>
              <p:nvSpPr>
                <p:cNvPr id="3222" name="Freeform 331"/>
                <p:cNvSpPr>
                  <a:spLocks/>
                </p:cNvSpPr>
                <p:nvPr/>
              </p:nvSpPr>
              <p:spPr bwMode="auto">
                <a:xfrm>
                  <a:off x="846" y="2324"/>
                  <a:ext cx="20" cy="22"/>
                </a:xfrm>
                <a:custGeom>
                  <a:avLst/>
                  <a:gdLst>
                    <a:gd name="T0" fmla="*/ 17 w 20"/>
                    <a:gd name="T1" fmla="*/ 1 h 22"/>
                    <a:gd name="T2" fmla="*/ 10 w 20"/>
                    <a:gd name="T3" fmla="*/ 1 h 22"/>
                    <a:gd name="T4" fmla="*/ 3 w 20"/>
                    <a:gd name="T5" fmla="*/ 0 h 22"/>
                    <a:gd name="T6" fmla="*/ 1 w 20"/>
                    <a:gd name="T7" fmla="*/ 3 h 22"/>
                    <a:gd name="T8" fmla="*/ 0 w 20"/>
                    <a:gd name="T9" fmla="*/ 9 h 22"/>
                    <a:gd name="T10" fmla="*/ 0 w 20"/>
                    <a:gd name="T11" fmla="*/ 12 h 22"/>
                    <a:gd name="T12" fmla="*/ 2 w 20"/>
                    <a:gd name="T13" fmla="*/ 17 h 22"/>
                    <a:gd name="T14" fmla="*/ 19 w 20"/>
                    <a:gd name="T15" fmla="*/ 21 h 22"/>
                    <a:gd name="T16" fmla="*/ 17 w 20"/>
                    <a:gd name="T17" fmla="*/ 1 h 2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0"/>
                    <a:gd name="T28" fmla="*/ 0 h 22"/>
                    <a:gd name="T29" fmla="*/ 20 w 20"/>
                    <a:gd name="T30" fmla="*/ 22 h 2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0" h="22">
                      <a:moveTo>
                        <a:pt x="17" y="1"/>
                      </a:moveTo>
                      <a:lnTo>
                        <a:pt x="10" y="1"/>
                      </a:lnTo>
                      <a:lnTo>
                        <a:pt x="3" y="0"/>
                      </a:lnTo>
                      <a:lnTo>
                        <a:pt x="1" y="3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2" y="17"/>
                      </a:lnTo>
                      <a:lnTo>
                        <a:pt x="19" y="21"/>
                      </a:lnTo>
                      <a:lnTo>
                        <a:pt x="17" y="1"/>
                      </a:lnTo>
                    </a:path>
                  </a:pathLst>
                </a:custGeom>
                <a:solidFill>
                  <a:srgbClr val="C0C0C0"/>
                </a:solidFill>
                <a:ln w="12699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23" name="Freeform 332"/>
                <p:cNvSpPr>
                  <a:spLocks/>
                </p:cNvSpPr>
                <p:nvPr/>
              </p:nvSpPr>
              <p:spPr bwMode="auto">
                <a:xfrm>
                  <a:off x="847" y="2325"/>
                  <a:ext cx="18" cy="19"/>
                </a:xfrm>
                <a:custGeom>
                  <a:avLst/>
                  <a:gdLst>
                    <a:gd name="T0" fmla="*/ 15 w 18"/>
                    <a:gd name="T1" fmla="*/ 0 h 19"/>
                    <a:gd name="T2" fmla="*/ 9 w 18"/>
                    <a:gd name="T3" fmla="*/ 0 h 19"/>
                    <a:gd name="T4" fmla="*/ 2 w 18"/>
                    <a:gd name="T5" fmla="*/ 0 h 19"/>
                    <a:gd name="T6" fmla="*/ 1 w 18"/>
                    <a:gd name="T7" fmla="*/ 2 h 19"/>
                    <a:gd name="T8" fmla="*/ 0 w 18"/>
                    <a:gd name="T9" fmla="*/ 7 h 19"/>
                    <a:gd name="T10" fmla="*/ 0 w 18"/>
                    <a:gd name="T11" fmla="*/ 13 h 19"/>
                    <a:gd name="T12" fmla="*/ 0 w 18"/>
                    <a:gd name="T13" fmla="*/ 14 h 19"/>
                    <a:gd name="T14" fmla="*/ 17 w 18"/>
                    <a:gd name="T15" fmla="*/ 18 h 19"/>
                    <a:gd name="T16" fmla="*/ 15 w 18"/>
                    <a:gd name="T17" fmla="*/ 0 h 1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8"/>
                    <a:gd name="T28" fmla="*/ 0 h 19"/>
                    <a:gd name="T29" fmla="*/ 18 w 18"/>
                    <a:gd name="T30" fmla="*/ 19 h 19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8" h="19">
                      <a:moveTo>
                        <a:pt x="15" y="0"/>
                      </a:moveTo>
                      <a:lnTo>
                        <a:pt x="9" y="0"/>
                      </a:lnTo>
                      <a:lnTo>
                        <a:pt x="2" y="0"/>
                      </a:lnTo>
                      <a:lnTo>
                        <a:pt x="1" y="2"/>
                      </a:lnTo>
                      <a:lnTo>
                        <a:pt x="0" y="7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17" y="18"/>
                      </a:lnTo>
                      <a:lnTo>
                        <a:pt x="15" y="0"/>
                      </a:lnTo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3209" name="Freeform 333"/>
              <p:cNvSpPr>
                <a:spLocks/>
              </p:cNvSpPr>
              <p:nvPr/>
            </p:nvSpPr>
            <p:spPr bwMode="auto">
              <a:xfrm>
                <a:off x="919" y="2249"/>
                <a:ext cx="35" cy="17"/>
              </a:xfrm>
              <a:custGeom>
                <a:avLst/>
                <a:gdLst>
                  <a:gd name="T0" fmla="*/ 34 w 35"/>
                  <a:gd name="T1" fmla="*/ 0 h 17"/>
                  <a:gd name="T2" fmla="*/ 22 w 35"/>
                  <a:gd name="T3" fmla="*/ 5 h 17"/>
                  <a:gd name="T4" fmla="*/ 12 w 35"/>
                  <a:gd name="T5" fmla="*/ 11 h 17"/>
                  <a:gd name="T6" fmla="*/ 5 w 35"/>
                  <a:gd name="T7" fmla="*/ 14 h 17"/>
                  <a:gd name="T8" fmla="*/ 0 w 35"/>
                  <a:gd name="T9" fmla="*/ 16 h 17"/>
                  <a:gd name="T10" fmla="*/ 8 w 35"/>
                  <a:gd name="T11" fmla="*/ 14 h 17"/>
                  <a:gd name="T12" fmla="*/ 17 w 35"/>
                  <a:gd name="T13" fmla="*/ 10 h 17"/>
                  <a:gd name="T14" fmla="*/ 25 w 35"/>
                  <a:gd name="T15" fmla="*/ 6 h 17"/>
                  <a:gd name="T16" fmla="*/ 34 w 35"/>
                  <a:gd name="T17" fmla="*/ 0 h 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5"/>
                  <a:gd name="T28" fmla="*/ 0 h 17"/>
                  <a:gd name="T29" fmla="*/ 35 w 35"/>
                  <a:gd name="T30" fmla="*/ 17 h 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5" h="17">
                    <a:moveTo>
                      <a:pt x="34" y="0"/>
                    </a:moveTo>
                    <a:lnTo>
                      <a:pt x="22" y="5"/>
                    </a:lnTo>
                    <a:lnTo>
                      <a:pt x="12" y="11"/>
                    </a:lnTo>
                    <a:lnTo>
                      <a:pt x="5" y="14"/>
                    </a:lnTo>
                    <a:lnTo>
                      <a:pt x="0" y="16"/>
                    </a:lnTo>
                    <a:lnTo>
                      <a:pt x="8" y="14"/>
                    </a:lnTo>
                    <a:lnTo>
                      <a:pt x="17" y="10"/>
                    </a:lnTo>
                    <a:lnTo>
                      <a:pt x="25" y="6"/>
                    </a:lnTo>
                    <a:lnTo>
                      <a:pt x="34" y="0"/>
                    </a:lnTo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3210" name="Group 334"/>
              <p:cNvGrpSpPr>
                <a:grpSpLocks/>
              </p:cNvGrpSpPr>
              <p:nvPr/>
            </p:nvGrpSpPr>
            <p:grpSpPr bwMode="auto">
              <a:xfrm>
                <a:off x="859" y="2243"/>
                <a:ext cx="123" cy="181"/>
                <a:chOff x="859" y="2243"/>
                <a:chExt cx="123" cy="181"/>
              </a:xfrm>
            </p:grpSpPr>
            <p:sp>
              <p:nvSpPr>
                <p:cNvPr id="3214" name="Freeform 335"/>
                <p:cNvSpPr>
                  <a:spLocks/>
                </p:cNvSpPr>
                <p:nvPr/>
              </p:nvSpPr>
              <p:spPr bwMode="auto">
                <a:xfrm>
                  <a:off x="859" y="2243"/>
                  <a:ext cx="123" cy="181"/>
                </a:xfrm>
                <a:custGeom>
                  <a:avLst/>
                  <a:gdLst>
                    <a:gd name="T0" fmla="*/ 97 w 123"/>
                    <a:gd name="T1" fmla="*/ 5 h 181"/>
                    <a:gd name="T2" fmla="*/ 94 w 123"/>
                    <a:gd name="T3" fmla="*/ 0 h 181"/>
                    <a:gd name="T4" fmla="*/ 86 w 123"/>
                    <a:gd name="T5" fmla="*/ 2 h 181"/>
                    <a:gd name="T6" fmla="*/ 79 w 123"/>
                    <a:gd name="T7" fmla="*/ 5 h 181"/>
                    <a:gd name="T8" fmla="*/ 73 w 123"/>
                    <a:gd name="T9" fmla="*/ 9 h 181"/>
                    <a:gd name="T10" fmla="*/ 66 w 123"/>
                    <a:gd name="T11" fmla="*/ 12 h 181"/>
                    <a:gd name="T12" fmla="*/ 59 w 123"/>
                    <a:gd name="T13" fmla="*/ 15 h 181"/>
                    <a:gd name="T14" fmla="*/ 57 w 123"/>
                    <a:gd name="T15" fmla="*/ 19 h 181"/>
                    <a:gd name="T16" fmla="*/ 55 w 123"/>
                    <a:gd name="T17" fmla="*/ 22 h 181"/>
                    <a:gd name="T18" fmla="*/ 52 w 123"/>
                    <a:gd name="T19" fmla="*/ 26 h 181"/>
                    <a:gd name="T20" fmla="*/ 50 w 123"/>
                    <a:gd name="T21" fmla="*/ 32 h 181"/>
                    <a:gd name="T22" fmla="*/ 42 w 123"/>
                    <a:gd name="T23" fmla="*/ 48 h 181"/>
                    <a:gd name="T24" fmla="*/ 37 w 123"/>
                    <a:gd name="T25" fmla="*/ 66 h 181"/>
                    <a:gd name="T26" fmla="*/ 34 w 123"/>
                    <a:gd name="T27" fmla="*/ 78 h 181"/>
                    <a:gd name="T28" fmla="*/ 8 w 123"/>
                    <a:gd name="T29" fmla="*/ 79 h 181"/>
                    <a:gd name="T30" fmla="*/ 3 w 123"/>
                    <a:gd name="T31" fmla="*/ 82 h 181"/>
                    <a:gd name="T32" fmla="*/ 1 w 123"/>
                    <a:gd name="T33" fmla="*/ 89 h 181"/>
                    <a:gd name="T34" fmla="*/ 0 w 123"/>
                    <a:gd name="T35" fmla="*/ 99 h 181"/>
                    <a:gd name="T36" fmla="*/ 5 w 123"/>
                    <a:gd name="T37" fmla="*/ 105 h 181"/>
                    <a:gd name="T38" fmla="*/ 15 w 123"/>
                    <a:gd name="T39" fmla="*/ 108 h 181"/>
                    <a:gd name="T40" fmla="*/ 23 w 123"/>
                    <a:gd name="T41" fmla="*/ 108 h 181"/>
                    <a:gd name="T42" fmla="*/ 33 w 123"/>
                    <a:gd name="T43" fmla="*/ 109 h 181"/>
                    <a:gd name="T44" fmla="*/ 33 w 123"/>
                    <a:gd name="T45" fmla="*/ 113 h 181"/>
                    <a:gd name="T46" fmla="*/ 33 w 123"/>
                    <a:gd name="T47" fmla="*/ 123 h 181"/>
                    <a:gd name="T48" fmla="*/ 31 w 123"/>
                    <a:gd name="T49" fmla="*/ 132 h 181"/>
                    <a:gd name="T50" fmla="*/ 28 w 123"/>
                    <a:gd name="T51" fmla="*/ 142 h 181"/>
                    <a:gd name="T52" fmla="*/ 20 w 123"/>
                    <a:gd name="T53" fmla="*/ 158 h 181"/>
                    <a:gd name="T54" fmla="*/ 26 w 123"/>
                    <a:gd name="T55" fmla="*/ 166 h 181"/>
                    <a:gd name="T56" fmla="*/ 43 w 123"/>
                    <a:gd name="T57" fmla="*/ 174 h 181"/>
                    <a:gd name="T58" fmla="*/ 69 w 123"/>
                    <a:gd name="T59" fmla="*/ 180 h 181"/>
                    <a:gd name="T60" fmla="*/ 86 w 123"/>
                    <a:gd name="T61" fmla="*/ 178 h 181"/>
                    <a:gd name="T62" fmla="*/ 99 w 123"/>
                    <a:gd name="T63" fmla="*/ 172 h 181"/>
                    <a:gd name="T64" fmla="*/ 101 w 123"/>
                    <a:gd name="T65" fmla="*/ 146 h 181"/>
                    <a:gd name="T66" fmla="*/ 104 w 123"/>
                    <a:gd name="T67" fmla="*/ 169 h 181"/>
                    <a:gd name="T68" fmla="*/ 115 w 123"/>
                    <a:gd name="T69" fmla="*/ 162 h 181"/>
                    <a:gd name="T70" fmla="*/ 118 w 123"/>
                    <a:gd name="T71" fmla="*/ 148 h 181"/>
                    <a:gd name="T72" fmla="*/ 111 w 123"/>
                    <a:gd name="T73" fmla="*/ 123 h 181"/>
                    <a:gd name="T74" fmla="*/ 110 w 123"/>
                    <a:gd name="T75" fmla="*/ 115 h 181"/>
                    <a:gd name="T76" fmla="*/ 112 w 123"/>
                    <a:gd name="T77" fmla="*/ 105 h 181"/>
                    <a:gd name="T78" fmla="*/ 114 w 123"/>
                    <a:gd name="T79" fmla="*/ 94 h 181"/>
                    <a:gd name="T80" fmla="*/ 117 w 123"/>
                    <a:gd name="T81" fmla="*/ 82 h 181"/>
                    <a:gd name="T82" fmla="*/ 122 w 123"/>
                    <a:gd name="T83" fmla="*/ 64 h 181"/>
                    <a:gd name="T84" fmla="*/ 122 w 123"/>
                    <a:gd name="T85" fmla="*/ 48 h 181"/>
                    <a:gd name="T86" fmla="*/ 122 w 123"/>
                    <a:gd name="T87" fmla="*/ 33 h 181"/>
                    <a:gd name="T88" fmla="*/ 119 w 123"/>
                    <a:gd name="T89" fmla="*/ 23 h 181"/>
                    <a:gd name="T90" fmla="*/ 117 w 123"/>
                    <a:gd name="T91" fmla="*/ 18 h 181"/>
                    <a:gd name="T92" fmla="*/ 111 w 123"/>
                    <a:gd name="T93" fmla="*/ 14 h 181"/>
                    <a:gd name="T94" fmla="*/ 105 w 123"/>
                    <a:gd name="T95" fmla="*/ 9 h 181"/>
                    <a:gd name="T96" fmla="*/ 97 w 123"/>
                    <a:gd name="T97" fmla="*/ 5 h 181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23"/>
                    <a:gd name="T148" fmla="*/ 0 h 181"/>
                    <a:gd name="T149" fmla="*/ 123 w 123"/>
                    <a:gd name="T150" fmla="*/ 181 h 181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23" h="181">
                      <a:moveTo>
                        <a:pt x="97" y="5"/>
                      </a:moveTo>
                      <a:lnTo>
                        <a:pt x="94" y="0"/>
                      </a:lnTo>
                      <a:lnTo>
                        <a:pt x="86" y="2"/>
                      </a:lnTo>
                      <a:lnTo>
                        <a:pt x="79" y="5"/>
                      </a:lnTo>
                      <a:lnTo>
                        <a:pt x="73" y="9"/>
                      </a:lnTo>
                      <a:lnTo>
                        <a:pt x="66" y="12"/>
                      </a:lnTo>
                      <a:lnTo>
                        <a:pt x="59" y="15"/>
                      </a:lnTo>
                      <a:lnTo>
                        <a:pt x="57" y="19"/>
                      </a:lnTo>
                      <a:lnTo>
                        <a:pt x="55" y="22"/>
                      </a:lnTo>
                      <a:lnTo>
                        <a:pt x="52" y="26"/>
                      </a:lnTo>
                      <a:lnTo>
                        <a:pt x="50" y="32"/>
                      </a:lnTo>
                      <a:lnTo>
                        <a:pt x="42" y="48"/>
                      </a:lnTo>
                      <a:lnTo>
                        <a:pt x="37" y="66"/>
                      </a:lnTo>
                      <a:lnTo>
                        <a:pt x="34" y="78"/>
                      </a:lnTo>
                      <a:lnTo>
                        <a:pt x="8" y="79"/>
                      </a:lnTo>
                      <a:lnTo>
                        <a:pt x="3" y="82"/>
                      </a:lnTo>
                      <a:lnTo>
                        <a:pt x="1" y="89"/>
                      </a:lnTo>
                      <a:lnTo>
                        <a:pt x="0" y="99"/>
                      </a:lnTo>
                      <a:lnTo>
                        <a:pt x="5" y="105"/>
                      </a:lnTo>
                      <a:lnTo>
                        <a:pt x="15" y="108"/>
                      </a:lnTo>
                      <a:lnTo>
                        <a:pt x="23" y="108"/>
                      </a:lnTo>
                      <a:lnTo>
                        <a:pt x="33" y="109"/>
                      </a:lnTo>
                      <a:lnTo>
                        <a:pt x="33" y="113"/>
                      </a:lnTo>
                      <a:lnTo>
                        <a:pt x="33" y="123"/>
                      </a:lnTo>
                      <a:lnTo>
                        <a:pt x="31" y="132"/>
                      </a:lnTo>
                      <a:lnTo>
                        <a:pt x="28" y="142"/>
                      </a:lnTo>
                      <a:lnTo>
                        <a:pt x="20" y="158"/>
                      </a:lnTo>
                      <a:lnTo>
                        <a:pt x="26" y="166"/>
                      </a:lnTo>
                      <a:lnTo>
                        <a:pt x="43" y="174"/>
                      </a:lnTo>
                      <a:lnTo>
                        <a:pt x="69" y="180"/>
                      </a:lnTo>
                      <a:lnTo>
                        <a:pt x="86" y="178"/>
                      </a:lnTo>
                      <a:lnTo>
                        <a:pt x="99" y="172"/>
                      </a:lnTo>
                      <a:lnTo>
                        <a:pt x="101" y="146"/>
                      </a:lnTo>
                      <a:lnTo>
                        <a:pt x="104" y="169"/>
                      </a:lnTo>
                      <a:lnTo>
                        <a:pt x="115" y="162"/>
                      </a:lnTo>
                      <a:lnTo>
                        <a:pt x="118" y="148"/>
                      </a:lnTo>
                      <a:lnTo>
                        <a:pt x="111" y="123"/>
                      </a:lnTo>
                      <a:lnTo>
                        <a:pt x="110" y="115"/>
                      </a:lnTo>
                      <a:lnTo>
                        <a:pt x="112" y="105"/>
                      </a:lnTo>
                      <a:lnTo>
                        <a:pt x="114" y="94"/>
                      </a:lnTo>
                      <a:lnTo>
                        <a:pt x="117" y="82"/>
                      </a:lnTo>
                      <a:lnTo>
                        <a:pt x="122" y="64"/>
                      </a:lnTo>
                      <a:lnTo>
                        <a:pt x="122" y="48"/>
                      </a:lnTo>
                      <a:lnTo>
                        <a:pt x="122" y="33"/>
                      </a:lnTo>
                      <a:lnTo>
                        <a:pt x="119" y="23"/>
                      </a:lnTo>
                      <a:lnTo>
                        <a:pt x="117" y="18"/>
                      </a:lnTo>
                      <a:lnTo>
                        <a:pt x="111" y="14"/>
                      </a:lnTo>
                      <a:lnTo>
                        <a:pt x="105" y="9"/>
                      </a:lnTo>
                      <a:lnTo>
                        <a:pt x="97" y="5"/>
                      </a:lnTo>
                    </a:path>
                  </a:pathLst>
                </a:custGeom>
                <a:solidFill>
                  <a:srgbClr val="606060"/>
                </a:solidFill>
                <a:ln w="12699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15" name="Freeform 336"/>
                <p:cNvSpPr>
                  <a:spLocks/>
                </p:cNvSpPr>
                <p:nvPr/>
              </p:nvSpPr>
              <p:spPr bwMode="auto">
                <a:xfrm>
                  <a:off x="882" y="2245"/>
                  <a:ext cx="98" cy="176"/>
                </a:xfrm>
                <a:custGeom>
                  <a:avLst/>
                  <a:gdLst>
                    <a:gd name="T0" fmla="*/ 12 w 98"/>
                    <a:gd name="T1" fmla="*/ 109 h 176"/>
                    <a:gd name="T2" fmla="*/ 23 w 98"/>
                    <a:gd name="T3" fmla="*/ 107 h 176"/>
                    <a:gd name="T4" fmla="*/ 33 w 98"/>
                    <a:gd name="T5" fmla="*/ 106 h 176"/>
                    <a:gd name="T6" fmla="*/ 43 w 98"/>
                    <a:gd name="T7" fmla="*/ 105 h 176"/>
                    <a:gd name="T8" fmla="*/ 54 w 98"/>
                    <a:gd name="T9" fmla="*/ 104 h 176"/>
                    <a:gd name="T10" fmla="*/ 59 w 98"/>
                    <a:gd name="T11" fmla="*/ 101 h 176"/>
                    <a:gd name="T12" fmla="*/ 61 w 98"/>
                    <a:gd name="T13" fmla="*/ 93 h 176"/>
                    <a:gd name="T14" fmla="*/ 65 w 98"/>
                    <a:gd name="T15" fmla="*/ 82 h 176"/>
                    <a:gd name="T16" fmla="*/ 70 w 98"/>
                    <a:gd name="T17" fmla="*/ 77 h 176"/>
                    <a:gd name="T18" fmla="*/ 78 w 98"/>
                    <a:gd name="T19" fmla="*/ 65 h 176"/>
                    <a:gd name="T20" fmla="*/ 70 w 98"/>
                    <a:gd name="T21" fmla="*/ 76 h 176"/>
                    <a:gd name="T22" fmla="*/ 65 w 98"/>
                    <a:gd name="T23" fmla="*/ 78 h 176"/>
                    <a:gd name="T24" fmla="*/ 67 w 98"/>
                    <a:gd name="T25" fmla="*/ 65 h 176"/>
                    <a:gd name="T26" fmla="*/ 67 w 98"/>
                    <a:gd name="T27" fmla="*/ 56 h 176"/>
                    <a:gd name="T28" fmla="*/ 66 w 98"/>
                    <a:gd name="T29" fmla="*/ 39 h 176"/>
                    <a:gd name="T30" fmla="*/ 65 w 98"/>
                    <a:gd name="T31" fmla="*/ 32 h 176"/>
                    <a:gd name="T32" fmla="*/ 61 w 98"/>
                    <a:gd name="T33" fmla="*/ 29 h 176"/>
                    <a:gd name="T34" fmla="*/ 56 w 98"/>
                    <a:gd name="T35" fmla="*/ 23 h 176"/>
                    <a:gd name="T36" fmla="*/ 49 w 98"/>
                    <a:gd name="T37" fmla="*/ 21 h 176"/>
                    <a:gd name="T38" fmla="*/ 45 w 98"/>
                    <a:gd name="T39" fmla="*/ 20 h 176"/>
                    <a:gd name="T40" fmla="*/ 39 w 98"/>
                    <a:gd name="T41" fmla="*/ 21 h 176"/>
                    <a:gd name="T42" fmla="*/ 33 w 98"/>
                    <a:gd name="T43" fmla="*/ 23 h 176"/>
                    <a:gd name="T44" fmla="*/ 36 w 98"/>
                    <a:gd name="T45" fmla="*/ 19 h 176"/>
                    <a:gd name="T46" fmla="*/ 39 w 98"/>
                    <a:gd name="T47" fmla="*/ 13 h 176"/>
                    <a:gd name="T48" fmla="*/ 44 w 98"/>
                    <a:gd name="T49" fmla="*/ 10 h 176"/>
                    <a:gd name="T50" fmla="*/ 52 w 98"/>
                    <a:gd name="T51" fmla="*/ 7 h 176"/>
                    <a:gd name="T52" fmla="*/ 59 w 98"/>
                    <a:gd name="T53" fmla="*/ 3 h 176"/>
                    <a:gd name="T54" fmla="*/ 67 w 98"/>
                    <a:gd name="T55" fmla="*/ 0 h 176"/>
                    <a:gd name="T56" fmla="*/ 71 w 98"/>
                    <a:gd name="T57" fmla="*/ 0 h 176"/>
                    <a:gd name="T58" fmla="*/ 73 w 98"/>
                    <a:gd name="T59" fmla="*/ 3 h 176"/>
                    <a:gd name="T60" fmla="*/ 80 w 98"/>
                    <a:gd name="T61" fmla="*/ 8 h 176"/>
                    <a:gd name="T62" fmla="*/ 84 w 98"/>
                    <a:gd name="T63" fmla="*/ 10 h 176"/>
                    <a:gd name="T64" fmla="*/ 87 w 98"/>
                    <a:gd name="T65" fmla="*/ 15 h 176"/>
                    <a:gd name="T66" fmla="*/ 93 w 98"/>
                    <a:gd name="T67" fmla="*/ 18 h 176"/>
                    <a:gd name="T68" fmla="*/ 94 w 98"/>
                    <a:gd name="T69" fmla="*/ 21 h 176"/>
                    <a:gd name="T70" fmla="*/ 97 w 98"/>
                    <a:gd name="T71" fmla="*/ 29 h 176"/>
                    <a:gd name="T72" fmla="*/ 97 w 98"/>
                    <a:gd name="T73" fmla="*/ 40 h 176"/>
                    <a:gd name="T74" fmla="*/ 95 w 98"/>
                    <a:gd name="T75" fmla="*/ 51 h 176"/>
                    <a:gd name="T76" fmla="*/ 94 w 98"/>
                    <a:gd name="T77" fmla="*/ 63 h 176"/>
                    <a:gd name="T78" fmla="*/ 92 w 98"/>
                    <a:gd name="T79" fmla="*/ 76 h 176"/>
                    <a:gd name="T80" fmla="*/ 89 w 98"/>
                    <a:gd name="T81" fmla="*/ 90 h 176"/>
                    <a:gd name="T82" fmla="*/ 87 w 98"/>
                    <a:gd name="T83" fmla="*/ 101 h 176"/>
                    <a:gd name="T84" fmla="*/ 85 w 98"/>
                    <a:gd name="T85" fmla="*/ 110 h 176"/>
                    <a:gd name="T86" fmla="*/ 86 w 98"/>
                    <a:gd name="T87" fmla="*/ 118 h 176"/>
                    <a:gd name="T88" fmla="*/ 86 w 98"/>
                    <a:gd name="T89" fmla="*/ 126 h 176"/>
                    <a:gd name="T90" fmla="*/ 92 w 98"/>
                    <a:gd name="T91" fmla="*/ 145 h 176"/>
                    <a:gd name="T92" fmla="*/ 91 w 98"/>
                    <a:gd name="T93" fmla="*/ 157 h 176"/>
                    <a:gd name="T94" fmla="*/ 84 w 98"/>
                    <a:gd name="T95" fmla="*/ 162 h 176"/>
                    <a:gd name="T96" fmla="*/ 79 w 98"/>
                    <a:gd name="T97" fmla="*/ 139 h 176"/>
                    <a:gd name="T98" fmla="*/ 73 w 98"/>
                    <a:gd name="T99" fmla="*/ 169 h 176"/>
                    <a:gd name="T100" fmla="*/ 62 w 98"/>
                    <a:gd name="T101" fmla="*/ 173 h 176"/>
                    <a:gd name="T102" fmla="*/ 46 w 98"/>
                    <a:gd name="T103" fmla="*/ 175 h 176"/>
                    <a:gd name="T104" fmla="*/ 21 w 98"/>
                    <a:gd name="T105" fmla="*/ 170 h 176"/>
                    <a:gd name="T106" fmla="*/ 6 w 98"/>
                    <a:gd name="T107" fmla="*/ 162 h 176"/>
                    <a:gd name="T108" fmla="*/ 0 w 98"/>
                    <a:gd name="T109" fmla="*/ 155 h 176"/>
                    <a:gd name="T110" fmla="*/ 5 w 98"/>
                    <a:gd name="T111" fmla="*/ 148 h 176"/>
                    <a:gd name="T112" fmla="*/ 10 w 98"/>
                    <a:gd name="T113" fmla="*/ 134 h 176"/>
                    <a:gd name="T114" fmla="*/ 12 w 98"/>
                    <a:gd name="T115" fmla="*/ 118 h 176"/>
                    <a:gd name="T116" fmla="*/ 12 w 98"/>
                    <a:gd name="T117" fmla="*/ 109 h 17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w 98"/>
                    <a:gd name="T178" fmla="*/ 0 h 176"/>
                    <a:gd name="T179" fmla="*/ 98 w 98"/>
                    <a:gd name="T180" fmla="*/ 176 h 176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T177" t="T178" r="T179" b="T180"/>
                  <a:pathLst>
                    <a:path w="98" h="176">
                      <a:moveTo>
                        <a:pt x="12" y="109"/>
                      </a:moveTo>
                      <a:lnTo>
                        <a:pt x="23" y="107"/>
                      </a:lnTo>
                      <a:lnTo>
                        <a:pt x="33" y="106"/>
                      </a:lnTo>
                      <a:lnTo>
                        <a:pt x="43" y="105"/>
                      </a:lnTo>
                      <a:lnTo>
                        <a:pt x="54" y="104"/>
                      </a:lnTo>
                      <a:lnTo>
                        <a:pt x="59" y="101"/>
                      </a:lnTo>
                      <a:lnTo>
                        <a:pt x="61" y="93"/>
                      </a:lnTo>
                      <a:lnTo>
                        <a:pt x="65" y="82"/>
                      </a:lnTo>
                      <a:lnTo>
                        <a:pt x="70" y="77"/>
                      </a:lnTo>
                      <a:lnTo>
                        <a:pt x="78" y="65"/>
                      </a:lnTo>
                      <a:lnTo>
                        <a:pt x="70" y="76"/>
                      </a:lnTo>
                      <a:lnTo>
                        <a:pt x="65" y="78"/>
                      </a:lnTo>
                      <a:lnTo>
                        <a:pt x="67" y="65"/>
                      </a:lnTo>
                      <a:lnTo>
                        <a:pt x="67" y="56"/>
                      </a:lnTo>
                      <a:lnTo>
                        <a:pt x="66" y="39"/>
                      </a:lnTo>
                      <a:lnTo>
                        <a:pt x="65" y="32"/>
                      </a:lnTo>
                      <a:lnTo>
                        <a:pt x="61" y="29"/>
                      </a:lnTo>
                      <a:lnTo>
                        <a:pt x="56" y="23"/>
                      </a:lnTo>
                      <a:lnTo>
                        <a:pt x="49" y="21"/>
                      </a:lnTo>
                      <a:lnTo>
                        <a:pt x="45" y="20"/>
                      </a:lnTo>
                      <a:lnTo>
                        <a:pt x="39" y="21"/>
                      </a:lnTo>
                      <a:lnTo>
                        <a:pt x="33" y="23"/>
                      </a:lnTo>
                      <a:lnTo>
                        <a:pt x="36" y="19"/>
                      </a:lnTo>
                      <a:lnTo>
                        <a:pt x="39" y="13"/>
                      </a:lnTo>
                      <a:lnTo>
                        <a:pt x="44" y="10"/>
                      </a:lnTo>
                      <a:lnTo>
                        <a:pt x="52" y="7"/>
                      </a:lnTo>
                      <a:lnTo>
                        <a:pt x="59" y="3"/>
                      </a:lnTo>
                      <a:lnTo>
                        <a:pt x="67" y="0"/>
                      </a:lnTo>
                      <a:lnTo>
                        <a:pt x="71" y="0"/>
                      </a:lnTo>
                      <a:lnTo>
                        <a:pt x="73" y="3"/>
                      </a:lnTo>
                      <a:lnTo>
                        <a:pt x="80" y="8"/>
                      </a:lnTo>
                      <a:lnTo>
                        <a:pt x="84" y="10"/>
                      </a:lnTo>
                      <a:lnTo>
                        <a:pt x="87" y="15"/>
                      </a:lnTo>
                      <a:lnTo>
                        <a:pt x="93" y="18"/>
                      </a:lnTo>
                      <a:lnTo>
                        <a:pt x="94" y="21"/>
                      </a:lnTo>
                      <a:lnTo>
                        <a:pt x="97" y="29"/>
                      </a:lnTo>
                      <a:lnTo>
                        <a:pt x="97" y="40"/>
                      </a:lnTo>
                      <a:lnTo>
                        <a:pt x="95" y="51"/>
                      </a:lnTo>
                      <a:lnTo>
                        <a:pt x="94" y="63"/>
                      </a:lnTo>
                      <a:lnTo>
                        <a:pt x="92" y="76"/>
                      </a:lnTo>
                      <a:lnTo>
                        <a:pt x="89" y="90"/>
                      </a:lnTo>
                      <a:lnTo>
                        <a:pt x="87" y="101"/>
                      </a:lnTo>
                      <a:lnTo>
                        <a:pt x="85" y="110"/>
                      </a:lnTo>
                      <a:lnTo>
                        <a:pt x="86" y="118"/>
                      </a:lnTo>
                      <a:lnTo>
                        <a:pt x="86" y="126"/>
                      </a:lnTo>
                      <a:lnTo>
                        <a:pt x="92" y="145"/>
                      </a:lnTo>
                      <a:lnTo>
                        <a:pt x="91" y="157"/>
                      </a:lnTo>
                      <a:lnTo>
                        <a:pt x="84" y="162"/>
                      </a:lnTo>
                      <a:lnTo>
                        <a:pt x="79" y="139"/>
                      </a:lnTo>
                      <a:lnTo>
                        <a:pt x="73" y="169"/>
                      </a:lnTo>
                      <a:lnTo>
                        <a:pt x="62" y="173"/>
                      </a:lnTo>
                      <a:lnTo>
                        <a:pt x="46" y="175"/>
                      </a:lnTo>
                      <a:lnTo>
                        <a:pt x="21" y="170"/>
                      </a:lnTo>
                      <a:lnTo>
                        <a:pt x="6" y="162"/>
                      </a:lnTo>
                      <a:lnTo>
                        <a:pt x="0" y="155"/>
                      </a:lnTo>
                      <a:lnTo>
                        <a:pt x="5" y="148"/>
                      </a:lnTo>
                      <a:lnTo>
                        <a:pt x="10" y="134"/>
                      </a:lnTo>
                      <a:lnTo>
                        <a:pt x="12" y="118"/>
                      </a:lnTo>
                      <a:lnTo>
                        <a:pt x="12" y="109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16" name="Freeform 337"/>
                <p:cNvSpPr>
                  <a:spLocks/>
                </p:cNvSpPr>
                <p:nvPr/>
              </p:nvSpPr>
              <p:spPr bwMode="auto">
                <a:xfrm>
                  <a:off x="948" y="2311"/>
                  <a:ext cx="26" cy="59"/>
                </a:xfrm>
                <a:custGeom>
                  <a:avLst/>
                  <a:gdLst>
                    <a:gd name="T0" fmla="*/ 0 w 26"/>
                    <a:gd name="T1" fmla="*/ 58 h 59"/>
                    <a:gd name="T2" fmla="*/ 4 w 26"/>
                    <a:gd name="T3" fmla="*/ 56 h 59"/>
                    <a:gd name="T4" fmla="*/ 9 w 26"/>
                    <a:gd name="T5" fmla="*/ 51 h 59"/>
                    <a:gd name="T6" fmla="*/ 13 w 26"/>
                    <a:gd name="T7" fmla="*/ 42 h 59"/>
                    <a:gd name="T8" fmla="*/ 14 w 26"/>
                    <a:gd name="T9" fmla="*/ 35 h 59"/>
                    <a:gd name="T10" fmla="*/ 18 w 26"/>
                    <a:gd name="T11" fmla="*/ 27 h 59"/>
                    <a:gd name="T12" fmla="*/ 19 w 26"/>
                    <a:gd name="T13" fmla="*/ 20 h 59"/>
                    <a:gd name="T14" fmla="*/ 22 w 26"/>
                    <a:gd name="T15" fmla="*/ 8 h 59"/>
                    <a:gd name="T16" fmla="*/ 25 w 26"/>
                    <a:gd name="T17" fmla="*/ 0 h 59"/>
                    <a:gd name="T18" fmla="*/ 18 w 26"/>
                    <a:gd name="T19" fmla="*/ 17 h 59"/>
                    <a:gd name="T20" fmla="*/ 14 w 26"/>
                    <a:gd name="T21" fmla="*/ 30 h 59"/>
                    <a:gd name="T22" fmla="*/ 10 w 26"/>
                    <a:gd name="T23" fmla="*/ 39 h 59"/>
                    <a:gd name="T24" fmla="*/ 3 w 26"/>
                    <a:gd name="T25" fmla="*/ 48 h 59"/>
                    <a:gd name="T26" fmla="*/ 0 w 26"/>
                    <a:gd name="T27" fmla="*/ 58 h 5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6"/>
                    <a:gd name="T43" fmla="*/ 0 h 59"/>
                    <a:gd name="T44" fmla="*/ 26 w 26"/>
                    <a:gd name="T45" fmla="*/ 59 h 5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6" h="59">
                      <a:moveTo>
                        <a:pt x="0" y="58"/>
                      </a:moveTo>
                      <a:lnTo>
                        <a:pt x="4" y="56"/>
                      </a:lnTo>
                      <a:lnTo>
                        <a:pt x="9" y="51"/>
                      </a:lnTo>
                      <a:lnTo>
                        <a:pt x="13" y="42"/>
                      </a:lnTo>
                      <a:lnTo>
                        <a:pt x="14" y="35"/>
                      </a:lnTo>
                      <a:lnTo>
                        <a:pt x="18" y="27"/>
                      </a:lnTo>
                      <a:lnTo>
                        <a:pt x="19" y="20"/>
                      </a:lnTo>
                      <a:lnTo>
                        <a:pt x="22" y="8"/>
                      </a:lnTo>
                      <a:lnTo>
                        <a:pt x="25" y="0"/>
                      </a:lnTo>
                      <a:lnTo>
                        <a:pt x="18" y="17"/>
                      </a:lnTo>
                      <a:lnTo>
                        <a:pt x="14" y="30"/>
                      </a:lnTo>
                      <a:lnTo>
                        <a:pt x="10" y="39"/>
                      </a:lnTo>
                      <a:lnTo>
                        <a:pt x="3" y="48"/>
                      </a:lnTo>
                      <a:lnTo>
                        <a:pt x="0" y="58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17" name="Freeform 338"/>
                <p:cNvSpPr>
                  <a:spLocks/>
                </p:cNvSpPr>
                <p:nvPr/>
              </p:nvSpPr>
              <p:spPr bwMode="auto">
                <a:xfrm>
                  <a:off x="861" y="2264"/>
                  <a:ext cx="87" cy="87"/>
                </a:xfrm>
                <a:custGeom>
                  <a:avLst/>
                  <a:gdLst>
                    <a:gd name="T0" fmla="*/ 56 w 87"/>
                    <a:gd name="T1" fmla="*/ 3 h 87"/>
                    <a:gd name="T2" fmla="*/ 48 w 87"/>
                    <a:gd name="T3" fmla="*/ 15 h 87"/>
                    <a:gd name="T4" fmla="*/ 49 w 87"/>
                    <a:gd name="T5" fmla="*/ 28 h 87"/>
                    <a:gd name="T6" fmla="*/ 48 w 87"/>
                    <a:gd name="T7" fmla="*/ 43 h 87"/>
                    <a:gd name="T8" fmla="*/ 48 w 87"/>
                    <a:gd name="T9" fmla="*/ 45 h 87"/>
                    <a:gd name="T10" fmla="*/ 49 w 87"/>
                    <a:gd name="T11" fmla="*/ 50 h 87"/>
                    <a:gd name="T12" fmla="*/ 45 w 87"/>
                    <a:gd name="T13" fmla="*/ 53 h 87"/>
                    <a:gd name="T14" fmla="*/ 41 w 87"/>
                    <a:gd name="T15" fmla="*/ 57 h 87"/>
                    <a:gd name="T16" fmla="*/ 36 w 87"/>
                    <a:gd name="T17" fmla="*/ 57 h 87"/>
                    <a:gd name="T18" fmla="*/ 13 w 87"/>
                    <a:gd name="T19" fmla="*/ 58 h 87"/>
                    <a:gd name="T20" fmla="*/ 2 w 87"/>
                    <a:gd name="T21" fmla="*/ 61 h 87"/>
                    <a:gd name="T22" fmla="*/ 0 w 87"/>
                    <a:gd name="T23" fmla="*/ 71 h 87"/>
                    <a:gd name="T24" fmla="*/ 2 w 87"/>
                    <a:gd name="T25" fmla="*/ 78 h 87"/>
                    <a:gd name="T26" fmla="*/ 14 w 87"/>
                    <a:gd name="T27" fmla="*/ 84 h 87"/>
                    <a:gd name="T28" fmla="*/ 29 w 87"/>
                    <a:gd name="T29" fmla="*/ 86 h 87"/>
                    <a:gd name="T30" fmla="*/ 15 w 87"/>
                    <a:gd name="T31" fmla="*/ 77 h 87"/>
                    <a:gd name="T32" fmla="*/ 12 w 87"/>
                    <a:gd name="T33" fmla="*/ 69 h 87"/>
                    <a:gd name="T34" fmla="*/ 19 w 87"/>
                    <a:gd name="T35" fmla="*/ 77 h 87"/>
                    <a:gd name="T36" fmla="*/ 27 w 87"/>
                    <a:gd name="T37" fmla="*/ 83 h 87"/>
                    <a:gd name="T38" fmla="*/ 38 w 87"/>
                    <a:gd name="T39" fmla="*/ 85 h 87"/>
                    <a:gd name="T40" fmla="*/ 52 w 87"/>
                    <a:gd name="T41" fmla="*/ 84 h 87"/>
                    <a:gd name="T42" fmla="*/ 64 w 87"/>
                    <a:gd name="T43" fmla="*/ 84 h 87"/>
                    <a:gd name="T44" fmla="*/ 56 w 87"/>
                    <a:gd name="T45" fmla="*/ 78 h 87"/>
                    <a:gd name="T46" fmla="*/ 48 w 87"/>
                    <a:gd name="T47" fmla="*/ 72 h 87"/>
                    <a:gd name="T48" fmla="*/ 50 w 87"/>
                    <a:gd name="T49" fmla="*/ 70 h 87"/>
                    <a:gd name="T50" fmla="*/ 55 w 87"/>
                    <a:gd name="T51" fmla="*/ 75 h 87"/>
                    <a:gd name="T52" fmla="*/ 64 w 87"/>
                    <a:gd name="T53" fmla="*/ 80 h 87"/>
                    <a:gd name="T54" fmla="*/ 75 w 87"/>
                    <a:gd name="T55" fmla="*/ 80 h 87"/>
                    <a:gd name="T56" fmla="*/ 80 w 87"/>
                    <a:gd name="T57" fmla="*/ 73 h 87"/>
                    <a:gd name="T58" fmla="*/ 61 w 87"/>
                    <a:gd name="T59" fmla="*/ 70 h 87"/>
                    <a:gd name="T60" fmla="*/ 48 w 87"/>
                    <a:gd name="T61" fmla="*/ 64 h 87"/>
                    <a:gd name="T62" fmla="*/ 47 w 87"/>
                    <a:gd name="T63" fmla="*/ 58 h 87"/>
                    <a:gd name="T64" fmla="*/ 51 w 87"/>
                    <a:gd name="T65" fmla="*/ 61 h 87"/>
                    <a:gd name="T66" fmla="*/ 65 w 87"/>
                    <a:gd name="T67" fmla="*/ 69 h 87"/>
                    <a:gd name="T68" fmla="*/ 80 w 87"/>
                    <a:gd name="T69" fmla="*/ 73 h 87"/>
                    <a:gd name="T70" fmla="*/ 83 w 87"/>
                    <a:gd name="T71" fmla="*/ 56 h 87"/>
                    <a:gd name="T72" fmla="*/ 75 w 87"/>
                    <a:gd name="T73" fmla="*/ 54 h 87"/>
                    <a:gd name="T74" fmla="*/ 56 w 87"/>
                    <a:gd name="T75" fmla="*/ 56 h 87"/>
                    <a:gd name="T76" fmla="*/ 52 w 87"/>
                    <a:gd name="T77" fmla="*/ 53 h 87"/>
                    <a:gd name="T78" fmla="*/ 63 w 87"/>
                    <a:gd name="T79" fmla="*/ 53 h 87"/>
                    <a:gd name="T80" fmla="*/ 83 w 87"/>
                    <a:gd name="T81" fmla="*/ 50 h 87"/>
                    <a:gd name="T82" fmla="*/ 86 w 87"/>
                    <a:gd name="T83" fmla="*/ 35 h 87"/>
                    <a:gd name="T84" fmla="*/ 84 w 87"/>
                    <a:gd name="T85" fmla="*/ 19 h 87"/>
                    <a:gd name="T86" fmla="*/ 74 w 87"/>
                    <a:gd name="T87" fmla="*/ 11 h 87"/>
                    <a:gd name="T88" fmla="*/ 84 w 87"/>
                    <a:gd name="T89" fmla="*/ 15 h 87"/>
                    <a:gd name="T90" fmla="*/ 79 w 87"/>
                    <a:gd name="T91" fmla="*/ 5 h 87"/>
                    <a:gd name="T92" fmla="*/ 68 w 87"/>
                    <a:gd name="T93" fmla="*/ 0 h 87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w 87"/>
                    <a:gd name="T142" fmla="*/ 0 h 87"/>
                    <a:gd name="T143" fmla="*/ 87 w 87"/>
                    <a:gd name="T144" fmla="*/ 87 h 87"/>
                  </a:gdLst>
                  <a:ahLst/>
                  <a:cxnLst>
                    <a:cxn ang="T94">
                      <a:pos x="T0" y="T1"/>
                    </a:cxn>
                    <a:cxn ang="T95">
                      <a:pos x="T2" y="T3"/>
                    </a:cxn>
                    <a:cxn ang="T96">
                      <a:pos x="T4" y="T5"/>
                    </a:cxn>
                    <a:cxn ang="T97">
                      <a:pos x="T6" y="T7"/>
                    </a:cxn>
                    <a:cxn ang="T98">
                      <a:pos x="T8" y="T9"/>
                    </a:cxn>
                    <a:cxn ang="T99">
                      <a:pos x="T10" y="T11"/>
                    </a:cxn>
                    <a:cxn ang="T100">
                      <a:pos x="T12" y="T13"/>
                    </a:cxn>
                    <a:cxn ang="T101">
                      <a:pos x="T14" y="T15"/>
                    </a:cxn>
                    <a:cxn ang="T102">
                      <a:pos x="T16" y="T17"/>
                    </a:cxn>
                    <a:cxn ang="T103">
                      <a:pos x="T18" y="T19"/>
                    </a:cxn>
                    <a:cxn ang="T104">
                      <a:pos x="T20" y="T21"/>
                    </a:cxn>
                    <a:cxn ang="T105">
                      <a:pos x="T22" y="T23"/>
                    </a:cxn>
                    <a:cxn ang="T106">
                      <a:pos x="T24" y="T25"/>
                    </a:cxn>
                    <a:cxn ang="T107">
                      <a:pos x="T26" y="T27"/>
                    </a:cxn>
                    <a:cxn ang="T108">
                      <a:pos x="T28" y="T29"/>
                    </a:cxn>
                    <a:cxn ang="T109">
                      <a:pos x="T30" y="T31"/>
                    </a:cxn>
                    <a:cxn ang="T110">
                      <a:pos x="T32" y="T33"/>
                    </a:cxn>
                    <a:cxn ang="T111">
                      <a:pos x="T34" y="T35"/>
                    </a:cxn>
                    <a:cxn ang="T112">
                      <a:pos x="T36" y="T37"/>
                    </a:cxn>
                    <a:cxn ang="T113">
                      <a:pos x="T38" y="T39"/>
                    </a:cxn>
                    <a:cxn ang="T114">
                      <a:pos x="T40" y="T41"/>
                    </a:cxn>
                    <a:cxn ang="T115">
                      <a:pos x="T42" y="T43"/>
                    </a:cxn>
                    <a:cxn ang="T116">
                      <a:pos x="T44" y="T45"/>
                    </a:cxn>
                    <a:cxn ang="T117">
                      <a:pos x="T46" y="T47"/>
                    </a:cxn>
                    <a:cxn ang="T118">
                      <a:pos x="T48" y="T49"/>
                    </a:cxn>
                    <a:cxn ang="T119">
                      <a:pos x="T50" y="T51"/>
                    </a:cxn>
                    <a:cxn ang="T120">
                      <a:pos x="T52" y="T53"/>
                    </a:cxn>
                    <a:cxn ang="T121">
                      <a:pos x="T54" y="T55"/>
                    </a:cxn>
                    <a:cxn ang="T122">
                      <a:pos x="T56" y="T57"/>
                    </a:cxn>
                    <a:cxn ang="T123">
                      <a:pos x="T58" y="T59"/>
                    </a:cxn>
                    <a:cxn ang="T124">
                      <a:pos x="T60" y="T61"/>
                    </a:cxn>
                    <a:cxn ang="T125">
                      <a:pos x="T62" y="T63"/>
                    </a:cxn>
                    <a:cxn ang="T126">
                      <a:pos x="T64" y="T65"/>
                    </a:cxn>
                    <a:cxn ang="T127">
                      <a:pos x="T66" y="T67"/>
                    </a:cxn>
                    <a:cxn ang="T128">
                      <a:pos x="T68" y="T69"/>
                    </a:cxn>
                    <a:cxn ang="T129">
                      <a:pos x="T70" y="T71"/>
                    </a:cxn>
                    <a:cxn ang="T130">
                      <a:pos x="T72" y="T73"/>
                    </a:cxn>
                    <a:cxn ang="T131">
                      <a:pos x="T74" y="T75"/>
                    </a:cxn>
                    <a:cxn ang="T132">
                      <a:pos x="T76" y="T77"/>
                    </a:cxn>
                    <a:cxn ang="T133">
                      <a:pos x="T78" y="T79"/>
                    </a:cxn>
                    <a:cxn ang="T134">
                      <a:pos x="T80" y="T81"/>
                    </a:cxn>
                    <a:cxn ang="T135">
                      <a:pos x="T82" y="T83"/>
                    </a:cxn>
                    <a:cxn ang="T136">
                      <a:pos x="T84" y="T85"/>
                    </a:cxn>
                    <a:cxn ang="T137">
                      <a:pos x="T86" y="T87"/>
                    </a:cxn>
                    <a:cxn ang="T138">
                      <a:pos x="T88" y="T89"/>
                    </a:cxn>
                    <a:cxn ang="T139">
                      <a:pos x="T90" y="T91"/>
                    </a:cxn>
                    <a:cxn ang="T140">
                      <a:pos x="T92" y="T93"/>
                    </a:cxn>
                  </a:cxnLst>
                  <a:rect l="T141" t="T142" r="T143" b="T144"/>
                  <a:pathLst>
                    <a:path w="87" h="87">
                      <a:moveTo>
                        <a:pt x="68" y="0"/>
                      </a:moveTo>
                      <a:lnTo>
                        <a:pt x="56" y="3"/>
                      </a:lnTo>
                      <a:lnTo>
                        <a:pt x="51" y="7"/>
                      </a:lnTo>
                      <a:lnTo>
                        <a:pt x="48" y="15"/>
                      </a:lnTo>
                      <a:lnTo>
                        <a:pt x="48" y="23"/>
                      </a:lnTo>
                      <a:lnTo>
                        <a:pt x="49" y="28"/>
                      </a:lnTo>
                      <a:lnTo>
                        <a:pt x="48" y="35"/>
                      </a:lnTo>
                      <a:lnTo>
                        <a:pt x="48" y="43"/>
                      </a:lnTo>
                      <a:lnTo>
                        <a:pt x="49" y="43"/>
                      </a:lnTo>
                      <a:lnTo>
                        <a:pt x="48" y="45"/>
                      </a:lnTo>
                      <a:lnTo>
                        <a:pt x="47" y="48"/>
                      </a:lnTo>
                      <a:lnTo>
                        <a:pt x="49" y="50"/>
                      </a:lnTo>
                      <a:lnTo>
                        <a:pt x="49" y="53"/>
                      </a:lnTo>
                      <a:lnTo>
                        <a:pt x="45" y="53"/>
                      </a:lnTo>
                      <a:lnTo>
                        <a:pt x="45" y="56"/>
                      </a:lnTo>
                      <a:lnTo>
                        <a:pt x="41" y="57"/>
                      </a:lnTo>
                      <a:lnTo>
                        <a:pt x="38" y="56"/>
                      </a:lnTo>
                      <a:lnTo>
                        <a:pt x="36" y="57"/>
                      </a:lnTo>
                      <a:lnTo>
                        <a:pt x="23" y="59"/>
                      </a:lnTo>
                      <a:lnTo>
                        <a:pt x="13" y="58"/>
                      </a:lnTo>
                      <a:lnTo>
                        <a:pt x="6" y="59"/>
                      </a:lnTo>
                      <a:lnTo>
                        <a:pt x="2" y="61"/>
                      </a:lnTo>
                      <a:lnTo>
                        <a:pt x="1" y="64"/>
                      </a:lnTo>
                      <a:lnTo>
                        <a:pt x="0" y="71"/>
                      </a:lnTo>
                      <a:lnTo>
                        <a:pt x="0" y="75"/>
                      </a:lnTo>
                      <a:lnTo>
                        <a:pt x="2" y="78"/>
                      </a:lnTo>
                      <a:lnTo>
                        <a:pt x="6" y="82"/>
                      </a:lnTo>
                      <a:lnTo>
                        <a:pt x="14" y="84"/>
                      </a:lnTo>
                      <a:lnTo>
                        <a:pt x="21" y="85"/>
                      </a:lnTo>
                      <a:lnTo>
                        <a:pt x="29" y="86"/>
                      </a:lnTo>
                      <a:lnTo>
                        <a:pt x="19" y="80"/>
                      </a:lnTo>
                      <a:lnTo>
                        <a:pt x="15" y="77"/>
                      </a:lnTo>
                      <a:lnTo>
                        <a:pt x="13" y="73"/>
                      </a:lnTo>
                      <a:lnTo>
                        <a:pt x="12" y="69"/>
                      </a:lnTo>
                      <a:lnTo>
                        <a:pt x="15" y="74"/>
                      </a:lnTo>
                      <a:lnTo>
                        <a:pt x="19" y="77"/>
                      </a:lnTo>
                      <a:lnTo>
                        <a:pt x="24" y="80"/>
                      </a:lnTo>
                      <a:lnTo>
                        <a:pt x="27" y="83"/>
                      </a:lnTo>
                      <a:lnTo>
                        <a:pt x="33" y="85"/>
                      </a:lnTo>
                      <a:lnTo>
                        <a:pt x="38" y="85"/>
                      </a:lnTo>
                      <a:lnTo>
                        <a:pt x="47" y="85"/>
                      </a:lnTo>
                      <a:lnTo>
                        <a:pt x="52" y="84"/>
                      </a:lnTo>
                      <a:lnTo>
                        <a:pt x="59" y="84"/>
                      </a:lnTo>
                      <a:lnTo>
                        <a:pt x="64" y="84"/>
                      </a:lnTo>
                      <a:lnTo>
                        <a:pt x="71" y="83"/>
                      </a:lnTo>
                      <a:lnTo>
                        <a:pt x="56" y="78"/>
                      </a:lnTo>
                      <a:lnTo>
                        <a:pt x="52" y="76"/>
                      </a:lnTo>
                      <a:lnTo>
                        <a:pt x="48" y="72"/>
                      </a:lnTo>
                      <a:lnTo>
                        <a:pt x="48" y="68"/>
                      </a:lnTo>
                      <a:lnTo>
                        <a:pt x="50" y="70"/>
                      </a:lnTo>
                      <a:lnTo>
                        <a:pt x="52" y="74"/>
                      </a:lnTo>
                      <a:lnTo>
                        <a:pt x="55" y="75"/>
                      </a:lnTo>
                      <a:lnTo>
                        <a:pt x="60" y="77"/>
                      </a:lnTo>
                      <a:lnTo>
                        <a:pt x="64" y="80"/>
                      </a:lnTo>
                      <a:lnTo>
                        <a:pt x="70" y="82"/>
                      </a:lnTo>
                      <a:lnTo>
                        <a:pt x="75" y="80"/>
                      </a:lnTo>
                      <a:lnTo>
                        <a:pt x="77" y="78"/>
                      </a:lnTo>
                      <a:lnTo>
                        <a:pt x="80" y="73"/>
                      </a:lnTo>
                      <a:lnTo>
                        <a:pt x="74" y="71"/>
                      </a:lnTo>
                      <a:lnTo>
                        <a:pt x="61" y="70"/>
                      </a:lnTo>
                      <a:lnTo>
                        <a:pt x="52" y="66"/>
                      </a:lnTo>
                      <a:lnTo>
                        <a:pt x="48" y="64"/>
                      </a:lnTo>
                      <a:lnTo>
                        <a:pt x="47" y="60"/>
                      </a:lnTo>
                      <a:lnTo>
                        <a:pt x="47" y="58"/>
                      </a:lnTo>
                      <a:lnTo>
                        <a:pt x="48" y="58"/>
                      </a:lnTo>
                      <a:lnTo>
                        <a:pt x="51" y="61"/>
                      </a:lnTo>
                      <a:lnTo>
                        <a:pt x="55" y="66"/>
                      </a:lnTo>
                      <a:lnTo>
                        <a:pt x="65" y="69"/>
                      </a:lnTo>
                      <a:lnTo>
                        <a:pt x="74" y="71"/>
                      </a:lnTo>
                      <a:lnTo>
                        <a:pt x="80" y="73"/>
                      </a:lnTo>
                      <a:lnTo>
                        <a:pt x="83" y="64"/>
                      </a:lnTo>
                      <a:lnTo>
                        <a:pt x="83" y="56"/>
                      </a:lnTo>
                      <a:lnTo>
                        <a:pt x="83" y="50"/>
                      </a:lnTo>
                      <a:lnTo>
                        <a:pt x="75" y="54"/>
                      </a:lnTo>
                      <a:lnTo>
                        <a:pt x="64" y="56"/>
                      </a:lnTo>
                      <a:lnTo>
                        <a:pt x="56" y="56"/>
                      </a:lnTo>
                      <a:lnTo>
                        <a:pt x="53" y="54"/>
                      </a:lnTo>
                      <a:lnTo>
                        <a:pt x="52" y="53"/>
                      </a:lnTo>
                      <a:lnTo>
                        <a:pt x="58" y="53"/>
                      </a:lnTo>
                      <a:lnTo>
                        <a:pt x="63" y="53"/>
                      </a:lnTo>
                      <a:lnTo>
                        <a:pt x="76" y="54"/>
                      </a:lnTo>
                      <a:lnTo>
                        <a:pt x="83" y="50"/>
                      </a:lnTo>
                      <a:lnTo>
                        <a:pt x="84" y="42"/>
                      </a:lnTo>
                      <a:lnTo>
                        <a:pt x="86" y="35"/>
                      </a:lnTo>
                      <a:lnTo>
                        <a:pt x="86" y="29"/>
                      </a:lnTo>
                      <a:lnTo>
                        <a:pt x="84" y="19"/>
                      </a:lnTo>
                      <a:lnTo>
                        <a:pt x="82" y="15"/>
                      </a:lnTo>
                      <a:lnTo>
                        <a:pt x="74" y="11"/>
                      </a:lnTo>
                      <a:lnTo>
                        <a:pt x="76" y="11"/>
                      </a:lnTo>
                      <a:lnTo>
                        <a:pt x="84" y="15"/>
                      </a:lnTo>
                      <a:lnTo>
                        <a:pt x="81" y="8"/>
                      </a:lnTo>
                      <a:lnTo>
                        <a:pt x="79" y="5"/>
                      </a:lnTo>
                      <a:lnTo>
                        <a:pt x="76" y="2"/>
                      </a:lnTo>
                      <a:lnTo>
                        <a:pt x="68" y="0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18" name="Freeform 339"/>
                <p:cNvSpPr>
                  <a:spLocks/>
                </p:cNvSpPr>
                <p:nvPr/>
              </p:nvSpPr>
              <p:spPr bwMode="auto">
                <a:xfrm>
                  <a:off x="916" y="2296"/>
                  <a:ext cx="25" cy="20"/>
                </a:xfrm>
                <a:custGeom>
                  <a:avLst/>
                  <a:gdLst>
                    <a:gd name="T0" fmla="*/ 0 w 25"/>
                    <a:gd name="T1" fmla="*/ 0 h 20"/>
                    <a:gd name="T2" fmla="*/ 0 w 25"/>
                    <a:gd name="T3" fmla="*/ 1 h 20"/>
                    <a:gd name="T4" fmla="*/ 3 w 25"/>
                    <a:gd name="T5" fmla="*/ 5 h 20"/>
                    <a:gd name="T6" fmla="*/ 6 w 25"/>
                    <a:gd name="T7" fmla="*/ 7 h 20"/>
                    <a:gd name="T8" fmla="*/ 12 w 25"/>
                    <a:gd name="T9" fmla="*/ 10 h 20"/>
                    <a:gd name="T10" fmla="*/ 15 w 25"/>
                    <a:gd name="T11" fmla="*/ 13 h 20"/>
                    <a:gd name="T12" fmla="*/ 21 w 25"/>
                    <a:gd name="T13" fmla="*/ 17 h 20"/>
                    <a:gd name="T14" fmla="*/ 14 w 25"/>
                    <a:gd name="T15" fmla="*/ 15 h 20"/>
                    <a:gd name="T16" fmla="*/ 8 w 25"/>
                    <a:gd name="T17" fmla="*/ 13 h 20"/>
                    <a:gd name="T18" fmla="*/ 1 w 25"/>
                    <a:gd name="T19" fmla="*/ 13 h 20"/>
                    <a:gd name="T20" fmla="*/ 2 w 25"/>
                    <a:gd name="T21" fmla="*/ 15 h 20"/>
                    <a:gd name="T22" fmla="*/ 12 w 25"/>
                    <a:gd name="T23" fmla="*/ 17 h 20"/>
                    <a:gd name="T24" fmla="*/ 18 w 25"/>
                    <a:gd name="T25" fmla="*/ 19 h 20"/>
                    <a:gd name="T26" fmla="*/ 21 w 25"/>
                    <a:gd name="T27" fmla="*/ 19 h 20"/>
                    <a:gd name="T28" fmla="*/ 24 w 25"/>
                    <a:gd name="T29" fmla="*/ 18 h 20"/>
                    <a:gd name="T30" fmla="*/ 24 w 25"/>
                    <a:gd name="T31" fmla="*/ 16 h 20"/>
                    <a:gd name="T32" fmla="*/ 21 w 25"/>
                    <a:gd name="T33" fmla="*/ 14 h 20"/>
                    <a:gd name="T34" fmla="*/ 18 w 25"/>
                    <a:gd name="T35" fmla="*/ 11 h 20"/>
                    <a:gd name="T36" fmla="*/ 15 w 25"/>
                    <a:gd name="T37" fmla="*/ 8 h 20"/>
                    <a:gd name="T38" fmla="*/ 12 w 25"/>
                    <a:gd name="T39" fmla="*/ 4 h 20"/>
                    <a:gd name="T40" fmla="*/ 7 w 25"/>
                    <a:gd name="T41" fmla="*/ 1 h 20"/>
                    <a:gd name="T42" fmla="*/ 2 w 25"/>
                    <a:gd name="T43" fmla="*/ 0 h 20"/>
                    <a:gd name="T44" fmla="*/ 0 w 25"/>
                    <a:gd name="T45" fmla="*/ 0 h 20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25"/>
                    <a:gd name="T70" fmla="*/ 0 h 20"/>
                    <a:gd name="T71" fmla="*/ 25 w 25"/>
                    <a:gd name="T72" fmla="*/ 20 h 20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25" h="20">
                      <a:moveTo>
                        <a:pt x="0" y="0"/>
                      </a:moveTo>
                      <a:lnTo>
                        <a:pt x="0" y="1"/>
                      </a:lnTo>
                      <a:lnTo>
                        <a:pt x="3" y="5"/>
                      </a:lnTo>
                      <a:lnTo>
                        <a:pt x="6" y="7"/>
                      </a:lnTo>
                      <a:lnTo>
                        <a:pt x="12" y="10"/>
                      </a:lnTo>
                      <a:lnTo>
                        <a:pt x="15" y="13"/>
                      </a:lnTo>
                      <a:lnTo>
                        <a:pt x="21" y="17"/>
                      </a:lnTo>
                      <a:lnTo>
                        <a:pt x="14" y="15"/>
                      </a:lnTo>
                      <a:lnTo>
                        <a:pt x="8" y="13"/>
                      </a:lnTo>
                      <a:lnTo>
                        <a:pt x="1" y="13"/>
                      </a:lnTo>
                      <a:lnTo>
                        <a:pt x="2" y="15"/>
                      </a:lnTo>
                      <a:lnTo>
                        <a:pt x="12" y="17"/>
                      </a:lnTo>
                      <a:lnTo>
                        <a:pt x="18" y="19"/>
                      </a:lnTo>
                      <a:lnTo>
                        <a:pt x="21" y="19"/>
                      </a:lnTo>
                      <a:lnTo>
                        <a:pt x="24" y="18"/>
                      </a:lnTo>
                      <a:lnTo>
                        <a:pt x="24" y="16"/>
                      </a:lnTo>
                      <a:lnTo>
                        <a:pt x="21" y="14"/>
                      </a:lnTo>
                      <a:lnTo>
                        <a:pt x="18" y="11"/>
                      </a:lnTo>
                      <a:lnTo>
                        <a:pt x="15" y="8"/>
                      </a:lnTo>
                      <a:lnTo>
                        <a:pt x="12" y="4"/>
                      </a:lnTo>
                      <a:lnTo>
                        <a:pt x="7" y="1"/>
                      </a:lnTo>
                      <a:lnTo>
                        <a:pt x="2" y="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19" name="Freeform 340"/>
                <p:cNvSpPr>
                  <a:spLocks/>
                </p:cNvSpPr>
                <p:nvPr/>
              </p:nvSpPr>
              <p:spPr bwMode="auto">
                <a:xfrm>
                  <a:off x="895" y="2281"/>
                  <a:ext cx="17" cy="40"/>
                </a:xfrm>
                <a:custGeom>
                  <a:avLst/>
                  <a:gdLst>
                    <a:gd name="T0" fmla="*/ 0 w 17"/>
                    <a:gd name="T1" fmla="*/ 39 h 40"/>
                    <a:gd name="T2" fmla="*/ 8 w 17"/>
                    <a:gd name="T3" fmla="*/ 39 h 40"/>
                    <a:gd name="T4" fmla="*/ 10 w 17"/>
                    <a:gd name="T5" fmla="*/ 38 h 40"/>
                    <a:gd name="T6" fmla="*/ 10 w 17"/>
                    <a:gd name="T7" fmla="*/ 37 h 40"/>
                    <a:gd name="T8" fmla="*/ 12 w 17"/>
                    <a:gd name="T9" fmla="*/ 36 h 40"/>
                    <a:gd name="T10" fmla="*/ 14 w 17"/>
                    <a:gd name="T11" fmla="*/ 34 h 40"/>
                    <a:gd name="T12" fmla="*/ 14 w 17"/>
                    <a:gd name="T13" fmla="*/ 33 h 40"/>
                    <a:gd name="T14" fmla="*/ 14 w 17"/>
                    <a:gd name="T15" fmla="*/ 30 h 40"/>
                    <a:gd name="T16" fmla="*/ 16 w 17"/>
                    <a:gd name="T17" fmla="*/ 28 h 40"/>
                    <a:gd name="T18" fmla="*/ 16 w 17"/>
                    <a:gd name="T19" fmla="*/ 26 h 40"/>
                    <a:gd name="T20" fmla="*/ 14 w 17"/>
                    <a:gd name="T21" fmla="*/ 23 h 40"/>
                    <a:gd name="T22" fmla="*/ 14 w 17"/>
                    <a:gd name="T23" fmla="*/ 16 h 40"/>
                    <a:gd name="T24" fmla="*/ 16 w 17"/>
                    <a:gd name="T25" fmla="*/ 12 h 40"/>
                    <a:gd name="T26" fmla="*/ 16 w 17"/>
                    <a:gd name="T27" fmla="*/ 7 h 40"/>
                    <a:gd name="T28" fmla="*/ 16 w 17"/>
                    <a:gd name="T29" fmla="*/ 0 h 40"/>
                    <a:gd name="T30" fmla="*/ 10 w 17"/>
                    <a:gd name="T31" fmla="*/ 11 h 40"/>
                    <a:gd name="T32" fmla="*/ 6 w 17"/>
                    <a:gd name="T33" fmla="*/ 21 h 40"/>
                    <a:gd name="T34" fmla="*/ 2 w 17"/>
                    <a:gd name="T35" fmla="*/ 31 h 40"/>
                    <a:gd name="T36" fmla="*/ 0 w 17"/>
                    <a:gd name="T37" fmla="*/ 39 h 4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"/>
                    <a:gd name="T58" fmla="*/ 0 h 40"/>
                    <a:gd name="T59" fmla="*/ 17 w 17"/>
                    <a:gd name="T60" fmla="*/ 40 h 4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" h="40">
                      <a:moveTo>
                        <a:pt x="0" y="39"/>
                      </a:moveTo>
                      <a:lnTo>
                        <a:pt x="8" y="39"/>
                      </a:lnTo>
                      <a:lnTo>
                        <a:pt x="10" y="38"/>
                      </a:lnTo>
                      <a:lnTo>
                        <a:pt x="10" y="37"/>
                      </a:lnTo>
                      <a:lnTo>
                        <a:pt x="12" y="36"/>
                      </a:lnTo>
                      <a:lnTo>
                        <a:pt x="14" y="34"/>
                      </a:lnTo>
                      <a:lnTo>
                        <a:pt x="14" y="33"/>
                      </a:lnTo>
                      <a:lnTo>
                        <a:pt x="14" y="30"/>
                      </a:lnTo>
                      <a:lnTo>
                        <a:pt x="16" y="28"/>
                      </a:lnTo>
                      <a:lnTo>
                        <a:pt x="16" y="26"/>
                      </a:lnTo>
                      <a:lnTo>
                        <a:pt x="14" y="23"/>
                      </a:lnTo>
                      <a:lnTo>
                        <a:pt x="14" y="16"/>
                      </a:lnTo>
                      <a:lnTo>
                        <a:pt x="16" y="12"/>
                      </a:lnTo>
                      <a:lnTo>
                        <a:pt x="16" y="7"/>
                      </a:lnTo>
                      <a:lnTo>
                        <a:pt x="16" y="0"/>
                      </a:lnTo>
                      <a:lnTo>
                        <a:pt x="10" y="11"/>
                      </a:lnTo>
                      <a:lnTo>
                        <a:pt x="6" y="21"/>
                      </a:lnTo>
                      <a:lnTo>
                        <a:pt x="2" y="31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20" name="Freeform 341"/>
                <p:cNvSpPr>
                  <a:spLocks/>
                </p:cNvSpPr>
                <p:nvPr/>
              </p:nvSpPr>
              <p:spPr bwMode="auto">
                <a:xfrm>
                  <a:off x="914" y="2324"/>
                  <a:ext cx="27" cy="17"/>
                </a:xfrm>
                <a:custGeom>
                  <a:avLst/>
                  <a:gdLst>
                    <a:gd name="T0" fmla="*/ 20 w 27"/>
                    <a:gd name="T1" fmla="*/ 9 h 17"/>
                    <a:gd name="T2" fmla="*/ 15 w 27"/>
                    <a:gd name="T3" fmla="*/ 2 h 17"/>
                    <a:gd name="T4" fmla="*/ 9 w 27"/>
                    <a:gd name="T5" fmla="*/ 0 h 17"/>
                    <a:gd name="T6" fmla="*/ 2 w 27"/>
                    <a:gd name="T7" fmla="*/ 0 h 17"/>
                    <a:gd name="T8" fmla="*/ 0 w 27"/>
                    <a:gd name="T9" fmla="*/ 2 h 17"/>
                    <a:gd name="T10" fmla="*/ 1 w 27"/>
                    <a:gd name="T11" fmla="*/ 6 h 17"/>
                    <a:gd name="T12" fmla="*/ 3 w 27"/>
                    <a:gd name="T13" fmla="*/ 9 h 17"/>
                    <a:gd name="T14" fmla="*/ 9 w 27"/>
                    <a:gd name="T15" fmla="*/ 13 h 17"/>
                    <a:gd name="T16" fmla="*/ 19 w 27"/>
                    <a:gd name="T17" fmla="*/ 16 h 17"/>
                    <a:gd name="T18" fmla="*/ 26 w 27"/>
                    <a:gd name="T19" fmla="*/ 16 h 17"/>
                    <a:gd name="T20" fmla="*/ 20 w 27"/>
                    <a:gd name="T21" fmla="*/ 9 h 17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7"/>
                    <a:gd name="T34" fmla="*/ 0 h 17"/>
                    <a:gd name="T35" fmla="*/ 27 w 27"/>
                    <a:gd name="T36" fmla="*/ 17 h 17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7" h="17">
                      <a:moveTo>
                        <a:pt x="20" y="9"/>
                      </a:moveTo>
                      <a:lnTo>
                        <a:pt x="15" y="2"/>
                      </a:lnTo>
                      <a:lnTo>
                        <a:pt x="9" y="0"/>
                      </a:lnTo>
                      <a:lnTo>
                        <a:pt x="2" y="0"/>
                      </a:lnTo>
                      <a:lnTo>
                        <a:pt x="0" y="2"/>
                      </a:lnTo>
                      <a:lnTo>
                        <a:pt x="1" y="6"/>
                      </a:lnTo>
                      <a:lnTo>
                        <a:pt x="3" y="9"/>
                      </a:lnTo>
                      <a:lnTo>
                        <a:pt x="9" y="13"/>
                      </a:lnTo>
                      <a:lnTo>
                        <a:pt x="19" y="16"/>
                      </a:lnTo>
                      <a:lnTo>
                        <a:pt x="26" y="16"/>
                      </a:lnTo>
                      <a:lnTo>
                        <a:pt x="20" y="9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21" name="Freeform 342"/>
                <p:cNvSpPr>
                  <a:spLocks/>
                </p:cNvSpPr>
                <p:nvPr/>
              </p:nvSpPr>
              <p:spPr bwMode="auto">
                <a:xfrm>
                  <a:off x="898" y="2372"/>
                  <a:ext cx="37" cy="17"/>
                </a:xfrm>
                <a:custGeom>
                  <a:avLst/>
                  <a:gdLst>
                    <a:gd name="T0" fmla="*/ 6 w 37"/>
                    <a:gd name="T1" fmla="*/ 0 h 17"/>
                    <a:gd name="T2" fmla="*/ 2 w 37"/>
                    <a:gd name="T3" fmla="*/ 8 h 17"/>
                    <a:gd name="T4" fmla="*/ 17 w 37"/>
                    <a:gd name="T5" fmla="*/ 12 h 17"/>
                    <a:gd name="T6" fmla="*/ 32 w 37"/>
                    <a:gd name="T7" fmla="*/ 14 h 17"/>
                    <a:gd name="T8" fmla="*/ 36 w 37"/>
                    <a:gd name="T9" fmla="*/ 6 h 17"/>
                    <a:gd name="T10" fmla="*/ 33 w 37"/>
                    <a:gd name="T11" fmla="*/ 14 h 17"/>
                    <a:gd name="T12" fmla="*/ 19 w 37"/>
                    <a:gd name="T13" fmla="*/ 16 h 17"/>
                    <a:gd name="T14" fmla="*/ 0 w 37"/>
                    <a:gd name="T15" fmla="*/ 11 h 17"/>
                    <a:gd name="T16" fmla="*/ 6 w 37"/>
                    <a:gd name="T17" fmla="*/ 0 h 1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7"/>
                    <a:gd name="T28" fmla="*/ 0 h 17"/>
                    <a:gd name="T29" fmla="*/ 37 w 37"/>
                    <a:gd name="T30" fmla="*/ 17 h 1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7" h="17">
                      <a:moveTo>
                        <a:pt x="6" y="0"/>
                      </a:moveTo>
                      <a:lnTo>
                        <a:pt x="2" y="8"/>
                      </a:lnTo>
                      <a:lnTo>
                        <a:pt x="17" y="12"/>
                      </a:lnTo>
                      <a:lnTo>
                        <a:pt x="32" y="14"/>
                      </a:lnTo>
                      <a:lnTo>
                        <a:pt x="36" y="6"/>
                      </a:lnTo>
                      <a:lnTo>
                        <a:pt x="33" y="14"/>
                      </a:lnTo>
                      <a:lnTo>
                        <a:pt x="19" y="16"/>
                      </a:lnTo>
                      <a:lnTo>
                        <a:pt x="0" y="11"/>
                      </a:lnTo>
                      <a:lnTo>
                        <a:pt x="6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3211" name="Group 343"/>
              <p:cNvGrpSpPr>
                <a:grpSpLocks/>
              </p:cNvGrpSpPr>
              <p:nvPr/>
            </p:nvGrpSpPr>
            <p:grpSpPr bwMode="auto">
              <a:xfrm>
                <a:off x="900" y="2323"/>
                <a:ext cx="109" cy="112"/>
                <a:chOff x="900" y="2323"/>
                <a:chExt cx="109" cy="112"/>
              </a:xfrm>
            </p:grpSpPr>
            <p:sp>
              <p:nvSpPr>
                <p:cNvPr id="3212" name="Freeform 344"/>
                <p:cNvSpPr>
                  <a:spLocks/>
                </p:cNvSpPr>
                <p:nvPr/>
              </p:nvSpPr>
              <p:spPr bwMode="auto">
                <a:xfrm>
                  <a:off x="900" y="2323"/>
                  <a:ext cx="109" cy="112"/>
                </a:xfrm>
                <a:custGeom>
                  <a:avLst/>
                  <a:gdLst>
                    <a:gd name="T0" fmla="*/ 47 w 109"/>
                    <a:gd name="T1" fmla="*/ 16 h 112"/>
                    <a:gd name="T2" fmla="*/ 67 w 109"/>
                    <a:gd name="T3" fmla="*/ 15 h 112"/>
                    <a:gd name="T4" fmla="*/ 79 w 109"/>
                    <a:gd name="T5" fmla="*/ 12 h 112"/>
                    <a:gd name="T6" fmla="*/ 83 w 109"/>
                    <a:gd name="T7" fmla="*/ 9 h 112"/>
                    <a:gd name="T8" fmla="*/ 83 w 109"/>
                    <a:gd name="T9" fmla="*/ 5 h 112"/>
                    <a:gd name="T10" fmla="*/ 86 w 109"/>
                    <a:gd name="T11" fmla="*/ 1 h 112"/>
                    <a:gd name="T12" fmla="*/ 97 w 109"/>
                    <a:gd name="T13" fmla="*/ 0 h 112"/>
                    <a:gd name="T14" fmla="*/ 108 w 109"/>
                    <a:gd name="T15" fmla="*/ 0 h 112"/>
                    <a:gd name="T16" fmla="*/ 95 w 109"/>
                    <a:gd name="T17" fmla="*/ 86 h 112"/>
                    <a:gd name="T18" fmla="*/ 86 w 109"/>
                    <a:gd name="T19" fmla="*/ 94 h 112"/>
                    <a:gd name="T20" fmla="*/ 75 w 109"/>
                    <a:gd name="T21" fmla="*/ 101 h 112"/>
                    <a:gd name="T22" fmla="*/ 60 w 109"/>
                    <a:gd name="T23" fmla="*/ 108 h 112"/>
                    <a:gd name="T24" fmla="*/ 41 w 109"/>
                    <a:gd name="T25" fmla="*/ 109 h 112"/>
                    <a:gd name="T26" fmla="*/ 17 w 109"/>
                    <a:gd name="T27" fmla="*/ 111 h 112"/>
                    <a:gd name="T28" fmla="*/ 3 w 109"/>
                    <a:gd name="T29" fmla="*/ 109 h 112"/>
                    <a:gd name="T30" fmla="*/ 0 w 109"/>
                    <a:gd name="T31" fmla="*/ 102 h 112"/>
                    <a:gd name="T32" fmla="*/ 2 w 109"/>
                    <a:gd name="T33" fmla="*/ 94 h 112"/>
                    <a:gd name="T34" fmla="*/ 11 w 109"/>
                    <a:gd name="T35" fmla="*/ 71 h 112"/>
                    <a:gd name="T36" fmla="*/ 19 w 109"/>
                    <a:gd name="T37" fmla="*/ 46 h 112"/>
                    <a:gd name="T38" fmla="*/ 23 w 109"/>
                    <a:gd name="T39" fmla="*/ 29 h 112"/>
                    <a:gd name="T40" fmla="*/ 23 w 109"/>
                    <a:gd name="T41" fmla="*/ 24 h 112"/>
                    <a:gd name="T42" fmla="*/ 30 w 109"/>
                    <a:gd name="T43" fmla="*/ 18 h 112"/>
                    <a:gd name="T44" fmla="*/ 36 w 109"/>
                    <a:gd name="T45" fmla="*/ 16 h 112"/>
                    <a:gd name="T46" fmla="*/ 47 w 109"/>
                    <a:gd name="T47" fmla="*/ 16 h 112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09"/>
                    <a:gd name="T73" fmla="*/ 0 h 112"/>
                    <a:gd name="T74" fmla="*/ 109 w 109"/>
                    <a:gd name="T75" fmla="*/ 112 h 112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09" h="112">
                      <a:moveTo>
                        <a:pt x="47" y="16"/>
                      </a:moveTo>
                      <a:lnTo>
                        <a:pt x="67" y="15"/>
                      </a:lnTo>
                      <a:lnTo>
                        <a:pt x="79" y="12"/>
                      </a:lnTo>
                      <a:lnTo>
                        <a:pt x="83" y="9"/>
                      </a:lnTo>
                      <a:lnTo>
                        <a:pt x="83" y="5"/>
                      </a:lnTo>
                      <a:lnTo>
                        <a:pt x="86" y="1"/>
                      </a:lnTo>
                      <a:lnTo>
                        <a:pt x="97" y="0"/>
                      </a:lnTo>
                      <a:lnTo>
                        <a:pt x="108" y="0"/>
                      </a:lnTo>
                      <a:lnTo>
                        <a:pt x="95" y="86"/>
                      </a:lnTo>
                      <a:lnTo>
                        <a:pt x="86" y="94"/>
                      </a:lnTo>
                      <a:lnTo>
                        <a:pt x="75" y="101"/>
                      </a:lnTo>
                      <a:lnTo>
                        <a:pt x="60" y="108"/>
                      </a:lnTo>
                      <a:lnTo>
                        <a:pt x="41" y="109"/>
                      </a:lnTo>
                      <a:lnTo>
                        <a:pt x="17" y="111"/>
                      </a:lnTo>
                      <a:lnTo>
                        <a:pt x="3" y="109"/>
                      </a:lnTo>
                      <a:lnTo>
                        <a:pt x="0" y="102"/>
                      </a:lnTo>
                      <a:lnTo>
                        <a:pt x="2" y="94"/>
                      </a:lnTo>
                      <a:lnTo>
                        <a:pt x="11" y="71"/>
                      </a:lnTo>
                      <a:lnTo>
                        <a:pt x="19" y="46"/>
                      </a:lnTo>
                      <a:lnTo>
                        <a:pt x="23" y="29"/>
                      </a:lnTo>
                      <a:lnTo>
                        <a:pt x="23" y="24"/>
                      </a:lnTo>
                      <a:lnTo>
                        <a:pt x="30" y="18"/>
                      </a:lnTo>
                      <a:lnTo>
                        <a:pt x="36" y="16"/>
                      </a:lnTo>
                      <a:lnTo>
                        <a:pt x="47" y="16"/>
                      </a:lnTo>
                    </a:path>
                  </a:pathLst>
                </a:custGeom>
                <a:solidFill>
                  <a:srgbClr val="404040"/>
                </a:solidFill>
                <a:ln w="12699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13" name="Freeform 345"/>
                <p:cNvSpPr>
                  <a:spLocks/>
                </p:cNvSpPr>
                <p:nvPr/>
              </p:nvSpPr>
              <p:spPr bwMode="auto">
                <a:xfrm>
                  <a:off x="913" y="2328"/>
                  <a:ext cx="93" cy="102"/>
                </a:xfrm>
                <a:custGeom>
                  <a:avLst/>
                  <a:gdLst>
                    <a:gd name="T0" fmla="*/ 32 w 93"/>
                    <a:gd name="T1" fmla="*/ 20 h 102"/>
                    <a:gd name="T2" fmla="*/ 49 w 93"/>
                    <a:gd name="T3" fmla="*/ 19 h 102"/>
                    <a:gd name="T4" fmla="*/ 67 w 93"/>
                    <a:gd name="T5" fmla="*/ 16 h 102"/>
                    <a:gd name="T6" fmla="*/ 77 w 93"/>
                    <a:gd name="T7" fmla="*/ 12 h 102"/>
                    <a:gd name="T8" fmla="*/ 84 w 93"/>
                    <a:gd name="T9" fmla="*/ 9 h 102"/>
                    <a:gd name="T10" fmla="*/ 92 w 93"/>
                    <a:gd name="T11" fmla="*/ 0 h 102"/>
                    <a:gd name="T12" fmla="*/ 80 w 93"/>
                    <a:gd name="T13" fmla="*/ 77 h 102"/>
                    <a:gd name="T14" fmla="*/ 73 w 93"/>
                    <a:gd name="T15" fmla="*/ 84 h 102"/>
                    <a:gd name="T16" fmla="*/ 64 w 93"/>
                    <a:gd name="T17" fmla="*/ 91 h 102"/>
                    <a:gd name="T18" fmla="*/ 53 w 93"/>
                    <a:gd name="T19" fmla="*/ 95 h 102"/>
                    <a:gd name="T20" fmla="*/ 43 w 93"/>
                    <a:gd name="T21" fmla="*/ 98 h 102"/>
                    <a:gd name="T22" fmla="*/ 32 w 93"/>
                    <a:gd name="T23" fmla="*/ 99 h 102"/>
                    <a:gd name="T24" fmla="*/ 21 w 93"/>
                    <a:gd name="T25" fmla="*/ 101 h 102"/>
                    <a:gd name="T26" fmla="*/ 8 w 93"/>
                    <a:gd name="T27" fmla="*/ 101 h 102"/>
                    <a:gd name="T28" fmla="*/ 3 w 93"/>
                    <a:gd name="T29" fmla="*/ 99 h 102"/>
                    <a:gd name="T30" fmla="*/ 0 w 93"/>
                    <a:gd name="T31" fmla="*/ 95 h 102"/>
                    <a:gd name="T32" fmla="*/ 2 w 93"/>
                    <a:gd name="T33" fmla="*/ 89 h 102"/>
                    <a:gd name="T34" fmla="*/ 9 w 93"/>
                    <a:gd name="T35" fmla="*/ 76 h 102"/>
                    <a:gd name="T36" fmla="*/ 22 w 93"/>
                    <a:gd name="T37" fmla="*/ 30 h 102"/>
                    <a:gd name="T38" fmla="*/ 25 w 93"/>
                    <a:gd name="T39" fmla="*/ 23 h 102"/>
                    <a:gd name="T40" fmla="*/ 32 w 93"/>
                    <a:gd name="T41" fmla="*/ 20 h 102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93"/>
                    <a:gd name="T64" fmla="*/ 0 h 102"/>
                    <a:gd name="T65" fmla="*/ 93 w 93"/>
                    <a:gd name="T66" fmla="*/ 102 h 102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93" h="102">
                      <a:moveTo>
                        <a:pt x="32" y="20"/>
                      </a:moveTo>
                      <a:lnTo>
                        <a:pt x="49" y="19"/>
                      </a:lnTo>
                      <a:lnTo>
                        <a:pt x="67" y="16"/>
                      </a:lnTo>
                      <a:lnTo>
                        <a:pt x="77" y="12"/>
                      </a:lnTo>
                      <a:lnTo>
                        <a:pt x="84" y="9"/>
                      </a:lnTo>
                      <a:lnTo>
                        <a:pt x="92" y="0"/>
                      </a:lnTo>
                      <a:lnTo>
                        <a:pt x="80" y="77"/>
                      </a:lnTo>
                      <a:lnTo>
                        <a:pt x="73" y="84"/>
                      </a:lnTo>
                      <a:lnTo>
                        <a:pt x="64" y="91"/>
                      </a:lnTo>
                      <a:lnTo>
                        <a:pt x="53" y="95"/>
                      </a:lnTo>
                      <a:lnTo>
                        <a:pt x="43" y="98"/>
                      </a:lnTo>
                      <a:lnTo>
                        <a:pt x="32" y="99"/>
                      </a:lnTo>
                      <a:lnTo>
                        <a:pt x="21" y="101"/>
                      </a:lnTo>
                      <a:lnTo>
                        <a:pt x="8" y="101"/>
                      </a:lnTo>
                      <a:lnTo>
                        <a:pt x="3" y="99"/>
                      </a:lnTo>
                      <a:lnTo>
                        <a:pt x="0" y="95"/>
                      </a:lnTo>
                      <a:lnTo>
                        <a:pt x="2" y="89"/>
                      </a:lnTo>
                      <a:lnTo>
                        <a:pt x="9" y="76"/>
                      </a:lnTo>
                      <a:lnTo>
                        <a:pt x="22" y="30"/>
                      </a:lnTo>
                      <a:lnTo>
                        <a:pt x="25" y="23"/>
                      </a:lnTo>
                      <a:lnTo>
                        <a:pt x="32" y="2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pSp>
          <p:nvGrpSpPr>
            <p:cNvPr id="3116" name="Group 346"/>
            <p:cNvGrpSpPr>
              <a:grpSpLocks/>
            </p:cNvGrpSpPr>
            <p:nvPr/>
          </p:nvGrpSpPr>
          <p:grpSpPr bwMode="auto">
            <a:xfrm>
              <a:off x="729" y="2252"/>
              <a:ext cx="222" cy="351"/>
              <a:chOff x="729" y="2252"/>
              <a:chExt cx="222" cy="351"/>
            </a:xfrm>
          </p:grpSpPr>
          <p:grpSp>
            <p:nvGrpSpPr>
              <p:cNvPr id="3138" name="Group 347"/>
              <p:cNvGrpSpPr>
                <a:grpSpLocks/>
              </p:cNvGrpSpPr>
              <p:nvPr/>
            </p:nvGrpSpPr>
            <p:grpSpPr bwMode="auto">
              <a:xfrm>
                <a:off x="729" y="2517"/>
                <a:ext cx="68" cy="86"/>
                <a:chOff x="729" y="2517"/>
                <a:chExt cx="68" cy="86"/>
              </a:xfrm>
            </p:grpSpPr>
            <p:grpSp>
              <p:nvGrpSpPr>
                <p:cNvPr id="3180" name="Group 348"/>
                <p:cNvGrpSpPr>
                  <a:grpSpLocks/>
                </p:cNvGrpSpPr>
                <p:nvPr/>
              </p:nvGrpSpPr>
              <p:grpSpPr bwMode="auto">
                <a:xfrm>
                  <a:off x="732" y="2517"/>
                  <a:ext cx="65" cy="81"/>
                  <a:chOff x="732" y="2517"/>
                  <a:chExt cx="65" cy="81"/>
                </a:xfrm>
              </p:grpSpPr>
              <p:sp>
                <p:nvSpPr>
                  <p:cNvPr id="3185" name="Freeform 349"/>
                  <p:cNvSpPr>
                    <a:spLocks/>
                  </p:cNvSpPr>
                  <p:nvPr/>
                </p:nvSpPr>
                <p:spPr bwMode="auto">
                  <a:xfrm>
                    <a:off x="749" y="2517"/>
                    <a:ext cx="37" cy="75"/>
                  </a:xfrm>
                  <a:custGeom>
                    <a:avLst/>
                    <a:gdLst>
                      <a:gd name="T0" fmla="*/ 2 w 37"/>
                      <a:gd name="T1" fmla="*/ 0 h 75"/>
                      <a:gd name="T2" fmla="*/ 5 w 37"/>
                      <a:gd name="T3" fmla="*/ 14 h 75"/>
                      <a:gd name="T4" fmla="*/ 9 w 37"/>
                      <a:gd name="T5" fmla="*/ 25 h 75"/>
                      <a:gd name="T6" fmla="*/ 14 w 37"/>
                      <a:gd name="T7" fmla="*/ 37 h 75"/>
                      <a:gd name="T8" fmla="*/ 16 w 37"/>
                      <a:gd name="T9" fmla="*/ 44 h 75"/>
                      <a:gd name="T10" fmla="*/ 17 w 37"/>
                      <a:gd name="T11" fmla="*/ 49 h 75"/>
                      <a:gd name="T12" fmla="*/ 17 w 37"/>
                      <a:gd name="T13" fmla="*/ 53 h 75"/>
                      <a:gd name="T14" fmla="*/ 10 w 37"/>
                      <a:gd name="T15" fmla="*/ 60 h 75"/>
                      <a:gd name="T16" fmla="*/ 0 w 37"/>
                      <a:gd name="T17" fmla="*/ 68 h 75"/>
                      <a:gd name="T18" fmla="*/ 9 w 37"/>
                      <a:gd name="T19" fmla="*/ 74 h 75"/>
                      <a:gd name="T20" fmla="*/ 20 w 37"/>
                      <a:gd name="T21" fmla="*/ 68 h 75"/>
                      <a:gd name="T22" fmla="*/ 30 w 37"/>
                      <a:gd name="T23" fmla="*/ 64 h 75"/>
                      <a:gd name="T24" fmla="*/ 36 w 37"/>
                      <a:gd name="T25" fmla="*/ 61 h 75"/>
                      <a:gd name="T26" fmla="*/ 36 w 37"/>
                      <a:gd name="T27" fmla="*/ 54 h 75"/>
                      <a:gd name="T28" fmla="*/ 32 w 37"/>
                      <a:gd name="T29" fmla="*/ 49 h 75"/>
                      <a:gd name="T30" fmla="*/ 29 w 37"/>
                      <a:gd name="T31" fmla="*/ 44 h 75"/>
                      <a:gd name="T32" fmla="*/ 29 w 37"/>
                      <a:gd name="T33" fmla="*/ 36 h 75"/>
                      <a:gd name="T34" fmla="*/ 28 w 37"/>
                      <a:gd name="T35" fmla="*/ 27 h 75"/>
                      <a:gd name="T36" fmla="*/ 29 w 37"/>
                      <a:gd name="T37" fmla="*/ 19 h 75"/>
                      <a:gd name="T38" fmla="*/ 30 w 37"/>
                      <a:gd name="T39" fmla="*/ 12 h 75"/>
                      <a:gd name="T40" fmla="*/ 30 w 37"/>
                      <a:gd name="T41" fmla="*/ 1 h 75"/>
                      <a:gd name="T42" fmla="*/ 2 w 37"/>
                      <a:gd name="T43" fmla="*/ 0 h 75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37"/>
                      <a:gd name="T67" fmla="*/ 0 h 75"/>
                      <a:gd name="T68" fmla="*/ 37 w 37"/>
                      <a:gd name="T69" fmla="*/ 75 h 75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37" h="75">
                        <a:moveTo>
                          <a:pt x="2" y="0"/>
                        </a:moveTo>
                        <a:lnTo>
                          <a:pt x="5" y="14"/>
                        </a:lnTo>
                        <a:lnTo>
                          <a:pt x="9" y="25"/>
                        </a:lnTo>
                        <a:lnTo>
                          <a:pt x="14" y="37"/>
                        </a:lnTo>
                        <a:lnTo>
                          <a:pt x="16" y="44"/>
                        </a:lnTo>
                        <a:lnTo>
                          <a:pt x="17" y="49"/>
                        </a:lnTo>
                        <a:lnTo>
                          <a:pt x="17" y="53"/>
                        </a:lnTo>
                        <a:lnTo>
                          <a:pt x="10" y="60"/>
                        </a:lnTo>
                        <a:lnTo>
                          <a:pt x="0" y="68"/>
                        </a:lnTo>
                        <a:lnTo>
                          <a:pt x="9" y="74"/>
                        </a:lnTo>
                        <a:lnTo>
                          <a:pt x="20" y="68"/>
                        </a:lnTo>
                        <a:lnTo>
                          <a:pt x="30" y="64"/>
                        </a:lnTo>
                        <a:lnTo>
                          <a:pt x="36" y="61"/>
                        </a:lnTo>
                        <a:lnTo>
                          <a:pt x="36" y="54"/>
                        </a:lnTo>
                        <a:lnTo>
                          <a:pt x="32" y="49"/>
                        </a:lnTo>
                        <a:lnTo>
                          <a:pt x="29" y="44"/>
                        </a:lnTo>
                        <a:lnTo>
                          <a:pt x="29" y="36"/>
                        </a:lnTo>
                        <a:lnTo>
                          <a:pt x="28" y="27"/>
                        </a:lnTo>
                        <a:lnTo>
                          <a:pt x="29" y="19"/>
                        </a:lnTo>
                        <a:lnTo>
                          <a:pt x="30" y="12"/>
                        </a:lnTo>
                        <a:lnTo>
                          <a:pt x="30" y="1"/>
                        </a:lnTo>
                        <a:lnTo>
                          <a:pt x="2" y="0"/>
                        </a:lnTo>
                      </a:path>
                    </a:pathLst>
                  </a:custGeom>
                  <a:solidFill>
                    <a:srgbClr val="FFC080"/>
                  </a:solidFill>
                  <a:ln w="12699" cap="rnd">
                    <a:solidFill>
                      <a:srgbClr val="402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186" name="Freeform 350"/>
                  <p:cNvSpPr>
                    <a:spLocks/>
                  </p:cNvSpPr>
                  <p:nvPr/>
                </p:nvSpPr>
                <p:spPr bwMode="auto">
                  <a:xfrm>
                    <a:off x="732" y="2570"/>
                    <a:ext cx="57" cy="27"/>
                  </a:xfrm>
                  <a:custGeom>
                    <a:avLst/>
                    <a:gdLst>
                      <a:gd name="T0" fmla="*/ 15 w 57"/>
                      <a:gd name="T1" fmla="*/ 15 h 27"/>
                      <a:gd name="T2" fmla="*/ 21 w 57"/>
                      <a:gd name="T3" fmla="*/ 17 h 27"/>
                      <a:gd name="T4" fmla="*/ 30 w 57"/>
                      <a:gd name="T5" fmla="*/ 17 h 27"/>
                      <a:gd name="T6" fmla="*/ 40 w 57"/>
                      <a:gd name="T7" fmla="*/ 12 h 27"/>
                      <a:gd name="T8" fmla="*/ 46 w 57"/>
                      <a:gd name="T9" fmla="*/ 7 h 27"/>
                      <a:gd name="T10" fmla="*/ 51 w 57"/>
                      <a:gd name="T11" fmla="*/ 0 h 27"/>
                      <a:gd name="T12" fmla="*/ 53 w 57"/>
                      <a:gd name="T13" fmla="*/ 1 h 27"/>
                      <a:gd name="T14" fmla="*/ 56 w 57"/>
                      <a:gd name="T15" fmla="*/ 8 h 27"/>
                      <a:gd name="T16" fmla="*/ 54 w 57"/>
                      <a:gd name="T17" fmla="*/ 10 h 27"/>
                      <a:gd name="T18" fmla="*/ 46 w 57"/>
                      <a:gd name="T19" fmla="*/ 14 h 27"/>
                      <a:gd name="T20" fmla="*/ 37 w 57"/>
                      <a:gd name="T21" fmla="*/ 17 h 27"/>
                      <a:gd name="T22" fmla="*/ 26 w 57"/>
                      <a:gd name="T23" fmla="*/ 24 h 27"/>
                      <a:gd name="T24" fmla="*/ 15 w 57"/>
                      <a:gd name="T25" fmla="*/ 26 h 27"/>
                      <a:gd name="T26" fmla="*/ 8 w 57"/>
                      <a:gd name="T27" fmla="*/ 25 h 27"/>
                      <a:gd name="T28" fmla="*/ 4 w 57"/>
                      <a:gd name="T29" fmla="*/ 24 h 27"/>
                      <a:gd name="T30" fmla="*/ 0 w 57"/>
                      <a:gd name="T31" fmla="*/ 23 h 27"/>
                      <a:gd name="T32" fmla="*/ 2 w 57"/>
                      <a:gd name="T33" fmla="*/ 20 h 27"/>
                      <a:gd name="T34" fmla="*/ 3 w 57"/>
                      <a:gd name="T35" fmla="*/ 18 h 27"/>
                      <a:gd name="T36" fmla="*/ 15 w 57"/>
                      <a:gd name="T37" fmla="*/ 15 h 27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57"/>
                      <a:gd name="T58" fmla="*/ 0 h 27"/>
                      <a:gd name="T59" fmla="*/ 57 w 57"/>
                      <a:gd name="T60" fmla="*/ 27 h 27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57" h="27">
                        <a:moveTo>
                          <a:pt x="15" y="15"/>
                        </a:moveTo>
                        <a:lnTo>
                          <a:pt x="21" y="17"/>
                        </a:lnTo>
                        <a:lnTo>
                          <a:pt x="30" y="17"/>
                        </a:lnTo>
                        <a:lnTo>
                          <a:pt x="40" y="12"/>
                        </a:lnTo>
                        <a:lnTo>
                          <a:pt x="46" y="7"/>
                        </a:lnTo>
                        <a:lnTo>
                          <a:pt x="51" y="0"/>
                        </a:lnTo>
                        <a:lnTo>
                          <a:pt x="53" y="1"/>
                        </a:lnTo>
                        <a:lnTo>
                          <a:pt x="56" y="8"/>
                        </a:lnTo>
                        <a:lnTo>
                          <a:pt x="54" y="10"/>
                        </a:lnTo>
                        <a:lnTo>
                          <a:pt x="46" y="14"/>
                        </a:lnTo>
                        <a:lnTo>
                          <a:pt x="37" y="17"/>
                        </a:lnTo>
                        <a:lnTo>
                          <a:pt x="26" y="24"/>
                        </a:lnTo>
                        <a:lnTo>
                          <a:pt x="15" y="26"/>
                        </a:lnTo>
                        <a:lnTo>
                          <a:pt x="8" y="25"/>
                        </a:lnTo>
                        <a:lnTo>
                          <a:pt x="4" y="24"/>
                        </a:lnTo>
                        <a:lnTo>
                          <a:pt x="0" y="23"/>
                        </a:lnTo>
                        <a:lnTo>
                          <a:pt x="2" y="20"/>
                        </a:lnTo>
                        <a:lnTo>
                          <a:pt x="3" y="18"/>
                        </a:lnTo>
                        <a:lnTo>
                          <a:pt x="15" y="15"/>
                        </a:lnTo>
                      </a:path>
                    </a:pathLst>
                  </a:custGeom>
                  <a:solidFill>
                    <a:srgbClr val="606060"/>
                  </a:solidFill>
                  <a:ln w="12699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187" name="Freeform 351"/>
                  <p:cNvSpPr>
                    <a:spLocks/>
                  </p:cNvSpPr>
                  <p:nvPr/>
                </p:nvSpPr>
                <p:spPr bwMode="auto">
                  <a:xfrm>
                    <a:off x="779" y="2581"/>
                    <a:ext cx="18" cy="17"/>
                  </a:xfrm>
                  <a:custGeom>
                    <a:avLst/>
                    <a:gdLst>
                      <a:gd name="T0" fmla="*/ 0 w 18"/>
                      <a:gd name="T1" fmla="*/ 5 h 17"/>
                      <a:gd name="T2" fmla="*/ 2 w 18"/>
                      <a:gd name="T3" fmla="*/ 16 h 17"/>
                      <a:gd name="T4" fmla="*/ 12 w 18"/>
                      <a:gd name="T5" fmla="*/ 16 h 17"/>
                      <a:gd name="T6" fmla="*/ 17 w 18"/>
                      <a:gd name="T7" fmla="*/ 0 h 17"/>
                      <a:gd name="T8" fmla="*/ 0 w 18"/>
                      <a:gd name="T9" fmla="*/ 5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8"/>
                      <a:gd name="T16" fmla="*/ 0 h 17"/>
                      <a:gd name="T17" fmla="*/ 18 w 18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8" h="17">
                        <a:moveTo>
                          <a:pt x="0" y="5"/>
                        </a:moveTo>
                        <a:lnTo>
                          <a:pt x="2" y="16"/>
                        </a:lnTo>
                        <a:lnTo>
                          <a:pt x="12" y="16"/>
                        </a:lnTo>
                        <a:lnTo>
                          <a:pt x="17" y="0"/>
                        </a:lnTo>
                        <a:lnTo>
                          <a:pt x="0" y="5"/>
                        </a:lnTo>
                      </a:path>
                    </a:pathLst>
                  </a:custGeom>
                  <a:solidFill>
                    <a:srgbClr val="606060"/>
                  </a:solidFill>
                  <a:ln w="12699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3181" name="Group 352"/>
                <p:cNvGrpSpPr>
                  <a:grpSpLocks/>
                </p:cNvGrpSpPr>
                <p:nvPr/>
              </p:nvGrpSpPr>
              <p:grpSpPr bwMode="auto">
                <a:xfrm>
                  <a:off x="729" y="2524"/>
                  <a:ext cx="65" cy="79"/>
                  <a:chOff x="729" y="2524"/>
                  <a:chExt cx="65" cy="79"/>
                </a:xfrm>
              </p:grpSpPr>
              <p:sp>
                <p:nvSpPr>
                  <p:cNvPr id="3182" name="Freeform 353"/>
                  <p:cNvSpPr>
                    <a:spLocks/>
                  </p:cNvSpPr>
                  <p:nvPr/>
                </p:nvSpPr>
                <p:spPr bwMode="auto">
                  <a:xfrm>
                    <a:off x="745" y="2524"/>
                    <a:ext cx="38" cy="73"/>
                  </a:xfrm>
                  <a:custGeom>
                    <a:avLst/>
                    <a:gdLst>
                      <a:gd name="T0" fmla="*/ 2 w 38"/>
                      <a:gd name="T1" fmla="*/ 0 h 73"/>
                      <a:gd name="T2" fmla="*/ 5 w 38"/>
                      <a:gd name="T3" fmla="*/ 13 h 73"/>
                      <a:gd name="T4" fmla="*/ 9 w 38"/>
                      <a:gd name="T5" fmla="*/ 24 h 73"/>
                      <a:gd name="T6" fmla="*/ 14 w 38"/>
                      <a:gd name="T7" fmla="*/ 36 h 73"/>
                      <a:gd name="T8" fmla="*/ 16 w 38"/>
                      <a:gd name="T9" fmla="*/ 42 h 73"/>
                      <a:gd name="T10" fmla="*/ 17 w 38"/>
                      <a:gd name="T11" fmla="*/ 48 h 73"/>
                      <a:gd name="T12" fmla="*/ 17 w 38"/>
                      <a:gd name="T13" fmla="*/ 51 h 73"/>
                      <a:gd name="T14" fmla="*/ 10 w 38"/>
                      <a:gd name="T15" fmla="*/ 58 h 73"/>
                      <a:gd name="T16" fmla="*/ 0 w 38"/>
                      <a:gd name="T17" fmla="*/ 66 h 73"/>
                      <a:gd name="T18" fmla="*/ 9 w 38"/>
                      <a:gd name="T19" fmla="*/ 72 h 73"/>
                      <a:gd name="T20" fmla="*/ 20 w 38"/>
                      <a:gd name="T21" fmla="*/ 66 h 73"/>
                      <a:gd name="T22" fmla="*/ 31 w 38"/>
                      <a:gd name="T23" fmla="*/ 62 h 73"/>
                      <a:gd name="T24" fmla="*/ 37 w 38"/>
                      <a:gd name="T25" fmla="*/ 59 h 73"/>
                      <a:gd name="T26" fmla="*/ 37 w 38"/>
                      <a:gd name="T27" fmla="*/ 52 h 73"/>
                      <a:gd name="T28" fmla="*/ 33 w 38"/>
                      <a:gd name="T29" fmla="*/ 48 h 73"/>
                      <a:gd name="T30" fmla="*/ 30 w 38"/>
                      <a:gd name="T31" fmla="*/ 42 h 73"/>
                      <a:gd name="T32" fmla="*/ 29 w 38"/>
                      <a:gd name="T33" fmla="*/ 34 h 73"/>
                      <a:gd name="T34" fmla="*/ 29 w 38"/>
                      <a:gd name="T35" fmla="*/ 27 h 73"/>
                      <a:gd name="T36" fmla="*/ 30 w 38"/>
                      <a:gd name="T37" fmla="*/ 18 h 73"/>
                      <a:gd name="T38" fmla="*/ 31 w 38"/>
                      <a:gd name="T39" fmla="*/ 12 h 73"/>
                      <a:gd name="T40" fmla="*/ 31 w 38"/>
                      <a:gd name="T41" fmla="*/ 1 h 73"/>
                      <a:gd name="T42" fmla="*/ 2 w 38"/>
                      <a:gd name="T43" fmla="*/ 0 h 7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38"/>
                      <a:gd name="T67" fmla="*/ 0 h 73"/>
                      <a:gd name="T68" fmla="*/ 38 w 38"/>
                      <a:gd name="T69" fmla="*/ 73 h 7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38" h="73">
                        <a:moveTo>
                          <a:pt x="2" y="0"/>
                        </a:moveTo>
                        <a:lnTo>
                          <a:pt x="5" y="13"/>
                        </a:lnTo>
                        <a:lnTo>
                          <a:pt x="9" y="24"/>
                        </a:lnTo>
                        <a:lnTo>
                          <a:pt x="14" y="36"/>
                        </a:lnTo>
                        <a:lnTo>
                          <a:pt x="16" y="42"/>
                        </a:lnTo>
                        <a:lnTo>
                          <a:pt x="17" y="48"/>
                        </a:lnTo>
                        <a:lnTo>
                          <a:pt x="17" y="51"/>
                        </a:lnTo>
                        <a:lnTo>
                          <a:pt x="10" y="58"/>
                        </a:lnTo>
                        <a:lnTo>
                          <a:pt x="0" y="66"/>
                        </a:lnTo>
                        <a:lnTo>
                          <a:pt x="9" y="72"/>
                        </a:lnTo>
                        <a:lnTo>
                          <a:pt x="20" y="66"/>
                        </a:lnTo>
                        <a:lnTo>
                          <a:pt x="31" y="62"/>
                        </a:lnTo>
                        <a:lnTo>
                          <a:pt x="37" y="59"/>
                        </a:lnTo>
                        <a:lnTo>
                          <a:pt x="37" y="52"/>
                        </a:lnTo>
                        <a:lnTo>
                          <a:pt x="33" y="48"/>
                        </a:lnTo>
                        <a:lnTo>
                          <a:pt x="30" y="42"/>
                        </a:lnTo>
                        <a:lnTo>
                          <a:pt x="29" y="34"/>
                        </a:lnTo>
                        <a:lnTo>
                          <a:pt x="29" y="27"/>
                        </a:lnTo>
                        <a:lnTo>
                          <a:pt x="30" y="18"/>
                        </a:lnTo>
                        <a:lnTo>
                          <a:pt x="31" y="12"/>
                        </a:lnTo>
                        <a:lnTo>
                          <a:pt x="31" y="1"/>
                        </a:lnTo>
                        <a:lnTo>
                          <a:pt x="2" y="0"/>
                        </a:lnTo>
                      </a:path>
                    </a:pathLst>
                  </a:custGeom>
                  <a:solidFill>
                    <a:srgbClr val="FFC080"/>
                  </a:solidFill>
                  <a:ln w="12699" cap="rnd">
                    <a:solidFill>
                      <a:srgbClr val="402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183" name="Freeform 354"/>
                  <p:cNvSpPr>
                    <a:spLocks/>
                  </p:cNvSpPr>
                  <p:nvPr/>
                </p:nvSpPr>
                <p:spPr bwMode="auto">
                  <a:xfrm>
                    <a:off x="729" y="2575"/>
                    <a:ext cx="57" cy="28"/>
                  </a:xfrm>
                  <a:custGeom>
                    <a:avLst/>
                    <a:gdLst>
                      <a:gd name="T0" fmla="*/ 15 w 57"/>
                      <a:gd name="T1" fmla="*/ 15 h 28"/>
                      <a:gd name="T2" fmla="*/ 21 w 57"/>
                      <a:gd name="T3" fmla="*/ 17 h 28"/>
                      <a:gd name="T4" fmla="*/ 30 w 57"/>
                      <a:gd name="T5" fmla="*/ 17 h 28"/>
                      <a:gd name="T6" fmla="*/ 40 w 57"/>
                      <a:gd name="T7" fmla="*/ 13 h 28"/>
                      <a:gd name="T8" fmla="*/ 46 w 57"/>
                      <a:gd name="T9" fmla="*/ 7 h 28"/>
                      <a:gd name="T10" fmla="*/ 51 w 57"/>
                      <a:gd name="T11" fmla="*/ 0 h 28"/>
                      <a:gd name="T12" fmla="*/ 53 w 57"/>
                      <a:gd name="T13" fmla="*/ 1 h 28"/>
                      <a:gd name="T14" fmla="*/ 56 w 57"/>
                      <a:gd name="T15" fmla="*/ 8 h 28"/>
                      <a:gd name="T16" fmla="*/ 54 w 57"/>
                      <a:gd name="T17" fmla="*/ 11 h 28"/>
                      <a:gd name="T18" fmla="*/ 46 w 57"/>
                      <a:gd name="T19" fmla="*/ 14 h 28"/>
                      <a:gd name="T20" fmla="*/ 37 w 57"/>
                      <a:gd name="T21" fmla="*/ 17 h 28"/>
                      <a:gd name="T22" fmla="*/ 26 w 57"/>
                      <a:gd name="T23" fmla="*/ 25 h 28"/>
                      <a:gd name="T24" fmla="*/ 15 w 57"/>
                      <a:gd name="T25" fmla="*/ 27 h 28"/>
                      <a:gd name="T26" fmla="*/ 8 w 57"/>
                      <a:gd name="T27" fmla="*/ 26 h 28"/>
                      <a:gd name="T28" fmla="*/ 4 w 57"/>
                      <a:gd name="T29" fmla="*/ 25 h 28"/>
                      <a:gd name="T30" fmla="*/ 0 w 57"/>
                      <a:gd name="T31" fmla="*/ 24 h 28"/>
                      <a:gd name="T32" fmla="*/ 2 w 57"/>
                      <a:gd name="T33" fmla="*/ 21 h 28"/>
                      <a:gd name="T34" fmla="*/ 3 w 57"/>
                      <a:gd name="T35" fmla="*/ 19 h 28"/>
                      <a:gd name="T36" fmla="*/ 15 w 57"/>
                      <a:gd name="T37" fmla="*/ 15 h 28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57"/>
                      <a:gd name="T58" fmla="*/ 0 h 28"/>
                      <a:gd name="T59" fmla="*/ 57 w 57"/>
                      <a:gd name="T60" fmla="*/ 28 h 28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57" h="28">
                        <a:moveTo>
                          <a:pt x="15" y="15"/>
                        </a:moveTo>
                        <a:lnTo>
                          <a:pt x="21" y="17"/>
                        </a:lnTo>
                        <a:lnTo>
                          <a:pt x="30" y="17"/>
                        </a:lnTo>
                        <a:lnTo>
                          <a:pt x="40" y="13"/>
                        </a:lnTo>
                        <a:lnTo>
                          <a:pt x="46" y="7"/>
                        </a:lnTo>
                        <a:lnTo>
                          <a:pt x="51" y="0"/>
                        </a:lnTo>
                        <a:lnTo>
                          <a:pt x="53" y="1"/>
                        </a:lnTo>
                        <a:lnTo>
                          <a:pt x="56" y="8"/>
                        </a:lnTo>
                        <a:lnTo>
                          <a:pt x="54" y="11"/>
                        </a:lnTo>
                        <a:lnTo>
                          <a:pt x="46" y="14"/>
                        </a:lnTo>
                        <a:lnTo>
                          <a:pt x="37" y="17"/>
                        </a:lnTo>
                        <a:lnTo>
                          <a:pt x="26" y="25"/>
                        </a:lnTo>
                        <a:lnTo>
                          <a:pt x="15" y="27"/>
                        </a:lnTo>
                        <a:lnTo>
                          <a:pt x="8" y="26"/>
                        </a:lnTo>
                        <a:lnTo>
                          <a:pt x="4" y="25"/>
                        </a:lnTo>
                        <a:lnTo>
                          <a:pt x="0" y="24"/>
                        </a:lnTo>
                        <a:lnTo>
                          <a:pt x="2" y="21"/>
                        </a:lnTo>
                        <a:lnTo>
                          <a:pt x="3" y="19"/>
                        </a:lnTo>
                        <a:lnTo>
                          <a:pt x="15" y="15"/>
                        </a:lnTo>
                      </a:path>
                    </a:pathLst>
                  </a:custGeom>
                  <a:solidFill>
                    <a:srgbClr val="606060"/>
                  </a:solidFill>
                  <a:ln w="12699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184" name="Freeform 355"/>
                  <p:cNvSpPr>
                    <a:spLocks/>
                  </p:cNvSpPr>
                  <p:nvPr/>
                </p:nvSpPr>
                <p:spPr bwMode="auto">
                  <a:xfrm>
                    <a:off x="776" y="2586"/>
                    <a:ext cx="18" cy="17"/>
                  </a:xfrm>
                  <a:custGeom>
                    <a:avLst/>
                    <a:gdLst>
                      <a:gd name="T0" fmla="*/ 0 w 18"/>
                      <a:gd name="T1" fmla="*/ 5 h 17"/>
                      <a:gd name="T2" fmla="*/ 2 w 18"/>
                      <a:gd name="T3" fmla="*/ 16 h 17"/>
                      <a:gd name="T4" fmla="*/ 12 w 18"/>
                      <a:gd name="T5" fmla="*/ 16 h 17"/>
                      <a:gd name="T6" fmla="*/ 17 w 18"/>
                      <a:gd name="T7" fmla="*/ 0 h 17"/>
                      <a:gd name="T8" fmla="*/ 0 w 18"/>
                      <a:gd name="T9" fmla="*/ 5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8"/>
                      <a:gd name="T16" fmla="*/ 0 h 17"/>
                      <a:gd name="T17" fmla="*/ 18 w 18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8" h="17">
                        <a:moveTo>
                          <a:pt x="0" y="5"/>
                        </a:moveTo>
                        <a:lnTo>
                          <a:pt x="2" y="16"/>
                        </a:lnTo>
                        <a:lnTo>
                          <a:pt x="12" y="16"/>
                        </a:lnTo>
                        <a:lnTo>
                          <a:pt x="17" y="0"/>
                        </a:lnTo>
                        <a:lnTo>
                          <a:pt x="0" y="5"/>
                        </a:lnTo>
                      </a:path>
                    </a:pathLst>
                  </a:custGeom>
                  <a:solidFill>
                    <a:srgbClr val="606060"/>
                  </a:solidFill>
                  <a:ln w="12699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grpSp>
            <p:nvGrpSpPr>
              <p:cNvPr id="3139" name="Group 356"/>
              <p:cNvGrpSpPr>
                <a:grpSpLocks/>
              </p:cNvGrpSpPr>
              <p:nvPr/>
            </p:nvGrpSpPr>
            <p:grpSpPr bwMode="auto">
              <a:xfrm>
                <a:off x="815" y="2516"/>
                <a:ext cx="86" cy="80"/>
                <a:chOff x="815" y="2516"/>
                <a:chExt cx="86" cy="80"/>
              </a:xfrm>
            </p:grpSpPr>
            <p:sp>
              <p:nvSpPr>
                <p:cNvPr id="3178" name="Oval 357"/>
                <p:cNvSpPr>
                  <a:spLocks noChangeArrowheads="1"/>
                </p:cNvSpPr>
                <p:nvPr/>
              </p:nvSpPr>
              <p:spPr bwMode="auto">
                <a:xfrm>
                  <a:off x="815" y="2564"/>
                  <a:ext cx="86" cy="32"/>
                </a:xfrm>
                <a:prstGeom prst="ellipse">
                  <a:avLst/>
                </a:prstGeom>
                <a:solidFill>
                  <a:srgbClr val="606060"/>
                </a:solidFill>
                <a:ln w="12699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179" name="Rectangle 358"/>
                <p:cNvSpPr>
                  <a:spLocks noChangeArrowheads="1"/>
                </p:cNvSpPr>
                <p:nvPr/>
              </p:nvSpPr>
              <p:spPr bwMode="auto">
                <a:xfrm>
                  <a:off x="851" y="2516"/>
                  <a:ext cx="14" cy="49"/>
                </a:xfrm>
                <a:prstGeom prst="rect">
                  <a:avLst/>
                </a:prstGeom>
                <a:solidFill>
                  <a:srgbClr val="606060"/>
                </a:solidFill>
                <a:ln w="12699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grpSp>
            <p:nvGrpSpPr>
              <p:cNvPr id="3140" name="Group 359"/>
              <p:cNvGrpSpPr>
                <a:grpSpLocks/>
              </p:cNvGrpSpPr>
              <p:nvPr/>
            </p:nvGrpSpPr>
            <p:grpSpPr bwMode="auto">
              <a:xfrm>
                <a:off x="782" y="2471"/>
                <a:ext cx="147" cy="47"/>
                <a:chOff x="782" y="2471"/>
                <a:chExt cx="147" cy="47"/>
              </a:xfrm>
            </p:grpSpPr>
            <p:sp>
              <p:nvSpPr>
                <p:cNvPr id="3176" name="Freeform 360"/>
                <p:cNvSpPr>
                  <a:spLocks/>
                </p:cNvSpPr>
                <p:nvPr/>
              </p:nvSpPr>
              <p:spPr bwMode="auto">
                <a:xfrm>
                  <a:off x="782" y="2471"/>
                  <a:ext cx="147" cy="47"/>
                </a:xfrm>
                <a:custGeom>
                  <a:avLst/>
                  <a:gdLst>
                    <a:gd name="T0" fmla="*/ 0 w 147"/>
                    <a:gd name="T1" fmla="*/ 24 h 47"/>
                    <a:gd name="T2" fmla="*/ 1 w 147"/>
                    <a:gd name="T3" fmla="*/ 38 h 47"/>
                    <a:gd name="T4" fmla="*/ 49 w 147"/>
                    <a:gd name="T5" fmla="*/ 46 h 47"/>
                    <a:gd name="T6" fmla="*/ 102 w 147"/>
                    <a:gd name="T7" fmla="*/ 46 h 47"/>
                    <a:gd name="T8" fmla="*/ 143 w 147"/>
                    <a:gd name="T9" fmla="*/ 33 h 47"/>
                    <a:gd name="T10" fmla="*/ 146 w 147"/>
                    <a:gd name="T11" fmla="*/ 0 h 47"/>
                    <a:gd name="T12" fmla="*/ 64 w 147"/>
                    <a:gd name="T13" fmla="*/ 0 h 47"/>
                    <a:gd name="T14" fmla="*/ 0 w 147"/>
                    <a:gd name="T15" fmla="*/ 24 h 4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7"/>
                    <a:gd name="T25" fmla="*/ 0 h 47"/>
                    <a:gd name="T26" fmla="*/ 147 w 147"/>
                    <a:gd name="T27" fmla="*/ 47 h 47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7" h="47">
                      <a:moveTo>
                        <a:pt x="0" y="24"/>
                      </a:moveTo>
                      <a:lnTo>
                        <a:pt x="1" y="38"/>
                      </a:lnTo>
                      <a:lnTo>
                        <a:pt x="49" y="46"/>
                      </a:lnTo>
                      <a:lnTo>
                        <a:pt x="102" y="46"/>
                      </a:lnTo>
                      <a:lnTo>
                        <a:pt x="143" y="33"/>
                      </a:lnTo>
                      <a:lnTo>
                        <a:pt x="146" y="0"/>
                      </a:lnTo>
                      <a:lnTo>
                        <a:pt x="64" y="0"/>
                      </a:lnTo>
                      <a:lnTo>
                        <a:pt x="0" y="24"/>
                      </a:lnTo>
                    </a:path>
                  </a:pathLst>
                </a:custGeom>
                <a:solidFill>
                  <a:srgbClr val="404040"/>
                </a:solidFill>
                <a:ln w="12699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177" name="Freeform 361"/>
                <p:cNvSpPr>
                  <a:spLocks/>
                </p:cNvSpPr>
                <p:nvPr/>
              </p:nvSpPr>
              <p:spPr bwMode="auto">
                <a:xfrm>
                  <a:off x="786" y="2489"/>
                  <a:ext cx="138" cy="26"/>
                </a:xfrm>
                <a:custGeom>
                  <a:avLst/>
                  <a:gdLst>
                    <a:gd name="T0" fmla="*/ 0 w 138"/>
                    <a:gd name="T1" fmla="*/ 8 h 26"/>
                    <a:gd name="T2" fmla="*/ 1 w 138"/>
                    <a:gd name="T3" fmla="*/ 18 h 26"/>
                    <a:gd name="T4" fmla="*/ 43 w 138"/>
                    <a:gd name="T5" fmla="*/ 25 h 26"/>
                    <a:gd name="T6" fmla="*/ 99 w 138"/>
                    <a:gd name="T7" fmla="*/ 25 h 26"/>
                    <a:gd name="T8" fmla="*/ 137 w 138"/>
                    <a:gd name="T9" fmla="*/ 13 h 26"/>
                    <a:gd name="T10" fmla="*/ 137 w 138"/>
                    <a:gd name="T11" fmla="*/ 0 h 26"/>
                    <a:gd name="T12" fmla="*/ 100 w 138"/>
                    <a:gd name="T13" fmla="*/ 13 h 26"/>
                    <a:gd name="T14" fmla="*/ 44 w 138"/>
                    <a:gd name="T15" fmla="*/ 13 h 26"/>
                    <a:gd name="T16" fmla="*/ 0 w 138"/>
                    <a:gd name="T17" fmla="*/ 8 h 2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38"/>
                    <a:gd name="T28" fmla="*/ 0 h 26"/>
                    <a:gd name="T29" fmla="*/ 138 w 138"/>
                    <a:gd name="T30" fmla="*/ 26 h 2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38" h="26">
                      <a:moveTo>
                        <a:pt x="0" y="8"/>
                      </a:moveTo>
                      <a:lnTo>
                        <a:pt x="1" y="18"/>
                      </a:lnTo>
                      <a:lnTo>
                        <a:pt x="43" y="25"/>
                      </a:lnTo>
                      <a:lnTo>
                        <a:pt x="99" y="25"/>
                      </a:lnTo>
                      <a:lnTo>
                        <a:pt x="137" y="13"/>
                      </a:lnTo>
                      <a:lnTo>
                        <a:pt x="137" y="0"/>
                      </a:lnTo>
                      <a:lnTo>
                        <a:pt x="100" y="13"/>
                      </a:lnTo>
                      <a:lnTo>
                        <a:pt x="44" y="13"/>
                      </a:lnTo>
                      <a:lnTo>
                        <a:pt x="0" y="8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3141" name="Group 362"/>
              <p:cNvGrpSpPr>
                <a:grpSpLocks/>
              </p:cNvGrpSpPr>
              <p:nvPr/>
            </p:nvGrpSpPr>
            <p:grpSpPr bwMode="auto">
              <a:xfrm>
                <a:off x="831" y="2252"/>
                <a:ext cx="70" cy="73"/>
                <a:chOff x="831" y="2252"/>
                <a:chExt cx="70" cy="73"/>
              </a:xfrm>
            </p:grpSpPr>
            <p:grpSp>
              <p:nvGrpSpPr>
                <p:cNvPr id="3160" name="Group 363"/>
                <p:cNvGrpSpPr>
                  <a:grpSpLocks/>
                </p:cNvGrpSpPr>
                <p:nvPr/>
              </p:nvGrpSpPr>
              <p:grpSpPr bwMode="auto">
                <a:xfrm>
                  <a:off x="831" y="2256"/>
                  <a:ext cx="64" cy="69"/>
                  <a:chOff x="831" y="2256"/>
                  <a:chExt cx="64" cy="69"/>
                </a:xfrm>
              </p:grpSpPr>
              <p:sp>
                <p:nvSpPr>
                  <p:cNvPr id="3174" name="Freeform 364"/>
                  <p:cNvSpPr>
                    <a:spLocks/>
                  </p:cNvSpPr>
                  <p:nvPr/>
                </p:nvSpPr>
                <p:spPr bwMode="auto">
                  <a:xfrm>
                    <a:off x="831" y="2256"/>
                    <a:ext cx="64" cy="69"/>
                  </a:xfrm>
                  <a:custGeom>
                    <a:avLst/>
                    <a:gdLst>
                      <a:gd name="T0" fmla="*/ 18 w 64"/>
                      <a:gd name="T1" fmla="*/ 1 h 69"/>
                      <a:gd name="T2" fmla="*/ 10 w 64"/>
                      <a:gd name="T3" fmla="*/ 5 h 69"/>
                      <a:gd name="T4" fmla="*/ 7 w 64"/>
                      <a:gd name="T5" fmla="*/ 10 h 69"/>
                      <a:gd name="T6" fmla="*/ 5 w 64"/>
                      <a:gd name="T7" fmla="*/ 18 h 69"/>
                      <a:gd name="T8" fmla="*/ 5 w 64"/>
                      <a:gd name="T9" fmla="*/ 21 h 69"/>
                      <a:gd name="T10" fmla="*/ 5 w 64"/>
                      <a:gd name="T11" fmla="*/ 24 h 69"/>
                      <a:gd name="T12" fmla="*/ 6 w 64"/>
                      <a:gd name="T13" fmla="*/ 26 h 69"/>
                      <a:gd name="T14" fmla="*/ 5 w 64"/>
                      <a:gd name="T15" fmla="*/ 31 h 69"/>
                      <a:gd name="T16" fmla="*/ 2 w 64"/>
                      <a:gd name="T17" fmla="*/ 34 h 69"/>
                      <a:gd name="T18" fmla="*/ 2 w 64"/>
                      <a:gd name="T19" fmla="*/ 35 h 69"/>
                      <a:gd name="T20" fmla="*/ 1 w 64"/>
                      <a:gd name="T21" fmla="*/ 36 h 69"/>
                      <a:gd name="T22" fmla="*/ 0 w 64"/>
                      <a:gd name="T23" fmla="*/ 37 h 69"/>
                      <a:gd name="T24" fmla="*/ 0 w 64"/>
                      <a:gd name="T25" fmla="*/ 39 h 69"/>
                      <a:gd name="T26" fmla="*/ 0 w 64"/>
                      <a:gd name="T27" fmla="*/ 40 h 69"/>
                      <a:gd name="T28" fmla="*/ 1 w 64"/>
                      <a:gd name="T29" fmla="*/ 40 h 69"/>
                      <a:gd name="T30" fmla="*/ 3 w 64"/>
                      <a:gd name="T31" fmla="*/ 41 h 69"/>
                      <a:gd name="T32" fmla="*/ 4 w 64"/>
                      <a:gd name="T33" fmla="*/ 42 h 69"/>
                      <a:gd name="T34" fmla="*/ 5 w 64"/>
                      <a:gd name="T35" fmla="*/ 43 h 69"/>
                      <a:gd name="T36" fmla="*/ 5 w 64"/>
                      <a:gd name="T37" fmla="*/ 45 h 69"/>
                      <a:gd name="T38" fmla="*/ 3 w 64"/>
                      <a:gd name="T39" fmla="*/ 46 h 69"/>
                      <a:gd name="T40" fmla="*/ 4 w 64"/>
                      <a:gd name="T41" fmla="*/ 48 h 69"/>
                      <a:gd name="T42" fmla="*/ 5 w 64"/>
                      <a:gd name="T43" fmla="*/ 50 h 69"/>
                      <a:gd name="T44" fmla="*/ 5 w 64"/>
                      <a:gd name="T45" fmla="*/ 51 h 69"/>
                      <a:gd name="T46" fmla="*/ 5 w 64"/>
                      <a:gd name="T47" fmla="*/ 52 h 69"/>
                      <a:gd name="T48" fmla="*/ 6 w 64"/>
                      <a:gd name="T49" fmla="*/ 53 h 69"/>
                      <a:gd name="T50" fmla="*/ 7 w 64"/>
                      <a:gd name="T51" fmla="*/ 55 h 69"/>
                      <a:gd name="T52" fmla="*/ 7 w 64"/>
                      <a:gd name="T53" fmla="*/ 56 h 69"/>
                      <a:gd name="T54" fmla="*/ 7 w 64"/>
                      <a:gd name="T55" fmla="*/ 57 h 69"/>
                      <a:gd name="T56" fmla="*/ 8 w 64"/>
                      <a:gd name="T57" fmla="*/ 58 h 69"/>
                      <a:gd name="T58" fmla="*/ 10 w 64"/>
                      <a:gd name="T59" fmla="*/ 59 h 69"/>
                      <a:gd name="T60" fmla="*/ 11 w 64"/>
                      <a:gd name="T61" fmla="*/ 59 h 69"/>
                      <a:gd name="T62" fmla="*/ 13 w 64"/>
                      <a:gd name="T63" fmla="*/ 60 h 69"/>
                      <a:gd name="T64" fmla="*/ 18 w 64"/>
                      <a:gd name="T65" fmla="*/ 59 h 69"/>
                      <a:gd name="T66" fmla="*/ 22 w 64"/>
                      <a:gd name="T67" fmla="*/ 59 h 69"/>
                      <a:gd name="T68" fmla="*/ 28 w 64"/>
                      <a:gd name="T69" fmla="*/ 68 h 69"/>
                      <a:gd name="T70" fmla="*/ 54 w 64"/>
                      <a:gd name="T71" fmla="*/ 57 h 69"/>
                      <a:gd name="T72" fmla="*/ 52 w 64"/>
                      <a:gd name="T73" fmla="*/ 54 h 69"/>
                      <a:gd name="T74" fmla="*/ 50 w 64"/>
                      <a:gd name="T75" fmla="*/ 51 h 69"/>
                      <a:gd name="T76" fmla="*/ 50 w 64"/>
                      <a:gd name="T77" fmla="*/ 45 h 69"/>
                      <a:gd name="T78" fmla="*/ 63 w 64"/>
                      <a:gd name="T79" fmla="*/ 35 h 69"/>
                      <a:gd name="T80" fmla="*/ 63 w 64"/>
                      <a:gd name="T81" fmla="*/ 12 h 69"/>
                      <a:gd name="T82" fmla="*/ 56 w 64"/>
                      <a:gd name="T83" fmla="*/ 6 h 69"/>
                      <a:gd name="T84" fmla="*/ 48 w 64"/>
                      <a:gd name="T85" fmla="*/ 2 h 69"/>
                      <a:gd name="T86" fmla="*/ 40 w 64"/>
                      <a:gd name="T87" fmla="*/ 0 h 69"/>
                      <a:gd name="T88" fmla="*/ 28 w 64"/>
                      <a:gd name="T89" fmla="*/ 1 h 69"/>
                      <a:gd name="T90" fmla="*/ 18 w 64"/>
                      <a:gd name="T91" fmla="*/ 1 h 69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w 64"/>
                      <a:gd name="T139" fmla="*/ 0 h 69"/>
                      <a:gd name="T140" fmla="*/ 64 w 64"/>
                      <a:gd name="T141" fmla="*/ 69 h 69"/>
                    </a:gdLst>
                    <a:ahLst/>
                    <a:cxnLst>
                      <a:cxn ang="T92">
                        <a:pos x="T0" y="T1"/>
                      </a:cxn>
                      <a:cxn ang="T93">
                        <a:pos x="T2" y="T3"/>
                      </a:cxn>
                      <a:cxn ang="T94">
                        <a:pos x="T4" y="T5"/>
                      </a:cxn>
                      <a:cxn ang="T95">
                        <a:pos x="T6" y="T7"/>
                      </a:cxn>
                      <a:cxn ang="T96">
                        <a:pos x="T8" y="T9"/>
                      </a:cxn>
                      <a:cxn ang="T97">
                        <a:pos x="T10" y="T11"/>
                      </a:cxn>
                      <a:cxn ang="T98">
                        <a:pos x="T12" y="T13"/>
                      </a:cxn>
                      <a:cxn ang="T99">
                        <a:pos x="T14" y="T15"/>
                      </a:cxn>
                      <a:cxn ang="T100">
                        <a:pos x="T16" y="T17"/>
                      </a:cxn>
                      <a:cxn ang="T101">
                        <a:pos x="T18" y="T19"/>
                      </a:cxn>
                      <a:cxn ang="T102">
                        <a:pos x="T20" y="T21"/>
                      </a:cxn>
                      <a:cxn ang="T103">
                        <a:pos x="T22" y="T23"/>
                      </a:cxn>
                      <a:cxn ang="T104">
                        <a:pos x="T24" y="T25"/>
                      </a:cxn>
                      <a:cxn ang="T105">
                        <a:pos x="T26" y="T27"/>
                      </a:cxn>
                      <a:cxn ang="T106">
                        <a:pos x="T28" y="T29"/>
                      </a:cxn>
                      <a:cxn ang="T107">
                        <a:pos x="T30" y="T31"/>
                      </a:cxn>
                      <a:cxn ang="T108">
                        <a:pos x="T32" y="T33"/>
                      </a:cxn>
                      <a:cxn ang="T109">
                        <a:pos x="T34" y="T35"/>
                      </a:cxn>
                      <a:cxn ang="T110">
                        <a:pos x="T36" y="T37"/>
                      </a:cxn>
                      <a:cxn ang="T111">
                        <a:pos x="T38" y="T39"/>
                      </a:cxn>
                      <a:cxn ang="T112">
                        <a:pos x="T40" y="T41"/>
                      </a:cxn>
                      <a:cxn ang="T113">
                        <a:pos x="T42" y="T43"/>
                      </a:cxn>
                      <a:cxn ang="T114">
                        <a:pos x="T44" y="T45"/>
                      </a:cxn>
                      <a:cxn ang="T115">
                        <a:pos x="T46" y="T47"/>
                      </a:cxn>
                      <a:cxn ang="T116">
                        <a:pos x="T48" y="T49"/>
                      </a:cxn>
                      <a:cxn ang="T117">
                        <a:pos x="T50" y="T51"/>
                      </a:cxn>
                      <a:cxn ang="T118">
                        <a:pos x="T52" y="T53"/>
                      </a:cxn>
                      <a:cxn ang="T119">
                        <a:pos x="T54" y="T55"/>
                      </a:cxn>
                      <a:cxn ang="T120">
                        <a:pos x="T56" y="T57"/>
                      </a:cxn>
                      <a:cxn ang="T121">
                        <a:pos x="T58" y="T59"/>
                      </a:cxn>
                      <a:cxn ang="T122">
                        <a:pos x="T60" y="T61"/>
                      </a:cxn>
                      <a:cxn ang="T123">
                        <a:pos x="T62" y="T63"/>
                      </a:cxn>
                      <a:cxn ang="T124">
                        <a:pos x="T64" y="T65"/>
                      </a:cxn>
                      <a:cxn ang="T125">
                        <a:pos x="T66" y="T67"/>
                      </a:cxn>
                      <a:cxn ang="T126">
                        <a:pos x="T68" y="T69"/>
                      </a:cxn>
                      <a:cxn ang="T127">
                        <a:pos x="T70" y="T71"/>
                      </a:cxn>
                      <a:cxn ang="T128">
                        <a:pos x="T72" y="T73"/>
                      </a:cxn>
                      <a:cxn ang="T129">
                        <a:pos x="T74" y="T75"/>
                      </a:cxn>
                      <a:cxn ang="T130">
                        <a:pos x="T76" y="T77"/>
                      </a:cxn>
                      <a:cxn ang="T131">
                        <a:pos x="T78" y="T79"/>
                      </a:cxn>
                      <a:cxn ang="T132">
                        <a:pos x="T80" y="T81"/>
                      </a:cxn>
                      <a:cxn ang="T133">
                        <a:pos x="T82" y="T83"/>
                      </a:cxn>
                      <a:cxn ang="T134">
                        <a:pos x="T84" y="T85"/>
                      </a:cxn>
                      <a:cxn ang="T135">
                        <a:pos x="T86" y="T87"/>
                      </a:cxn>
                      <a:cxn ang="T136">
                        <a:pos x="T88" y="T89"/>
                      </a:cxn>
                      <a:cxn ang="T137">
                        <a:pos x="T90" y="T91"/>
                      </a:cxn>
                    </a:cxnLst>
                    <a:rect l="T138" t="T139" r="T140" b="T141"/>
                    <a:pathLst>
                      <a:path w="64" h="69">
                        <a:moveTo>
                          <a:pt x="18" y="1"/>
                        </a:moveTo>
                        <a:lnTo>
                          <a:pt x="10" y="5"/>
                        </a:lnTo>
                        <a:lnTo>
                          <a:pt x="7" y="10"/>
                        </a:lnTo>
                        <a:lnTo>
                          <a:pt x="5" y="18"/>
                        </a:lnTo>
                        <a:lnTo>
                          <a:pt x="5" y="21"/>
                        </a:lnTo>
                        <a:lnTo>
                          <a:pt x="5" y="24"/>
                        </a:lnTo>
                        <a:lnTo>
                          <a:pt x="6" y="26"/>
                        </a:lnTo>
                        <a:lnTo>
                          <a:pt x="5" y="31"/>
                        </a:lnTo>
                        <a:lnTo>
                          <a:pt x="2" y="34"/>
                        </a:lnTo>
                        <a:lnTo>
                          <a:pt x="2" y="35"/>
                        </a:lnTo>
                        <a:lnTo>
                          <a:pt x="1" y="36"/>
                        </a:lnTo>
                        <a:lnTo>
                          <a:pt x="0" y="37"/>
                        </a:lnTo>
                        <a:lnTo>
                          <a:pt x="0" y="39"/>
                        </a:lnTo>
                        <a:lnTo>
                          <a:pt x="0" y="40"/>
                        </a:lnTo>
                        <a:lnTo>
                          <a:pt x="1" y="40"/>
                        </a:lnTo>
                        <a:lnTo>
                          <a:pt x="3" y="41"/>
                        </a:lnTo>
                        <a:lnTo>
                          <a:pt x="4" y="42"/>
                        </a:lnTo>
                        <a:lnTo>
                          <a:pt x="5" y="43"/>
                        </a:lnTo>
                        <a:lnTo>
                          <a:pt x="5" y="45"/>
                        </a:lnTo>
                        <a:lnTo>
                          <a:pt x="3" y="46"/>
                        </a:lnTo>
                        <a:lnTo>
                          <a:pt x="4" y="48"/>
                        </a:lnTo>
                        <a:lnTo>
                          <a:pt x="5" y="50"/>
                        </a:lnTo>
                        <a:lnTo>
                          <a:pt x="5" y="51"/>
                        </a:lnTo>
                        <a:lnTo>
                          <a:pt x="5" y="52"/>
                        </a:lnTo>
                        <a:lnTo>
                          <a:pt x="6" y="53"/>
                        </a:lnTo>
                        <a:lnTo>
                          <a:pt x="7" y="55"/>
                        </a:lnTo>
                        <a:lnTo>
                          <a:pt x="7" y="56"/>
                        </a:lnTo>
                        <a:lnTo>
                          <a:pt x="7" y="57"/>
                        </a:lnTo>
                        <a:lnTo>
                          <a:pt x="8" y="58"/>
                        </a:lnTo>
                        <a:lnTo>
                          <a:pt x="10" y="59"/>
                        </a:lnTo>
                        <a:lnTo>
                          <a:pt x="11" y="59"/>
                        </a:lnTo>
                        <a:lnTo>
                          <a:pt x="13" y="60"/>
                        </a:lnTo>
                        <a:lnTo>
                          <a:pt x="18" y="59"/>
                        </a:lnTo>
                        <a:lnTo>
                          <a:pt x="22" y="59"/>
                        </a:lnTo>
                        <a:lnTo>
                          <a:pt x="28" y="68"/>
                        </a:lnTo>
                        <a:lnTo>
                          <a:pt x="54" y="57"/>
                        </a:lnTo>
                        <a:lnTo>
                          <a:pt x="52" y="54"/>
                        </a:lnTo>
                        <a:lnTo>
                          <a:pt x="50" y="51"/>
                        </a:lnTo>
                        <a:lnTo>
                          <a:pt x="50" y="45"/>
                        </a:lnTo>
                        <a:lnTo>
                          <a:pt x="63" y="35"/>
                        </a:lnTo>
                        <a:lnTo>
                          <a:pt x="63" y="12"/>
                        </a:lnTo>
                        <a:lnTo>
                          <a:pt x="56" y="6"/>
                        </a:lnTo>
                        <a:lnTo>
                          <a:pt x="48" y="2"/>
                        </a:lnTo>
                        <a:lnTo>
                          <a:pt x="40" y="0"/>
                        </a:lnTo>
                        <a:lnTo>
                          <a:pt x="28" y="1"/>
                        </a:lnTo>
                        <a:lnTo>
                          <a:pt x="18" y="1"/>
                        </a:lnTo>
                      </a:path>
                    </a:pathLst>
                  </a:custGeom>
                  <a:solidFill>
                    <a:srgbClr val="FFC080"/>
                  </a:solidFill>
                  <a:ln w="12699" cap="rnd">
                    <a:solidFill>
                      <a:srgbClr val="402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175" name="Freeform 365"/>
                  <p:cNvSpPr>
                    <a:spLocks/>
                  </p:cNvSpPr>
                  <p:nvPr/>
                </p:nvSpPr>
                <p:spPr bwMode="auto">
                  <a:xfrm>
                    <a:off x="860" y="2299"/>
                    <a:ext cx="17" cy="17"/>
                  </a:xfrm>
                  <a:custGeom>
                    <a:avLst/>
                    <a:gdLst>
                      <a:gd name="T0" fmla="*/ 16 w 17"/>
                      <a:gd name="T1" fmla="*/ 0 h 17"/>
                      <a:gd name="T2" fmla="*/ 10 w 17"/>
                      <a:gd name="T3" fmla="*/ 7 h 17"/>
                      <a:gd name="T4" fmla="*/ 8 w 17"/>
                      <a:gd name="T5" fmla="*/ 11 h 17"/>
                      <a:gd name="T6" fmla="*/ 0 w 17"/>
                      <a:gd name="T7" fmla="*/ 16 h 17"/>
                      <a:gd name="T8" fmla="*/ 8 w 17"/>
                      <a:gd name="T9" fmla="*/ 11 h 17"/>
                      <a:gd name="T10" fmla="*/ 13 w 17"/>
                      <a:gd name="T11" fmla="*/ 7 h 17"/>
                      <a:gd name="T12" fmla="*/ 16 w 17"/>
                      <a:gd name="T13" fmla="*/ 0 h 1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7"/>
                      <a:gd name="T22" fmla="*/ 0 h 17"/>
                      <a:gd name="T23" fmla="*/ 17 w 17"/>
                      <a:gd name="T24" fmla="*/ 17 h 1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7" h="17">
                        <a:moveTo>
                          <a:pt x="16" y="0"/>
                        </a:moveTo>
                        <a:lnTo>
                          <a:pt x="10" y="7"/>
                        </a:lnTo>
                        <a:lnTo>
                          <a:pt x="8" y="11"/>
                        </a:lnTo>
                        <a:lnTo>
                          <a:pt x="0" y="16"/>
                        </a:lnTo>
                        <a:lnTo>
                          <a:pt x="8" y="11"/>
                        </a:lnTo>
                        <a:lnTo>
                          <a:pt x="13" y="7"/>
                        </a:lnTo>
                        <a:lnTo>
                          <a:pt x="16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3161" name="Freeform 366"/>
                <p:cNvSpPr>
                  <a:spLocks/>
                </p:cNvSpPr>
                <p:nvPr/>
              </p:nvSpPr>
              <p:spPr bwMode="auto">
                <a:xfrm>
                  <a:off x="840" y="2283"/>
                  <a:ext cx="18" cy="17"/>
                </a:xfrm>
                <a:custGeom>
                  <a:avLst/>
                  <a:gdLst>
                    <a:gd name="T0" fmla="*/ 2 w 18"/>
                    <a:gd name="T1" fmla="*/ 0 h 17"/>
                    <a:gd name="T2" fmla="*/ 2 w 18"/>
                    <a:gd name="T3" fmla="*/ 4 h 17"/>
                    <a:gd name="T4" fmla="*/ 0 w 18"/>
                    <a:gd name="T5" fmla="*/ 4 h 17"/>
                    <a:gd name="T6" fmla="*/ 4 w 18"/>
                    <a:gd name="T7" fmla="*/ 4 h 17"/>
                    <a:gd name="T8" fmla="*/ 4 w 18"/>
                    <a:gd name="T9" fmla="*/ 8 h 17"/>
                    <a:gd name="T10" fmla="*/ 2 w 18"/>
                    <a:gd name="T11" fmla="*/ 12 h 17"/>
                    <a:gd name="T12" fmla="*/ 4 w 18"/>
                    <a:gd name="T13" fmla="*/ 12 h 17"/>
                    <a:gd name="T14" fmla="*/ 2 w 18"/>
                    <a:gd name="T15" fmla="*/ 16 h 17"/>
                    <a:gd name="T16" fmla="*/ 7 w 18"/>
                    <a:gd name="T17" fmla="*/ 12 h 17"/>
                    <a:gd name="T18" fmla="*/ 9 w 18"/>
                    <a:gd name="T19" fmla="*/ 12 h 17"/>
                    <a:gd name="T20" fmla="*/ 12 w 18"/>
                    <a:gd name="T21" fmla="*/ 8 h 17"/>
                    <a:gd name="T22" fmla="*/ 17 w 18"/>
                    <a:gd name="T23" fmla="*/ 8 h 17"/>
                    <a:gd name="T24" fmla="*/ 12 w 18"/>
                    <a:gd name="T25" fmla="*/ 4 h 17"/>
                    <a:gd name="T26" fmla="*/ 2 w 18"/>
                    <a:gd name="T27" fmla="*/ 0 h 1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8"/>
                    <a:gd name="T43" fmla="*/ 0 h 17"/>
                    <a:gd name="T44" fmla="*/ 18 w 18"/>
                    <a:gd name="T45" fmla="*/ 17 h 1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8" h="17">
                      <a:moveTo>
                        <a:pt x="2" y="0"/>
                      </a:moveTo>
                      <a:lnTo>
                        <a:pt x="2" y="4"/>
                      </a:lnTo>
                      <a:lnTo>
                        <a:pt x="0" y="4"/>
                      </a:lnTo>
                      <a:lnTo>
                        <a:pt x="4" y="4"/>
                      </a:lnTo>
                      <a:lnTo>
                        <a:pt x="4" y="8"/>
                      </a:lnTo>
                      <a:lnTo>
                        <a:pt x="2" y="12"/>
                      </a:lnTo>
                      <a:lnTo>
                        <a:pt x="4" y="12"/>
                      </a:lnTo>
                      <a:lnTo>
                        <a:pt x="2" y="16"/>
                      </a:lnTo>
                      <a:lnTo>
                        <a:pt x="7" y="12"/>
                      </a:lnTo>
                      <a:lnTo>
                        <a:pt x="9" y="12"/>
                      </a:lnTo>
                      <a:lnTo>
                        <a:pt x="12" y="8"/>
                      </a:lnTo>
                      <a:lnTo>
                        <a:pt x="17" y="8"/>
                      </a:lnTo>
                      <a:lnTo>
                        <a:pt x="12" y="4"/>
                      </a:lnTo>
                      <a:lnTo>
                        <a:pt x="2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162" name="Freeform 367"/>
                <p:cNvSpPr>
                  <a:spLocks/>
                </p:cNvSpPr>
                <p:nvPr/>
              </p:nvSpPr>
              <p:spPr bwMode="auto">
                <a:xfrm>
                  <a:off x="839" y="2278"/>
                  <a:ext cx="17" cy="17"/>
                </a:xfrm>
                <a:custGeom>
                  <a:avLst/>
                  <a:gdLst>
                    <a:gd name="T0" fmla="*/ 0 w 17"/>
                    <a:gd name="T1" fmla="*/ 10 h 17"/>
                    <a:gd name="T2" fmla="*/ 0 w 17"/>
                    <a:gd name="T3" fmla="*/ 16 h 17"/>
                    <a:gd name="T4" fmla="*/ 2 w 17"/>
                    <a:gd name="T5" fmla="*/ 16 h 17"/>
                    <a:gd name="T6" fmla="*/ 5 w 17"/>
                    <a:gd name="T7" fmla="*/ 10 h 17"/>
                    <a:gd name="T8" fmla="*/ 8 w 17"/>
                    <a:gd name="T9" fmla="*/ 10 h 17"/>
                    <a:gd name="T10" fmla="*/ 14 w 17"/>
                    <a:gd name="T11" fmla="*/ 10 h 17"/>
                    <a:gd name="T12" fmla="*/ 16 w 17"/>
                    <a:gd name="T13" fmla="*/ 10 h 17"/>
                    <a:gd name="T14" fmla="*/ 12 w 17"/>
                    <a:gd name="T15" fmla="*/ 5 h 17"/>
                    <a:gd name="T16" fmla="*/ 9 w 17"/>
                    <a:gd name="T17" fmla="*/ 5 h 17"/>
                    <a:gd name="T18" fmla="*/ 9 w 17"/>
                    <a:gd name="T19" fmla="*/ 0 h 17"/>
                    <a:gd name="T20" fmla="*/ 6 w 17"/>
                    <a:gd name="T21" fmla="*/ 5 h 17"/>
                    <a:gd name="T22" fmla="*/ 5 w 17"/>
                    <a:gd name="T23" fmla="*/ 5 h 17"/>
                    <a:gd name="T24" fmla="*/ 2 w 17"/>
                    <a:gd name="T25" fmla="*/ 5 h 17"/>
                    <a:gd name="T26" fmla="*/ 0 w 17"/>
                    <a:gd name="T27" fmla="*/ 10 h 1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7"/>
                    <a:gd name="T43" fmla="*/ 0 h 17"/>
                    <a:gd name="T44" fmla="*/ 17 w 17"/>
                    <a:gd name="T45" fmla="*/ 17 h 1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7" h="17">
                      <a:moveTo>
                        <a:pt x="0" y="10"/>
                      </a:moveTo>
                      <a:lnTo>
                        <a:pt x="0" y="16"/>
                      </a:lnTo>
                      <a:lnTo>
                        <a:pt x="2" y="16"/>
                      </a:lnTo>
                      <a:lnTo>
                        <a:pt x="5" y="10"/>
                      </a:lnTo>
                      <a:lnTo>
                        <a:pt x="8" y="10"/>
                      </a:lnTo>
                      <a:lnTo>
                        <a:pt x="14" y="10"/>
                      </a:lnTo>
                      <a:lnTo>
                        <a:pt x="16" y="10"/>
                      </a:lnTo>
                      <a:lnTo>
                        <a:pt x="12" y="5"/>
                      </a:lnTo>
                      <a:lnTo>
                        <a:pt x="9" y="5"/>
                      </a:lnTo>
                      <a:lnTo>
                        <a:pt x="9" y="0"/>
                      </a:lnTo>
                      <a:lnTo>
                        <a:pt x="6" y="5"/>
                      </a:lnTo>
                      <a:lnTo>
                        <a:pt x="5" y="5"/>
                      </a:lnTo>
                      <a:lnTo>
                        <a:pt x="2" y="5"/>
                      </a:lnTo>
                      <a:lnTo>
                        <a:pt x="0" y="10"/>
                      </a:lnTo>
                    </a:path>
                  </a:pathLst>
                </a:custGeom>
                <a:solidFill>
                  <a:srgbClr val="201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163" name="Freeform 368"/>
                <p:cNvSpPr>
                  <a:spLocks/>
                </p:cNvSpPr>
                <p:nvPr/>
              </p:nvSpPr>
              <p:spPr bwMode="auto">
                <a:xfrm>
                  <a:off x="835" y="2304"/>
                  <a:ext cx="18" cy="17"/>
                </a:xfrm>
                <a:custGeom>
                  <a:avLst/>
                  <a:gdLst>
                    <a:gd name="T0" fmla="*/ 0 w 18"/>
                    <a:gd name="T1" fmla="*/ 4 h 17"/>
                    <a:gd name="T2" fmla="*/ 3 w 18"/>
                    <a:gd name="T3" fmla="*/ 0 h 17"/>
                    <a:gd name="T4" fmla="*/ 6 w 18"/>
                    <a:gd name="T5" fmla="*/ 4 h 17"/>
                    <a:gd name="T6" fmla="*/ 10 w 18"/>
                    <a:gd name="T7" fmla="*/ 4 h 17"/>
                    <a:gd name="T8" fmla="*/ 13 w 18"/>
                    <a:gd name="T9" fmla="*/ 4 h 17"/>
                    <a:gd name="T10" fmla="*/ 13 w 18"/>
                    <a:gd name="T11" fmla="*/ 8 h 17"/>
                    <a:gd name="T12" fmla="*/ 17 w 18"/>
                    <a:gd name="T13" fmla="*/ 4 h 17"/>
                    <a:gd name="T14" fmla="*/ 17 w 18"/>
                    <a:gd name="T15" fmla="*/ 12 h 17"/>
                    <a:gd name="T16" fmla="*/ 17 w 18"/>
                    <a:gd name="T17" fmla="*/ 16 h 17"/>
                    <a:gd name="T18" fmla="*/ 17 w 18"/>
                    <a:gd name="T19" fmla="*/ 12 h 17"/>
                    <a:gd name="T20" fmla="*/ 13 w 18"/>
                    <a:gd name="T21" fmla="*/ 12 h 17"/>
                    <a:gd name="T22" fmla="*/ 10 w 18"/>
                    <a:gd name="T23" fmla="*/ 8 h 17"/>
                    <a:gd name="T24" fmla="*/ 6 w 18"/>
                    <a:gd name="T25" fmla="*/ 8 h 17"/>
                    <a:gd name="T26" fmla="*/ 3 w 18"/>
                    <a:gd name="T27" fmla="*/ 12 h 17"/>
                    <a:gd name="T28" fmla="*/ 0 w 18"/>
                    <a:gd name="T29" fmla="*/ 4 h 1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8"/>
                    <a:gd name="T46" fmla="*/ 0 h 17"/>
                    <a:gd name="T47" fmla="*/ 18 w 18"/>
                    <a:gd name="T48" fmla="*/ 17 h 1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8" h="17">
                      <a:moveTo>
                        <a:pt x="0" y="4"/>
                      </a:moveTo>
                      <a:lnTo>
                        <a:pt x="3" y="0"/>
                      </a:lnTo>
                      <a:lnTo>
                        <a:pt x="6" y="4"/>
                      </a:lnTo>
                      <a:lnTo>
                        <a:pt x="10" y="4"/>
                      </a:lnTo>
                      <a:lnTo>
                        <a:pt x="13" y="4"/>
                      </a:lnTo>
                      <a:lnTo>
                        <a:pt x="13" y="8"/>
                      </a:lnTo>
                      <a:lnTo>
                        <a:pt x="17" y="4"/>
                      </a:lnTo>
                      <a:lnTo>
                        <a:pt x="17" y="12"/>
                      </a:lnTo>
                      <a:lnTo>
                        <a:pt x="17" y="16"/>
                      </a:lnTo>
                      <a:lnTo>
                        <a:pt x="17" y="12"/>
                      </a:lnTo>
                      <a:lnTo>
                        <a:pt x="13" y="12"/>
                      </a:lnTo>
                      <a:lnTo>
                        <a:pt x="10" y="8"/>
                      </a:lnTo>
                      <a:lnTo>
                        <a:pt x="6" y="8"/>
                      </a:lnTo>
                      <a:lnTo>
                        <a:pt x="3" y="12"/>
                      </a:lnTo>
                      <a:lnTo>
                        <a:pt x="0" y="4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164" name="Freeform 369"/>
                <p:cNvSpPr>
                  <a:spLocks/>
                </p:cNvSpPr>
                <p:nvPr/>
              </p:nvSpPr>
              <p:spPr bwMode="auto">
                <a:xfrm>
                  <a:off x="836" y="2307"/>
                  <a:ext cx="17" cy="17"/>
                </a:xfrm>
                <a:custGeom>
                  <a:avLst/>
                  <a:gdLst>
                    <a:gd name="T0" fmla="*/ 0 w 17"/>
                    <a:gd name="T1" fmla="*/ 16 h 17"/>
                    <a:gd name="T2" fmla="*/ 16 w 17"/>
                    <a:gd name="T3" fmla="*/ 0 h 17"/>
                    <a:gd name="T4" fmla="*/ 16 w 17"/>
                    <a:gd name="T5" fmla="*/ 16 h 17"/>
                    <a:gd name="T6" fmla="*/ 0 w 17"/>
                    <a:gd name="T7" fmla="*/ 16 h 1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7"/>
                    <a:gd name="T13" fmla="*/ 0 h 17"/>
                    <a:gd name="T14" fmla="*/ 17 w 17"/>
                    <a:gd name="T15" fmla="*/ 17 h 1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7" h="17">
                      <a:moveTo>
                        <a:pt x="0" y="16"/>
                      </a:moveTo>
                      <a:lnTo>
                        <a:pt x="16" y="0"/>
                      </a:lnTo>
                      <a:lnTo>
                        <a:pt x="16" y="16"/>
                      </a:lnTo>
                      <a:lnTo>
                        <a:pt x="0" y="16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165" name="Freeform 370"/>
                <p:cNvSpPr>
                  <a:spLocks/>
                </p:cNvSpPr>
                <p:nvPr/>
              </p:nvSpPr>
              <p:spPr bwMode="auto">
                <a:xfrm>
                  <a:off x="832" y="2296"/>
                  <a:ext cx="18" cy="1"/>
                </a:xfrm>
                <a:custGeom>
                  <a:avLst/>
                  <a:gdLst>
                    <a:gd name="T0" fmla="*/ 0 w 18"/>
                    <a:gd name="T1" fmla="*/ 0 h 1"/>
                    <a:gd name="T2" fmla="*/ 11 w 18"/>
                    <a:gd name="T3" fmla="*/ 0 h 1"/>
                    <a:gd name="T4" fmla="*/ 17 w 18"/>
                    <a:gd name="T5" fmla="*/ 0 h 1"/>
                    <a:gd name="T6" fmla="*/ 11 w 18"/>
                    <a:gd name="T7" fmla="*/ 0 h 1"/>
                    <a:gd name="T8" fmla="*/ 0 w 18"/>
                    <a:gd name="T9" fmla="*/ 0 h 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"/>
                    <a:gd name="T17" fmla="*/ 18 w 18"/>
                    <a:gd name="T18" fmla="*/ 1 h 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">
                      <a:moveTo>
                        <a:pt x="0" y="0"/>
                      </a:moveTo>
                      <a:lnTo>
                        <a:pt x="11" y="0"/>
                      </a:lnTo>
                      <a:lnTo>
                        <a:pt x="17" y="0"/>
                      </a:lnTo>
                      <a:lnTo>
                        <a:pt x="11" y="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166" name="Freeform 371"/>
                <p:cNvSpPr>
                  <a:spLocks/>
                </p:cNvSpPr>
                <p:nvPr/>
              </p:nvSpPr>
              <p:spPr bwMode="auto">
                <a:xfrm>
                  <a:off x="837" y="2295"/>
                  <a:ext cx="18" cy="17"/>
                </a:xfrm>
                <a:custGeom>
                  <a:avLst/>
                  <a:gdLst>
                    <a:gd name="T0" fmla="*/ 17 w 18"/>
                    <a:gd name="T1" fmla="*/ 0 h 17"/>
                    <a:gd name="T2" fmla="*/ 17 w 18"/>
                    <a:gd name="T3" fmla="*/ 0 h 17"/>
                    <a:gd name="T4" fmla="*/ 17 w 18"/>
                    <a:gd name="T5" fmla="*/ 16 h 17"/>
                    <a:gd name="T6" fmla="*/ 0 w 18"/>
                    <a:gd name="T7" fmla="*/ 16 h 17"/>
                    <a:gd name="T8" fmla="*/ 17 w 18"/>
                    <a:gd name="T9" fmla="*/ 16 h 17"/>
                    <a:gd name="T10" fmla="*/ 17 w 18"/>
                    <a:gd name="T11" fmla="*/ 0 h 1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8"/>
                    <a:gd name="T19" fmla="*/ 0 h 17"/>
                    <a:gd name="T20" fmla="*/ 18 w 18"/>
                    <a:gd name="T21" fmla="*/ 17 h 1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8" h="17">
                      <a:moveTo>
                        <a:pt x="17" y="0"/>
                      </a:moveTo>
                      <a:lnTo>
                        <a:pt x="17" y="0"/>
                      </a:lnTo>
                      <a:lnTo>
                        <a:pt x="17" y="16"/>
                      </a:lnTo>
                      <a:lnTo>
                        <a:pt x="0" y="16"/>
                      </a:lnTo>
                      <a:lnTo>
                        <a:pt x="17" y="16"/>
                      </a:lnTo>
                      <a:lnTo>
                        <a:pt x="17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167" name="Freeform 372"/>
                <p:cNvSpPr>
                  <a:spLocks/>
                </p:cNvSpPr>
                <p:nvPr/>
              </p:nvSpPr>
              <p:spPr bwMode="auto">
                <a:xfrm>
                  <a:off x="844" y="2285"/>
                  <a:ext cx="1" cy="1"/>
                </a:xfrm>
                <a:custGeom>
                  <a:avLst/>
                  <a:gdLst>
                    <a:gd name="T0" fmla="*/ 0 w 1"/>
                    <a:gd name="T1" fmla="*/ 0 h 1"/>
                    <a:gd name="T2" fmla="*/ 0 w 1"/>
                    <a:gd name="T3" fmla="*/ 0 h 1"/>
                    <a:gd name="T4" fmla="*/ 0 60000 65536"/>
                    <a:gd name="T5" fmla="*/ 0 60000 65536"/>
                    <a:gd name="T6" fmla="*/ 0 w 1"/>
                    <a:gd name="T7" fmla="*/ 0 h 1"/>
                    <a:gd name="T8" fmla="*/ 1 w 1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">
                      <a:moveTo>
                        <a:pt x="0" y="0"/>
                      </a:moveTo>
                      <a:lnTo>
                        <a:pt x="0" y="0"/>
                      </a:lnTo>
                    </a:path>
                  </a:pathLst>
                </a:custGeom>
                <a:solidFill>
                  <a:srgbClr val="FFC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3168" name="Group 373"/>
                <p:cNvGrpSpPr>
                  <a:grpSpLocks/>
                </p:cNvGrpSpPr>
                <p:nvPr/>
              </p:nvGrpSpPr>
              <p:grpSpPr bwMode="auto">
                <a:xfrm>
                  <a:off x="865" y="2281"/>
                  <a:ext cx="18" cy="19"/>
                  <a:chOff x="865" y="2281"/>
                  <a:chExt cx="18" cy="19"/>
                </a:xfrm>
              </p:grpSpPr>
              <p:sp>
                <p:nvSpPr>
                  <p:cNvPr id="3172" name="Freeform 374"/>
                  <p:cNvSpPr>
                    <a:spLocks/>
                  </p:cNvSpPr>
                  <p:nvPr/>
                </p:nvSpPr>
                <p:spPr bwMode="auto">
                  <a:xfrm>
                    <a:off x="866" y="2283"/>
                    <a:ext cx="17" cy="17"/>
                  </a:xfrm>
                  <a:custGeom>
                    <a:avLst/>
                    <a:gdLst>
                      <a:gd name="T0" fmla="*/ 0 w 17"/>
                      <a:gd name="T1" fmla="*/ 2 h 17"/>
                      <a:gd name="T2" fmla="*/ 4 w 17"/>
                      <a:gd name="T3" fmla="*/ 1 h 17"/>
                      <a:gd name="T4" fmla="*/ 12 w 17"/>
                      <a:gd name="T5" fmla="*/ 1 h 17"/>
                      <a:gd name="T6" fmla="*/ 12 w 17"/>
                      <a:gd name="T7" fmla="*/ 4 h 17"/>
                      <a:gd name="T8" fmla="*/ 16 w 17"/>
                      <a:gd name="T9" fmla="*/ 8 h 17"/>
                      <a:gd name="T10" fmla="*/ 12 w 17"/>
                      <a:gd name="T11" fmla="*/ 11 h 17"/>
                      <a:gd name="T12" fmla="*/ 12 w 17"/>
                      <a:gd name="T13" fmla="*/ 13 h 17"/>
                      <a:gd name="T14" fmla="*/ 12 w 17"/>
                      <a:gd name="T15" fmla="*/ 8 h 17"/>
                      <a:gd name="T16" fmla="*/ 4 w 17"/>
                      <a:gd name="T17" fmla="*/ 8 h 17"/>
                      <a:gd name="T18" fmla="*/ 0 w 17"/>
                      <a:gd name="T19" fmla="*/ 5 h 17"/>
                      <a:gd name="T20" fmla="*/ 4 w 17"/>
                      <a:gd name="T21" fmla="*/ 8 h 17"/>
                      <a:gd name="T22" fmla="*/ 12 w 17"/>
                      <a:gd name="T23" fmla="*/ 11 h 17"/>
                      <a:gd name="T24" fmla="*/ 12 w 17"/>
                      <a:gd name="T25" fmla="*/ 13 h 17"/>
                      <a:gd name="T26" fmla="*/ 8 w 17"/>
                      <a:gd name="T27" fmla="*/ 16 h 17"/>
                      <a:gd name="T28" fmla="*/ 4 w 17"/>
                      <a:gd name="T29" fmla="*/ 16 h 17"/>
                      <a:gd name="T30" fmla="*/ 12 w 17"/>
                      <a:gd name="T31" fmla="*/ 16 h 17"/>
                      <a:gd name="T32" fmla="*/ 16 w 17"/>
                      <a:gd name="T33" fmla="*/ 13 h 17"/>
                      <a:gd name="T34" fmla="*/ 16 w 17"/>
                      <a:gd name="T35" fmla="*/ 8 h 17"/>
                      <a:gd name="T36" fmla="*/ 16 w 17"/>
                      <a:gd name="T37" fmla="*/ 2 h 17"/>
                      <a:gd name="T38" fmla="*/ 12 w 17"/>
                      <a:gd name="T39" fmla="*/ 1 h 17"/>
                      <a:gd name="T40" fmla="*/ 8 w 17"/>
                      <a:gd name="T41" fmla="*/ 0 h 17"/>
                      <a:gd name="T42" fmla="*/ 4 w 17"/>
                      <a:gd name="T43" fmla="*/ 0 h 17"/>
                      <a:gd name="T44" fmla="*/ 0 w 17"/>
                      <a:gd name="T45" fmla="*/ 2 h 17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w 17"/>
                      <a:gd name="T70" fmla="*/ 0 h 17"/>
                      <a:gd name="T71" fmla="*/ 17 w 17"/>
                      <a:gd name="T72" fmla="*/ 17 h 17"/>
                    </a:gdLst>
                    <a:ahLst/>
                    <a:cxnLst>
                      <a:cxn ang="T46">
                        <a:pos x="T0" y="T1"/>
                      </a:cxn>
                      <a:cxn ang="T47">
                        <a:pos x="T2" y="T3"/>
                      </a:cxn>
                      <a:cxn ang="T48">
                        <a:pos x="T4" y="T5"/>
                      </a:cxn>
                      <a:cxn ang="T49">
                        <a:pos x="T6" y="T7"/>
                      </a:cxn>
                      <a:cxn ang="T50">
                        <a:pos x="T8" y="T9"/>
                      </a:cxn>
                      <a:cxn ang="T51">
                        <a:pos x="T10" y="T11"/>
                      </a:cxn>
                      <a:cxn ang="T52">
                        <a:pos x="T12" y="T13"/>
                      </a:cxn>
                      <a:cxn ang="T53">
                        <a:pos x="T14" y="T15"/>
                      </a:cxn>
                      <a:cxn ang="T54">
                        <a:pos x="T16" y="T17"/>
                      </a:cxn>
                      <a:cxn ang="T55">
                        <a:pos x="T18" y="T19"/>
                      </a:cxn>
                      <a:cxn ang="T56">
                        <a:pos x="T20" y="T21"/>
                      </a:cxn>
                      <a:cxn ang="T57">
                        <a:pos x="T22" y="T23"/>
                      </a:cxn>
                      <a:cxn ang="T58">
                        <a:pos x="T24" y="T25"/>
                      </a:cxn>
                      <a:cxn ang="T59">
                        <a:pos x="T26" y="T27"/>
                      </a:cxn>
                      <a:cxn ang="T60">
                        <a:pos x="T28" y="T29"/>
                      </a:cxn>
                      <a:cxn ang="T61">
                        <a:pos x="T30" y="T31"/>
                      </a:cxn>
                      <a:cxn ang="T62">
                        <a:pos x="T32" y="T33"/>
                      </a:cxn>
                      <a:cxn ang="T63">
                        <a:pos x="T34" y="T35"/>
                      </a:cxn>
                      <a:cxn ang="T64">
                        <a:pos x="T36" y="T37"/>
                      </a:cxn>
                      <a:cxn ang="T65">
                        <a:pos x="T38" y="T39"/>
                      </a:cxn>
                      <a:cxn ang="T66">
                        <a:pos x="T40" y="T41"/>
                      </a:cxn>
                      <a:cxn ang="T67">
                        <a:pos x="T42" y="T43"/>
                      </a:cxn>
                      <a:cxn ang="T68">
                        <a:pos x="T44" y="T45"/>
                      </a:cxn>
                    </a:cxnLst>
                    <a:rect l="T69" t="T70" r="T71" b="T72"/>
                    <a:pathLst>
                      <a:path w="17" h="17">
                        <a:moveTo>
                          <a:pt x="0" y="2"/>
                        </a:moveTo>
                        <a:lnTo>
                          <a:pt x="4" y="1"/>
                        </a:lnTo>
                        <a:lnTo>
                          <a:pt x="12" y="1"/>
                        </a:lnTo>
                        <a:lnTo>
                          <a:pt x="12" y="4"/>
                        </a:lnTo>
                        <a:lnTo>
                          <a:pt x="16" y="8"/>
                        </a:lnTo>
                        <a:lnTo>
                          <a:pt x="12" y="11"/>
                        </a:lnTo>
                        <a:lnTo>
                          <a:pt x="12" y="13"/>
                        </a:lnTo>
                        <a:lnTo>
                          <a:pt x="12" y="8"/>
                        </a:lnTo>
                        <a:lnTo>
                          <a:pt x="4" y="8"/>
                        </a:lnTo>
                        <a:lnTo>
                          <a:pt x="0" y="5"/>
                        </a:lnTo>
                        <a:lnTo>
                          <a:pt x="4" y="8"/>
                        </a:lnTo>
                        <a:lnTo>
                          <a:pt x="12" y="11"/>
                        </a:lnTo>
                        <a:lnTo>
                          <a:pt x="12" y="13"/>
                        </a:lnTo>
                        <a:lnTo>
                          <a:pt x="8" y="16"/>
                        </a:lnTo>
                        <a:lnTo>
                          <a:pt x="4" y="16"/>
                        </a:lnTo>
                        <a:lnTo>
                          <a:pt x="12" y="16"/>
                        </a:lnTo>
                        <a:lnTo>
                          <a:pt x="16" y="13"/>
                        </a:lnTo>
                        <a:lnTo>
                          <a:pt x="16" y="8"/>
                        </a:lnTo>
                        <a:lnTo>
                          <a:pt x="16" y="2"/>
                        </a:lnTo>
                        <a:lnTo>
                          <a:pt x="12" y="1"/>
                        </a:lnTo>
                        <a:lnTo>
                          <a:pt x="8" y="0"/>
                        </a:lnTo>
                        <a:lnTo>
                          <a:pt x="4" y="0"/>
                        </a:lnTo>
                        <a:lnTo>
                          <a:pt x="0" y="2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173" name="Freeform 375"/>
                  <p:cNvSpPr>
                    <a:spLocks/>
                  </p:cNvSpPr>
                  <p:nvPr/>
                </p:nvSpPr>
                <p:spPr bwMode="auto">
                  <a:xfrm>
                    <a:off x="865" y="2281"/>
                    <a:ext cx="18" cy="17"/>
                  </a:xfrm>
                  <a:custGeom>
                    <a:avLst/>
                    <a:gdLst>
                      <a:gd name="T0" fmla="*/ 0 w 18"/>
                      <a:gd name="T1" fmla="*/ 3 h 17"/>
                      <a:gd name="T2" fmla="*/ 2 w 18"/>
                      <a:gd name="T3" fmla="*/ 1 h 17"/>
                      <a:gd name="T4" fmla="*/ 6 w 18"/>
                      <a:gd name="T5" fmla="*/ 0 h 17"/>
                      <a:gd name="T6" fmla="*/ 12 w 18"/>
                      <a:gd name="T7" fmla="*/ 1 h 17"/>
                      <a:gd name="T8" fmla="*/ 14 w 18"/>
                      <a:gd name="T9" fmla="*/ 2 h 17"/>
                      <a:gd name="T10" fmla="*/ 14 w 18"/>
                      <a:gd name="T11" fmla="*/ 4 h 17"/>
                      <a:gd name="T12" fmla="*/ 14 w 18"/>
                      <a:gd name="T13" fmla="*/ 6 h 17"/>
                      <a:gd name="T14" fmla="*/ 14 w 18"/>
                      <a:gd name="T15" fmla="*/ 8 h 17"/>
                      <a:gd name="T16" fmla="*/ 14 w 18"/>
                      <a:gd name="T17" fmla="*/ 10 h 17"/>
                      <a:gd name="T18" fmla="*/ 14 w 18"/>
                      <a:gd name="T19" fmla="*/ 12 h 17"/>
                      <a:gd name="T20" fmla="*/ 10 w 18"/>
                      <a:gd name="T21" fmla="*/ 14 h 17"/>
                      <a:gd name="T22" fmla="*/ 8 w 18"/>
                      <a:gd name="T23" fmla="*/ 14 h 17"/>
                      <a:gd name="T24" fmla="*/ 4 w 18"/>
                      <a:gd name="T25" fmla="*/ 14 h 17"/>
                      <a:gd name="T26" fmla="*/ 8 w 18"/>
                      <a:gd name="T27" fmla="*/ 16 h 17"/>
                      <a:gd name="T28" fmla="*/ 12 w 18"/>
                      <a:gd name="T29" fmla="*/ 14 h 17"/>
                      <a:gd name="T30" fmla="*/ 14 w 18"/>
                      <a:gd name="T31" fmla="*/ 12 h 17"/>
                      <a:gd name="T32" fmla="*/ 14 w 18"/>
                      <a:gd name="T33" fmla="*/ 9 h 17"/>
                      <a:gd name="T34" fmla="*/ 17 w 18"/>
                      <a:gd name="T35" fmla="*/ 5 h 17"/>
                      <a:gd name="T36" fmla="*/ 17 w 18"/>
                      <a:gd name="T37" fmla="*/ 4 h 17"/>
                      <a:gd name="T38" fmla="*/ 14 w 18"/>
                      <a:gd name="T39" fmla="*/ 1 h 17"/>
                      <a:gd name="T40" fmla="*/ 14 w 18"/>
                      <a:gd name="T41" fmla="*/ 0 h 17"/>
                      <a:gd name="T42" fmla="*/ 8 w 18"/>
                      <a:gd name="T43" fmla="*/ 0 h 17"/>
                      <a:gd name="T44" fmla="*/ 2 w 18"/>
                      <a:gd name="T45" fmla="*/ 0 h 17"/>
                      <a:gd name="T46" fmla="*/ 0 w 18"/>
                      <a:gd name="T47" fmla="*/ 1 h 17"/>
                      <a:gd name="T48" fmla="*/ 0 w 18"/>
                      <a:gd name="T49" fmla="*/ 3 h 17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w 18"/>
                      <a:gd name="T76" fmla="*/ 0 h 17"/>
                      <a:gd name="T77" fmla="*/ 18 w 18"/>
                      <a:gd name="T78" fmla="*/ 17 h 17"/>
                    </a:gdLst>
                    <a:ahLst/>
                    <a:cxnLst>
                      <a:cxn ang="T50">
                        <a:pos x="T0" y="T1"/>
                      </a:cxn>
                      <a:cxn ang="T51">
                        <a:pos x="T2" y="T3"/>
                      </a:cxn>
                      <a:cxn ang="T52">
                        <a:pos x="T4" y="T5"/>
                      </a:cxn>
                      <a:cxn ang="T53">
                        <a:pos x="T6" y="T7"/>
                      </a:cxn>
                      <a:cxn ang="T54">
                        <a:pos x="T8" y="T9"/>
                      </a:cxn>
                      <a:cxn ang="T55">
                        <a:pos x="T10" y="T11"/>
                      </a:cxn>
                      <a:cxn ang="T56">
                        <a:pos x="T12" y="T13"/>
                      </a:cxn>
                      <a:cxn ang="T57">
                        <a:pos x="T14" y="T15"/>
                      </a:cxn>
                      <a:cxn ang="T58">
                        <a:pos x="T16" y="T17"/>
                      </a:cxn>
                      <a:cxn ang="T59">
                        <a:pos x="T18" y="T19"/>
                      </a:cxn>
                      <a:cxn ang="T60">
                        <a:pos x="T20" y="T21"/>
                      </a:cxn>
                      <a:cxn ang="T61">
                        <a:pos x="T22" y="T23"/>
                      </a:cxn>
                      <a:cxn ang="T62">
                        <a:pos x="T24" y="T25"/>
                      </a:cxn>
                      <a:cxn ang="T63">
                        <a:pos x="T26" y="T27"/>
                      </a:cxn>
                      <a:cxn ang="T64">
                        <a:pos x="T28" y="T29"/>
                      </a:cxn>
                      <a:cxn ang="T65">
                        <a:pos x="T30" y="T31"/>
                      </a:cxn>
                      <a:cxn ang="T66">
                        <a:pos x="T32" y="T33"/>
                      </a:cxn>
                      <a:cxn ang="T67">
                        <a:pos x="T34" y="T35"/>
                      </a:cxn>
                      <a:cxn ang="T68">
                        <a:pos x="T36" y="T37"/>
                      </a:cxn>
                      <a:cxn ang="T69">
                        <a:pos x="T38" y="T39"/>
                      </a:cxn>
                      <a:cxn ang="T70">
                        <a:pos x="T40" y="T41"/>
                      </a:cxn>
                      <a:cxn ang="T71">
                        <a:pos x="T42" y="T43"/>
                      </a:cxn>
                      <a:cxn ang="T72">
                        <a:pos x="T44" y="T45"/>
                      </a:cxn>
                      <a:cxn ang="T73">
                        <a:pos x="T46" y="T47"/>
                      </a:cxn>
                      <a:cxn ang="T74">
                        <a:pos x="T48" y="T49"/>
                      </a:cxn>
                    </a:cxnLst>
                    <a:rect l="T75" t="T76" r="T77" b="T78"/>
                    <a:pathLst>
                      <a:path w="18" h="17">
                        <a:moveTo>
                          <a:pt x="0" y="3"/>
                        </a:moveTo>
                        <a:lnTo>
                          <a:pt x="2" y="1"/>
                        </a:lnTo>
                        <a:lnTo>
                          <a:pt x="6" y="0"/>
                        </a:lnTo>
                        <a:lnTo>
                          <a:pt x="12" y="1"/>
                        </a:lnTo>
                        <a:lnTo>
                          <a:pt x="14" y="2"/>
                        </a:lnTo>
                        <a:lnTo>
                          <a:pt x="14" y="4"/>
                        </a:lnTo>
                        <a:lnTo>
                          <a:pt x="14" y="6"/>
                        </a:lnTo>
                        <a:lnTo>
                          <a:pt x="14" y="8"/>
                        </a:lnTo>
                        <a:lnTo>
                          <a:pt x="14" y="10"/>
                        </a:lnTo>
                        <a:lnTo>
                          <a:pt x="14" y="12"/>
                        </a:lnTo>
                        <a:lnTo>
                          <a:pt x="10" y="14"/>
                        </a:lnTo>
                        <a:lnTo>
                          <a:pt x="8" y="14"/>
                        </a:lnTo>
                        <a:lnTo>
                          <a:pt x="4" y="14"/>
                        </a:lnTo>
                        <a:lnTo>
                          <a:pt x="8" y="16"/>
                        </a:lnTo>
                        <a:lnTo>
                          <a:pt x="12" y="14"/>
                        </a:lnTo>
                        <a:lnTo>
                          <a:pt x="14" y="12"/>
                        </a:lnTo>
                        <a:lnTo>
                          <a:pt x="14" y="9"/>
                        </a:lnTo>
                        <a:lnTo>
                          <a:pt x="17" y="5"/>
                        </a:lnTo>
                        <a:lnTo>
                          <a:pt x="17" y="4"/>
                        </a:lnTo>
                        <a:lnTo>
                          <a:pt x="14" y="1"/>
                        </a:lnTo>
                        <a:lnTo>
                          <a:pt x="14" y="0"/>
                        </a:lnTo>
                        <a:lnTo>
                          <a:pt x="8" y="0"/>
                        </a:lnTo>
                        <a:lnTo>
                          <a:pt x="2" y="0"/>
                        </a:lnTo>
                        <a:lnTo>
                          <a:pt x="0" y="1"/>
                        </a:lnTo>
                        <a:lnTo>
                          <a:pt x="0" y="3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3169" name="Freeform 376"/>
                <p:cNvSpPr>
                  <a:spLocks/>
                </p:cNvSpPr>
                <p:nvPr/>
              </p:nvSpPr>
              <p:spPr bwMode="auto">
                <a:xfrm>
                  <a:off x="832" y="2252"/>
                  <a:ext cx="69" cy="60"/>
                </a:xfrm>
                <a:custGeom>
                  <a:avLst/>
                  <a:gdLst>
                    <a:gd name="T0" fmla="*/ 4 w 69"/>
                    <a:gd name="T1" fmla="*/ 23 h 60"/>
                    <a:gd name="T2" fmla="*/ 7 w 69"/>
                    <a:gd name="T3" fmla="*/ 21 h 60"/>
                    <a:gd name="T4" fmla="*/ 20 w 69"/>
                    <a:gd name="T5" fmla="*/ 24 h 60"/>
                    <a:gd name="T6" fmla="*/ 11 w 69"/>
                    <a:gd name="T7" fmla="*/ 19 h 60"/>
                    <a:gd name="T8" fmla="*/ 22 w 69"/>
                    <a:gd name="T9" fmla="*/ 24 h 60"/>
                    <a:gd name="T10" fmla="*/ 26 w 69"/>
                    <a:gd name="T11" fmla="*/ 28 h 60"/>
                    <a:gd name="T12" fmla="*/ 27 w 69"/>
                    <a:gd name="T13" fmla="*/ 28 h 60"/>
                    <a:gd name="T14" fmla="*/ 27 w 69"/>
                    <a:gd name="T15" fmla="*/ 29 h 60"/>
                    <a:gd name="T16" fmla="*/ 30 w 69"/>
                    <a:gd name="T17" fmla="*/ 30 h 60"/>
                    <a:gd name="T18" fmla="*/ 23 w 69"/>
                    <a:gd name="T19" fmla="*/ 32 h 60"/>
                    <a:gd name="T20" fmla="*/ 31 w 69"/>
                    <a:gd name="T21" fmla="*/ 32 h 60"/>
                    <a:gd name="T22" fmla="*/ 31 w 69"/>
                    <a:gd name="T23" fmla="*/ 34 h 60"/>
                    <a:gd name="T24" fmla="*/ 30 w 69"/>
                    <a:gd name="T25" fmla="*/ 36 h 60"/>
                    <a:gd name="T26" fmla="*/ 26 w 69"/>
                    <a:gd name="T27" fmla="*/ 38 h 60"/>
                    <a:gd name="T28" fmla="*/ 39 w 69"/>
                    <a:gd name="T29" fmla="*/ 37 h 60"/>
                    <a:gd name="T30" fmla="*/ 40 w 69"/>
                    <a:gd name="T31" fmla="*/ 39 h 60"/>
                    <a:gd name="T32" fmla="*/ 40 w 69"/>
                    <a:gd name="T33" fmla="*/ 42 h 60"/>
                    <a:gd name="T34" fmla="*/ 31 w 69"/>
                    <a:gd name="T35" fmla="*/ 44 h 60"/>
                    <a:gd name="T36" fmla="*/ 41 w 69"/>
                    <a:gd name="T37" fmla="*/ 44 h 60"/>
                    <a:gd name="T38" fmla="*/ 35 w 69"/>
                    <a:gd name="T39" fmla="*/ 47 h 60"/>
                    <a:gd name="T40" fmla="*/ 36 w 69"/>
                    <a:gd name="T41" fmla="*/ 49 h 60"/>
                    <a:gd name="T42" fmla="*/ 39 w 69"/>
                    <a:gd name="T43" fmla="*/ 51 h 60"/>
                    <a:gd name="T44" fmla="*/ 32 w 69"/>
                    <a:gd name="T45" fmla="*/ 54 h 60"/>
                    <a:gd name="T46" fmla="*/ 43 w 69"/>
                    <a:gd name="T47" fmla="*/ 53 h 60"/>
                    <a:gd name="T48" fmla="*/ 41 w 69"/>
                    <a:gd name="T49" fmla="*/ 54 h 60"/>
                    <a:gd name="T50" fmla="*/ 42 w 69"/>
                    <a:gd name="T51" fmla="*/ 55 h 60"/>
                    <a:gd name="T52" fmla="*/ 44 w 69"/>
                    <a:gd name="T53" fmla="*/ 57 h 60"/>
                    <a:gd name="T54" fmla="*/ 46 w 69"/>
                    <a:gd name="T55" fmla="*/ 57 h 60"/>
                    <a:gd name="T56" fmla="*/ 51 w 69"/>
                    <a:gd name="T57" fmla="*/ 54 h 60"/>
                    <a:gd name="T58" fmla="*/ 58 w 69"/>
                    <a:gd name="T59" fmla="*/ 54 h 60"/>
                    <a:gd name="T60" fmla="*/ 54 w 69"/>
                    <a:gd name="T61" fmla="*/ 51 h 60"/>
                    <a:gd name="T62" fmla="*/ 58 w 69"/>
                    <a:gd name="T63" fmla="*/ 45 h 60"/>
                    <a:gd name="T64" fmla="*/ 68 w 69"/>
                    <a:gd name="T65" fmla="*/ 30 h 60"/>
                    <a:gd name="T66" fmla="*/ 65 w 69"/>
                    <a:gd name="T67" fmla="*/ 15 h 60"/>
                    <a:gd name="T68" fmla="*/ 60 w 69"/>
                    <a:gd name="T69" fmla="*/ 9 h 60"/>
                    <a:gd name="T70" fmla="*/ 51 w 69"/>
                    <a:gd name="T71" fmla="*/ 1 h 60"/>
                    <a:gd name="T72" fmla="*/ 35 w 69"/>
                    <a:gd name="T73" fmla="*/ 0 h 60"/>
                    <a:gd name="T74" fmla="*/ 17 w 69"/>
                    <a:gd name="T75" fmla="*/ 1 h 60"/>
                    <a:gd name="T76" fmla="*/ 6 w 69"/>
                    <a:gd name="T77" fmla="*/ 7 h 60"/>
                    <a:gd name="T78" fmla="*/ 0 w 69"/>
                    <a:gd name="T79" fmla="*/ 16 h 60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69"/>
                    <a:gd name="T121" fmla="*/ 0 h 60"/>
                    <a:gd name="T122" fmla="*/ 69 w 69"/>
                    <a:gd name="T123" fmla="*/ 60 h 60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69" h="60">
                      <a:moveTo>
                        <a:pt x="0" y="16"/>
                      </a:moveTo>
                      <a:lnTo>
                        <a:pt x="4" y="23"/>
                      </a:lnTo>
                      <a:lnTo>
                        <a:pt x="11" y="24"/>
                      </a:lnTo>
                      <a:lnTo>
                        <a:pt x="7" y="21"/>
                      </a:lnTo>
                      <a:lnTo>
                        <a:pt x="13" y="23"/>
                      </a:lnTo>
                      <a:lnTo>
                        <a:pt x="20" y="24"/>
                      </a:lnTo>
                      <a:lnTo>
                        <a:pt x="13" y="21"/>
                      </a:lnTo>
                      <a:lnTo>
                        <a:pt x="11" y="19"/>
                      </a:lnTo>
                      <a:lnTo>
                        <a:pt x="18" y="23"/>
                      </a:lnTo>
                      <a:lnTo>
                        <a:pt x="22" y="24"/>
                      </a:lnTo>
                      <a:lnTo>
                        <a:pt x="28" y="24"/>
                      </a:lnTo>
                      <a:lnTo>
                        <a:pt x="26" y="28"/>
                      </a:lnTo>
                      <a:lnTo>
                        <a:pt x="23" y="28"/>
                      </a:lnTo>
                      <a:lnTo>
                        <a:pt x="27" y="28"/>
                      </a:lnTo>
                      <a:lnTo>
                        <a:pt x="30" y="28"/>
                      </a:lnTo>
                      <a:lnTo>
                        <a:pt x="27" y="29"/>
                      </a:lnTo>
                      <a:lnTo>
                        <a:pt x="23" y="30"/>
                      </a:lnTo>
                      <a:lnTo>
                        <a:pt x="30" y="30"/>
                      </a:lnTo>
                      <a:lnTo>
                        <a:pt x="26" y="31"/>
                      </a:lnTo>
                      <a:lnTo>
                        <a:pt x="23" y="32"/>
                      </a:lnTo>
                      <a:lnTo>
                        <a:pt x="27" y="32"/>
                      </a:lnTo>
                      <a:lnTo>
                        <a:pt x="31" y="32"/>
                      </a:lnTo>
                      <a:lnTo>
                        <a:pt x="25" y="35"/>
                      </a:lnTo>
                      <a:lnTo>
                        <a:pt x="31" y="34"/>
                      </a:lnTo>
                      <a:lnTo>
                        <a:pt x="32" y="34"/>
                      </a:lnTo>
                      <a:lnTo>
                        <a:pt x="30" y="36"/>
                      </a:lnTo>
                      <a:lnTo>
                        <a:pt x="28" y="37"/>
                      </a:lnTo>
                      <a:lnTo>
                        <a:pt x="26" y="38"/>
                      </a:lnTo>
                      <a:lnTo>
                        <a:pt x="32" y="38"/>
                      </a:lnTo>
                      <a:lnTo>
                        <a:pt x="39" y="37"/>
                      </a:lnTo>
                      <a:lnTo>
                        <a:pt x="41" y="36"/>
                      </a:lnTo>
                      <a:lnTo>
                        <a:pt x="40" y="39"/>
                      </a:lnTo>
                      <a:lnTo>
                        <a:pt x="42" y="39"/>
                      </a:lnTo>
                      <a:lnTo>
                        <a:pt x="40" y="42"/>
                      </a:lnTo>
                      <a:lnTo>
                        <a:pt x="37" y="43"/>
                      </a:lnTo>
                      <a:lnTo>
                        <a:pt x="31" y="44"/>
                      </a:lnTo>
                      <a:lnTo>
                        <a:pt x="36" y="44"/>
                      </a:lnTo>
                      <a:lnTo>
                        <a:pt x="41" y="44"/>
                      </a:lnTo>
                      <a:lnTo>
                        <a:pt x="38" y="46"/>
                      </a:lnTo>
                      <a:lnTo>
                        <a:pt x="35" y="47"/>
                      </a:lnTo>
                      <a:lnTo>
                        <a:pt x="29" y="48"/>
                      </a:lnTo>
                      <a:lnTo>
                        <a:pt x="36" y="49"/>
                      </a:lnTo>
                      <a:lnTo>
                        <a:pt x="40" y="48"/>
                      </a:lnTo>
                      <a:lnTo>
                        <a:pt x="39" y="51"/>
                      </a:lnTo>
                      <a:lnTo>
                        <a:pt x="37" y="53"/>
                      </a:lnTo>
                      <a:lnTo>
                        <a:pt x="32" y="54"/>
                      </a:lnTo>
                      <a:lnTo>
                        <a:pt x="38" y="54"/>
                      </a:lnTo>
                      <a:lnTo>
                        <a:pt x="43" y="53"/>
                      </a:lnTo>
                      <a:lnTo>
                        <a:pt x="45" y="51"/>
                      </a:lnTo>
                      <a:lnTo>
                        <a:pt x="41" y="54"/>
                      </a:lnTo>
                      <a:lnTo>
                        <a:pt x="37" y="55"/>
                      </a:lnTo>
                      <a:lnTo>
                        <a:pt x="42" y="55"/>
                      </a:lnTo>
                      <a:lnTo>
                        <a:pt x="46" y="54"/>
                      </a:lnTo>
                      <a:lnTo>
                        <a:pt x="44" y="57"/>
                      </a:lnTo>
                      <a:lnTo>
                        <a:pt x="42" y="59"/>
                      </a:lnTo>
                      <a:lnTo>
                        <a:pt x="46" y="57"/>
                      </a:lnTo>
                      <a:lnTo>
                        <a:pt x="50" y="54"/>
                      </a:lnTo>
                      <a:lnTo>
                        <a:pt x="51" y="54"/>
                      </a:lnTo>
                      <a:lnTo>
                        <a:pt x="54" y="55"/>
                      </a:lnTo>
                      <a:lnTo>
                        <a:pt x="58" y="54"/>
                      </a:lnTo>
                      <a:lnTo>
                        <a:pt x="54" y="54"/>
                      </a:lnTo>
                      <a:lnTo>
                        <a:pt x="54" y="51"/>
                      </a:lnTo>
                      <a:lnTo>
                        <a:pt x="54" y="48"/>
                      </a:lnTo>
                      <a:lnTo>
                        <a:pt x="58" y="45"/>
                      </a:lnTo>
                      <a:lnTo>
                        <a:pt x="63" y="40"/>
                      </a:lnTo>
                      <a:lnTo>
                        <a:pt x="68" y="30"/>
                      </a:lnTo>
                      <a:lnTo>
                        <a:pt x="66" y="21"/>
                      </a:lnTo>
                      <a:lnTo>
                        <a:pt x="65" y="15"/>
                      </a:lnTo>
                      <a:lnTo>
                        <a:pt x="60" y="11"/>
                      </a:lnTo>
                      <a:lnTo>
                        <a:pt x="60" y="9"/>
                      </a:lnTo>
                      <a:lnTo>
                        <a:pt x="57" y="4"/>
                      </a:lnTo>
                      <a:lnTo>
                        <a:pt x="51" y="1"/>
                      </a:lnTo>
                      <a:lnTo>
                        <a:pt x="43" y="0"/>
                      </a:lnTo>
                      <a:lnTo>
                        <a:pt x="35" y="0"/>
                      </a:lnTo>
                      <a:lnTo>
                        <a:pt x="25" y="0"/>
                      </a:lnTo>
                      <a:lnTo>
                        <a:pt x="17" y="1"/>
                      </a:lnTo>
                      <a:lnTo>
                        <a:pt x="10" y="4"/>
                      </a:lnTo>
                      <a:lnTo>
                        <a:pt x="6" y="7"/>
                      </a:lnTo>
                      <a:lnTo>
                        <a:pt x="2" y="9"/>
                      </a:lnTo>
                      <a:lnTo>
                        <a:pt x="0" y="16"/>
                      </a:lnTo>
                    </a:path>
                  </a:pathLst>
                </a:custGeom>
                <a:solidFill>
                  <a:srgbClr val="201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170" name="Freeform 377"/>
                <p:cNvSpPr>
                  <a:spLocks/>
                </p:cNvSpPr>
                <p:nvPr/>
              </p:nvSpPr>
              <p:spPr bwMode="auto">
                <a:xfrm>
                  <a:off x="832" y="2253"/>
                  <a:ext cx="67" cy="57"/>
                </a:xfrm>
                <a:custGeom>
                  <a:avLst/>
                  <a:gdLst>
                    <a:gd name="T0" fmla="*/ 32 w 67"/>
                    <a:gd name="T1" fmla="*/ 25 h 57"/>
                    <a:gd name="T2" fmla="*/ 33 w 67"/>
                    <a:gd name="T3" fmla="*/ 27 h 57"/>
                    <a:gd name="T4" fmla="*/ 34 w 67"/>
                    <a:gd name="T5" fmla="*/ 29 h 57"/>
                    <a:gd name="T6" fmla="*/ 36 w 67"/>
                    <a:gd name="T7" fmla="*/ 31 h 57"/>
                    <a:gd name="T8" fmla="*/ 40 w 67"/>
                    <a:gd name="T9" fmla="*/ 33 h 57"/>
                    <a:gd name="T10" fmla="*/ 42 w 67"/>
                    <a:gd name="T11" fmla="*/ 36 h 57"/>
                    <a:gd name="T12" fmla="*/ 45 w 67"/>
                    <a:gd name="T13" fmla="*/ 40 h 57"/>
                    <a:gd name="T14" fmla="*/ 41 w 67"/>
                    <a:gd name="T15" fmla="*/ 43 h 57"/>
                    <a:gd name="T16" fmla="*/ 35 w 67"/>
                    <a:gd name="T17" fmla="*/ 47 h 57"/>
                    <a:gd name="T18" fmla="*/ 40 w 67"/>
                    <a:gd name="T19" fmla="*/ 46 h 57"/>
                    <a:gd name="T20" fmla="*/ 38 w 67"/>
                    <a:gd name="T21" fmla="*/ 52 h 57"/>
                    <a:gd name="T22" fmla="*/ 46 w 67"/>
                    <a:gd name="T23" fmla="*/ 50 h 57"/>
                    <a:gd name="T24" fmla="*/ 42 w 67"/>
                    <a:gd name="T25" fmla="*/ 54 h 57"/>
                    <a:gd name="T26" fmla="*/ 45 w 67"/>
                    <a:gd name="T27" fmla="*/ 56 h 57"/>
                    <a:gd name="T28" fmla="*/ 53 w 67"/>
                    <a:gd name="T29" fmla="*/ 54 h 57"/>
                    <a:gd name="T30" fmla="*/ 53 w 67"/>
                    <a:gd name="T31" fmla="*/ 47 h 57"/>
                    <a:gd name="T32" fmla="*/ 62 w 67"/>
                    <a:gd name="T33" fmla="*/ 36 h 57"/>
                    <a:gd name="T34" fmla="*/ 64 w 67"/>
                    <a:gd name="T35" fmla="*/ 22 h 57"/>
                    <a:gd name="T36" fmla="*/ 59 w 67"/>
                    <a:gd name="T37" fmla="*/ 11 h 57"/>
                    <a:gd name="T38" fmla="*/ 58 w 67"/>
                    <a:gd name="T39" fmla="*/ 21 h 57"/>
                    <a:gd name="T40" fmla="*/ 58 w 67"/>
                    <a:gd name="T41" fmla="*/ 11 h 57"/>
                    <a:gd name="T42" fmla="*/ 52 w 67"/>
                    <a:gd name="T43" fmla="*/ 17 h 57"/>
                    <a:gd name="T44" fmla="*/ 58 w 67"/>
                    <a:gd name="T45" fmla="*/ 11 h 57"/>
                    <a:gd name="T46" fmla="*/ 51 w 67"/>
                    <a:gd name="T47" fmla="*/ 9 h 57"/>
                    <a:gd name="T48" fmla="*/ 57 w 67"/>
                    <a:gd name="T49" fmla="*/ 10 h 57"/>
                    <a:gd name="T50" fmla="*/ 52 w 67"/>
                    <a:gd name="T51" fmla="*/ 3 h 57"/>
                    <a:gd name="T52" fmla="*/ 39 w 67"/>
                    <a:gd name="T53" fmla="*/ 0 h 57"/>
                    <a:gd name="T54" fmla="*/ 24 w 67"/>
                    <a:gd name="T55" fmla="*/ 0 h 57"/>
                    <a:gd name="T56" fmla="*/ 9 w 67"/>
                    <a:gd name="T57" fmla="*/ 5 h 57"/>
                    <a:gd name="T58" fmla="*/ 1 w 67"/>
                    <a:gd name="T59" fmla="*/ 9 h 57"/>
                    <a:gd name="T60" fmla="*/ 1 w 67"/>
                    <a:gd name="T61" fmla="*/ 16 h 57"/>
                    <a:gd name="T62" fmla="*/ 3 w 67"/>
                    <a:gd name="T63" fmla="*/ 21 h 57"/>
                    <a:gd name="T64" fmla="*/ 4 w 67"/>
                    <a:gd name="T65" fmla="*/ 20 h 57"/>
                    <a:gd name="T66" fmla="*/ 6 w 67"/>
                    <a:gd name="T67" fmla="*/ 19 h 57"/>
                    <a:gd name="T68" fmla="*/ 8 w 67"/>
                    <a:gd name="T69" fmla="*/ 19 h 57"/>
                    <a:gd name="T70" fmla="*/ 8 w 67"/>
                    <a:gd name="T71" fmla="*/ 15 h 57"/>
                    <a:gd name="T72" fmla="*/ 17 w 67"/>
                    <a:gd name="T73" fmla="*/ 21 h 57"/>
                    <a:gd name="T74" fmla="*/ 29 w 67"/>
                    <a:gd name="T75" fmla="*/ 22 h 57"/>
                    <a:gd name="T76" fmla="*/ 27 w 67"/>
                    <a:gd name="T77" fmla="*/ 26 h 57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67"/>
                    <a:gd name="T118" fmla="*/ 0 h 57"/>
                    <a:gd name="T119" fmla="*/ 67 w 67"/>
                    <a:gd name="T120" fmla="*/ 57 h 57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67" h="57">
                      <a:moveTo>
                        <a:pt x="27" y="26"/>
                      </a:moveTo>
                      <a:lnTo>
                        <a:pt x="32" y="25"/>
                      </a:lnTo>
                      <a:lnTo>
                        <a:pt x="29" y="28"/>
                      </a:lnTo>
                      <a:lnTo>
                        <a:pt x="33" y="27"/>
                      </a:lnTo>
                      <a:lnTo>
                        <a:pt x="29" y="31"/>
                      </a:lnTo>
                      <a:lnTo>
                        <a:pt x="34" y="29"/>
                      </a:lnTo>
                      <a:lnTo>
                        <a:pt x="29" y="33"/>
                      </a:lnTo>
                      <a:lnTo>
                        <a:pt x="36" y="31"/>
                      </a:lnTo>
                      <a:lnTo>
                        <a:pt x="32" y="35"/>
                      </a:lnTo>
                      <a:lnTo>
                        <a:pt x="40" y="33"/>
                      </a:lnTo>
                      <a:lnTo>
                        <a:pt x="45" y="33"/>
                      </a:lnTo>
                      <a:lnTo>
                        <a:pt x="42" y="36"/>
                      </a:lnTo>
                      <a:lnTo>
                        <a:pt x="45" y="37"/>
                      </a:lnTo>
                      <a:lnTo>
                        <a:pt x="45" y="40"/>
                      </a:lnTo>
                      <a:lnTo>
                        <a:pt x="38" y="43"/>
                      </a:lnTo>
                      <a:lnTo>
                        <a:pt x="41" y="43"/>
                      </a:lnTo>
                      <a:lnTo>
                        <a:pt x="38" y="45"/>
                      </a:lnTo>
                      <a:lnTo>
                        <a:pt x="35" y="47"/>
                      </a:lnTo>
                      <a:lnTo>
                        <a:pt x="39" y="46"/>
                      </a:lnTo>
                      <a:lnTo>
                        <a:pt x="40" y="46"/>
                      </a:lnTo>
                      <a:lnTo>
                        <a:pt x="40" y="50"/>
                      </a:lnTo>
                      <a:lnTo>
                        <a:pt x="38" y="52"/>
                      </a:lnTo>
                      <a:lnTo>
                        <a:pt x="42" y="51"/>
                      </a:lnTo>
                      <a:lnTo>
                        <a:pt x="46" y="50"/>
                      </a:lnTo>
                      <a:lnTo>
                        <a:pt x="45" y="52"/>
                      </a:lnTo>
                      <a:lnTo>
                        <a:pt x="42" y="54"/>
                      </a:lnTo>
                      <a:lnTo>
                        <a:pt x="47" y="52"/>
                      </a:lnTo>
                      <a:lnTo>
                        <a:pt x="45" y="56"/>
                      </a:lnTo>
                      <a:lnTo>
                        <a:pt x="48" y="53"/>
                      </a:lnTo>
                      <a:lnTo>
                        <a:pt x="53" y="54"/>
                      </a:lnTo>
                      <a:lnTo>
                        <a:pt x="52" y="51"/>
                      </a:lnTo>
                      <a:lnTo>
                        <a:pt x="53" y="47"/>
                      </a:lnTo>
                      <a:lnTo>
                        <a:pt x="57" y="44"/>
                      </a:lnTo>
                      <a:lnTo>
                        <a:pt x="62" y="36"/>
                      </a:lnTo>
                      <a:lnTo>
                        <a:pt x="66" y="29"/>
                      </a:lnTo>
                      <a:lnTo>
                        <a:pt x="64" y="22"/>
                      </a:lnTo>
                      <a:lnTo>
                        <a:pt x="63" y="15"/>
                      </a:lnTo>
                      <a:lnTo>
                        <a:pt x="59" y="11"/>
                      </a:lnTo>
                      <a:lnTo>
                        <a:pt x="60" y="15"/>
                      </a:lnTo>
                      <a:lnTo>
                        <a:pt x="58" y="21"/>
                      </a:lnTo>
                      <a:lnTo>
                        <a:pt x="59" y="16"/>
                      </a:lnTo>
                      <a:lnTo>
                        <a:pt x="58" y="11"/>
                      </a:lnTo>
                      <a:lnTo>
                        <a:pt x="55" y="13"/>
                      </a:lnTo>
                      <a:lnTo>
                        <a:pt x="52" y="17"/>
                      </a:lnTo>
                      <a:lnTo>
                        <a:pt x="55" y="12"/>
                      </a:lnTo>
                      <a:lnTo>
                        <a:pt x="58" y="11"/>
                      </a:lnTo>
                      <a:lnTo>
                        <a:pt x="56" y="10"/>
                      </a:lnTo>
                      <a:lnTo>
                        <a:pt x="51" y="9"/>
                      </a:lnTo>
                      <a:lnTo>
                        <a:pt x="55" y="9"/>
                      </a:lnTo>
                      <a:lnTo>
                        <a:pt x="57" y="10"/>
                      </a:lnTo>
                      <a:lnTo>
                        <a:pt x="57" y="7"/>
                      </a:lnTo>
                      <a:lnTo>
                        <a:pt x="52" y="3"/>
                      </a:lnTo>
                      <a:lnTo>
                        <a:pt x="48" y="1"/>
                      </a:lnTo>
                      <a:lnTo>
                        <a:pt x="39" y="0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15" y="1"/>
                      </a:lnTo>
                      <a:lnTo>
                        <a:pt x="9" y="5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1" y="16"/>
                      </a:lnTo>
                      <a:lnTo>
                        <a:pt x="2" y="19"/>
                      </a:lnTo>
                      <a:lnTo>
                        <a:pt x="3" y="21"/>
                      </a:lnTo>
                      <a:lnTo>
                        <a:pt x="5" y="22"/>
                      </a:lnTo>
                      <a:lnTo>
                        <a:pt x="4" y="20"/>
                      </a:lnTo>
                      <a:lnTo>
                        <a:pt x="4" y="18"/>
                      </a:lnTo>
                      <a:lnTo>
                        <a:pt x="6" y="19"/>
                      </a:lnTo>
                      <a:lnTo>
                        <a:pt x="11" y="22"/>
                      </a:lnTo>
                      <a:lnTo>
                        <a:pt x="8" y="19"/>
                      </a:lnTo>
                      <a:lnTo>
                        <a:pt x="8" y="17"/>
                      </a:lnTo>
                      <a:lnTo>
                        <a:pt x="8" y="15"/>
                      </a:lnTo>
                      <a:lnTo>
                        <a:pt x="12" y="18"/>
                      </a:lnTo>
                      <a:lnTo>
                        <a:pt x="17" y="21"/>
                      </a:lnTo>
                      <a:lnTo>
                        <a:pt x="23" y="22"/>
                      </a:lnTo>
                      <a:lnTo>
                        <a:pt x="29" y="22"/>
                      </a:lnTo>
                      <a:lnTo>
                        <a:pt x="30" y="22"/>
                      </a:lnTo>
                      <a:lnTo>
                        <a:pt x="27" y="26"/>
                      </a:lnTo>
                    </a:path>
                  </a:pathLst>
                </a:custGeom>
                <a:solidFill>
                  <a:srgbClr val="603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171" name="Oval 378"/>
                <p:cNvSpPr>
                  <a:spLocks noChangeArrowheads="1"/>
                </p:cNvSpPr>
                <p:nvPr/>
              </p:nvSpPr>
              <p:spPr bwMode="auto">
                <a:xfrm>
                  <a:off x="870" y="2297"/>
                  <a:ext cx="8" cy="8"/>
                </a:xfrm>
                <a:prstGeom prst="ellipse">
                  <a:avLst/>
                </a:prstGeom>
                <a:solidFill>
                  <a:srgbClr val="008080"/>
                </a:solidFill>
                <a:ln w="12699">
                  <a:solidFill>
                    <a:srgbClr val="00404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grpSp>
            <p:nvGrpSpPr>
              <p:cNvPr id="3142" name="Group 379"/>
              <p:cNvGrpSpPr>
                <a:grpSpLocks/>
              </p:cNvGrpSpPr>
              <p:nvPr/>
            </p:nvGrpSpPr>
            <p:grpSpPr bwMode="auto">
              <a:xfrm>
                <a:off x="740" y="2390"/>
                <a:ext cx="51" cy="27"/>
                <a:chOff x="740" y="2390"/>
                <a:chExt cx="51" cy="27"/>
              </a:xfrm>
            </p:grpSpPr>
            <p:sp>
              <p:nvSpPr>
                <p:cNvPr id="3152" name="Freeform 380"/>
                <p:cNvSpPr>
                  <a:spLocks/>
                </p:cNvSpPr>
                <p:nvPr/>
              </p:nvSpPr>
              <p:spPr bwMode="auto">
                <a:xfrm>
                  <a:off x="740" y="2390"/>
                  <a:ext cx="51" cy="24"/>
                </a:xfrm>
                <a:custGeom>
                  <a:avLst/>
                  <a:gdLst>
                    <a:gd name="T0" fmla="*/ 50 w 51"/>
                    <a:gd name="T1" fmla="*/ 13 h 24"/>
                    <a:gd name="T2" fmla="*/ 43 w 51"/>
                    <a:gd name="T3" fmla="*/ 12 h 24"/>
                    <a:gd name="T4" fmla="*/ 40 w 51"/>
                    <a:gd name="T5" fmla="*/ 11 h 24"/>
                    <a:gd name="T6" fmla="*/ 39 w 51"/>
                    <a:gd name="T7" fmla="*/ 11 h 24"/>
                    <a:gd name="T8" fmla="*/ 38 w 51"/>
                    <a:gd name="T9" fmla="*/ 10 h 24"/>
                    <a:gd name="T10" fmla="*/ 35 w 51"/>
                    <a:gd name="T11" fmla="*/ 8 h 24"/>
                    <a:gd name="T12" fmla="*/ 30 w 51"/>
                    <a:gd name="T13" fmla="*/ 4 h 24"/>
                    <a:gd name="T14" fmla="*/ 29 w 51"/>
                    <a:gd name="T15" fmla="*/ 2 h 24"/>
                    <a:gd name="T16" fmla="*/ 27 w 51"/>
                    <a:gd name="T17" fmla="*/ 1 h 24"/>
                    <a:gd name="T18" fmla="*/ 25 w 51"/>
                    <a:gd name="T19" fmla="*/ 1 h 24"/>
                    <a:gd name="T20" fmla="*/ 15 w 51"/>
                    <a:gd name="T21" fmla="*/ 0 h 24"/>
                    <a:gd name="T22" fmla="*/ 13 w 51"/>
                    <a:gd name="T23" fmla="*/ 0 h 24"/>
                    <a:gd name="T24" fmla="*/ 11 w 51"/>
                    <a:gd name="T25" fmla="*/ 0 h 24"/>
                    <a:gd name="T26" fmla="*/ 10 w 51"/>
                    <a:gd name="T27" fmla="*/ 1 h 24"/>
                    <a:gd name="T28" fmla="*/ 7 w 51"/>
                    <a:gd name="T29" fmla="*/ 2 h 24"/>
                    <a:gd name="T30" fmla="*/ 6 w 51"/>
                    <a:gd name="T31" fmla="*/ 2 h 24"/>
                    <a:gd name="T32" fmla="*/ 4 w 51"/>
                    <a:gd name="T33" fmla="*/ 3 h 24"/>
                    <a:gd name="T34" fmla="*/ 3 w 51"/>
                    <a:gd name="T35" fmla="*/ 4 h 24"/>
                    <a:gd name="T36" fmla="*/ 2 w 51"/>
                    <a:gd name="T37" fmla="*/ 5 h 24"/>
                    <a:gd name="T38" fmla="*/ 1 w 51"/>
                    <a:gd name="T39" fmla="*/ 6 h 24"/>
                    <a:gd name="T40" fmla="*/ 1 w 51"/>
                    <a:gd name="T41" fmla="*/ 7 h 24"/>
                    <a:gd name="T42" fmla="*/ 1 w 51"/>
                    <a:gd name="T43" fmla="*/ 8 h 24"/>
                    <a:gd name="T44" fmla="*/ 0 w 51"/>
                    <a:gd name="T45" fmla="*/ 9 h 24"/>
                    <a:gd name="T46" fmla="*/ 1 w 51"/>
                    <a:gd name="T47" fmla="*/ 10 h 24"/>
                    <a:gd name="T48" fmla="*/ 2 w 51"/>
                    <a:gd name="T49" fmla="*/ 10 h 24"/>
                    <a:gd name="T50" fmla="*/ 3 w 51"/>
                    <a:gd name="T51" fmla="*/ 10 h 24"/>
                    <a:gd name="T52" fmla="*/ 4 w 51"/>
                    <a:gd name="T53" fmla="*/ 9 h 24"/>
                    <a:gd name="T54" fmla="*/ 6 w 51"/>
                    <a:gd name="T55" fmla="*/ 9 h 24"/>
                    <a:gd name="T56" fmla="*/ 7 w 51"/>
                    <a:gd name="T57" fmla="*/ 9 h 24"/>
                    <a:gd name="T58" fmla="*/ 8 w 51"/>
                    <a:gd name="T59" fmla="*/ 8 h 24"/>
                    <a:gd name="T60" fmla="*/ 10 w 51"/>
                    <a:gd name="T61" fmla="*/ 8 h 24"/>
                    <a:gd name="T62" fmla="*/ 12 w 51"/>
                    <a:gd name="T63" fmla="*/ 8 h 24"/>
                    <a:gd name="T64" fmla="*/ 14 w 51"/>
                    <a:gd name="T65" fmla="*/ 9 h 24"/>
                    <a:gd name="T66" fmla="*/ 10 w 51"/>
                    <a:gd name="T67" fmla="*/ 10 h 24"/>
                    <a:gd name="T68" fmla="*/ 7 w 51"/>
                    <a:gd name="T69" fmla="*/ 11 h 24"/>
                    <a:gd name="T70" fmla="*/ 4 w 51"/>
                    <a:gd name="T71" fmla="*/ 11 h 24"/>
                    <a:gd name="T72" fmla="*/ 3 w 51"/>
                    <a:gd name="T73" fmla="*/ 11 h 24"/>
                    <a:gd name="T74" fmla="*/ 3 w 51"/>
                    <a:gd name="T75" fmla="*/ 12 h 24"/>
                    <a:gd name="T76" fmla="*/ 4 w 51"/>
                    <a:gd name="T77" fmla="*/ 13 h 24"/>
                    <a:gd name="T78" fmla="*/ 5 w 51"/>
                    <a:gd name="T79" fmla="*/ 13 h 24"/>
                    <a:gd name="T80" fmla="*/ 6 w 51"/>
                    <a:gd name="T81" fmla="*/ 13 h 24"/>
                    <a:gd name="T82" fmla="*/ 10 w 51"/>
                    <a:gd name="T83" fmla="*/ 12 h 24"/>
                    <a:gd name="T84" fmla="*/ 14 w 51"/>
                    <a:gd name="T85" fmla="*/ 12 h 24"/>
                    <a:gd name="T86" fmla="*/ 17 w 51"/>
                    <a:gd name="T87" fmla="*/ 12 h 24"/>
                    <a:gd name="T88" fmla="*/ 18 w 51"/>
                    <a:gd name="T89" fmla="*/ 13 h 24"/>
                    <a:gd name="T90" fmla="*/ 21 w 51"/>
                    <a:gd name="T91" fmla="*/ 14 h 24"/>
                    <a:gd name="T92" fmla="*/ 22 w 51"/>
                    <a:gd name="T93" fmla="*/ 16 h 24"/>
                    <a:gd name="T94" fmla="*/ 23 w 51"/>
                    <a:gd name="T95" fmla="*/ 18 h 24"/>
                    <a:gd name="T96" fmla="*/ 26 w 51"/>
                    <a:gd name="T97" fmla="*/ 19 h 24"/>
                    <a:gd name="T98" fmla="*/ 28 w 51"/>
                    <a:gd name="T99" fmla="*/ 20 h 24"/>
                    <a:gd name="T100" fmla="*/ 31 w 51"/>
                    <a:gd name="T101" fmla="*/ 21 h 24"/>
                    <a:gd name="T102" fmla="*/ 32 w 51"/>
                    <a:gd name="T103" fmla="*/ 21 h 24"/>
                    <a:gd name="T104" fmla="*/ 35 w 51"/>
                    <a:gd name="T105" fmla="*/ 21 h 24"/>
                    <a:gd name="T106" fmla="*/ 39 w 51"/>
                    <a:gd name="T107" fmla="*/ 21 h 24"/>
                    <a:gd name="T108" fmla="*/ 41 w 51"/>
                    <a:gd name="T109" fmla="*/ 22 h 24"/>
                    <a:gd name="T110" fmla="*/ 50 w 51"/>
                    <a:gd name="T111" fmla="*/ 23 h 24"/>
                    <a:gd name="T112" fmla="*/ 50 w 51"/>
                    <a:gd name="T113" fmla="*/ 13 h 24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w 51"/>
                    <a:gd name="T172" fmla="*/ 0 h 24"/>
                    <a:gd name="T173" fmla="*/ 51 w 51"/>
                    <a:gd name="T174" fmla="*/ 24 h 24"/>
                  </a:gdLst>
                  <a:ahLst/>
                  <a:cxnLst>
                    <a:cxn ang="T114">
                      <a:pos x="T0" y="T1"/>
                    </a:cxn>
                    <a:cxn ang="T115">
                      <a:pos x="T2" y="T3"/>
                    </a:cxn>
                    <a:cxn ang="T116">
                      <a:pos x="T4" y="T5"/>
                    </a:cxn>
                    <a:cxn ang="T117">
                      <a:pos x="T6" y="T7"/>
                    </a:cxn>
                    <a:cxn ang="T118">
                      <a:pos x="T8" y="T9"/>
                    </a:cxn>
                    <a:cxn ang="T119">
                      <a:pos x="T10" y="T11"/>
                    </a:cxn>
                    <a:cxn ang="T120">
                      <a:pos x="T12" y="T13"/>
                    </a:cxn>
                    <a:cxn ang="T121">
                      <a:pos x="T14" y="T15"/>
                    </a:cxn>
                    <a:cxn ang="T122">
                      <a:pos x="T16" y="T17"/>
                    </a:cxn>
                    <a:cxn ang="T123">
                      <a:pos x="T18" y="T19"/>
                    </a:cxn>
                    <a:cxn ang="T124">
                      <a:pos x="T20" y="T21"/>
                    </a:cxn>
                    <a:cxn ang="T125">
                      <a:pos x="T22" y="T23"/>
                    </a:cxn>
                    <a:cxn ang="T126">
                      <a:pos x="T24" y="T25"/>
                    </a:cxn>
                    <a:cxn ang="T127">
                      <a:pos x="T26" y="T27"/>
                    </a:cxn>
                    <a:cxn ang="T128">
                      <a:pos x="T28" y="T29"/>
                    </a:cxn>
                    <a:cxn ang="T129">
                      <a:pos x="T30" y="T31"/>
                    </a:cxn>
                    <a:cxn ang="T130">
                      <a:pos x="T32" y="T33"/>
                    </a:cxn>
                    <a:cxn ang="T131">
                      <a:pos x="T34" y="T35"/>
                    </a:cxn>
                    <a:cxn ang="T132">
                      <a:pos x="T36" y="T37"/>
                    </a:cxn>
                    <a:cxn ang="T133">
                      <a:pos x="T38" y="T39"/>
                    </a:cxn>
                    <a:cxn ang="T134">
                      <a:pos x="T40" y="T41"/>
                    </a:cxn>
                    <a:cxn ang="T135">
                      <a:pos x="T42" y="T43"/>
                    </a:cxn>
                    <a:cxn ang="T136">
                      <a:pos x="T44" y="T45"/>
                    </a:cxn>
                    <a:cxn ang="T137">
                      <a:pos x="T46" y="T47"/>
                    </a:cxn>
                    <a:cxn ang="T138">
                      <a:pos x="T48" y="T49"/>
                    </a:cxn>
                    <a:cxn ang="T139">
                      <a:pos x="T50" y="T51"/>
                    </a:cxn>
                    <a:cxn ang="T140">
                      <a:pos x="T52" y="T53"/>
                    </a:cxn>
                    <a:cxn ang="T141">
                      <a:pos x="T54" y="T55"/>
                    </a:cxn>
                    <a:cxn ang="T142">
                      <a:pos x="T56" y="T57"/>
                    </a:cxn>
                    <a:cxn ang="T143">
                      <a:pos x="T58" y="T59"/>
                    </a:cxn>
                    <a:cxn ang="T144">
                      <a:pos x="T60" y="T61"/>
                    </a:cxn>
                    <a:cxn ang="T145">
                      <a:pos x="T62" y="T63"/>
                    </a:cxn>
                    <a:cxn ang="T146">
                      <a:pos x="T64" y="T65"/>
                    </a:cxn>
                    <a:cxn ang="T147">
                      <a:pos x="T66" y="T67"/>
                    </a:cxn>
                    <a:cxn ang="T148">
                      <a:pos x="T68" y="T69"/>
                    </a:cxn>
                    <a:cxn ang="T149">
                      <a:pos x="T70" y="T71"/>
                    </a:cxn>
                    <a:cxn ang="T150">
                      <a:pos x="T72" y="T73"/>
                    </a:cxn>
                    <a:cxn ang="T151">
                      <a:pos x="T74" y="T75"/>
                    </a:cxn>
                    <a:cxn ang="T152">
                      <a:pos x="T76" y="T77"/>
                    </a:cxn>
                    <a:cxn ang="T153">
                      <a:pos x="T78" y="T79"/>
                    </a:cxn>
                    <a:cxn ang="T154">
                      <a:pos x="T80" y="T81"/>
                    </a:cxn>
                    <a:cxn ang="T155">
                      <a:pos x="T82" y="T83"/>
                    </a:cxn>
                    <a:cxn ang="T156">
                      <a:pos x="T84" y="T85"/>
                    </a:cxn>
                    <a:cxn ang="T157">
                      <a:pos x="T86" y="T87"/>
                    </a:cxn>
                    <a:cxn ang="T158">
                      <a:pos x="T88" y="T89"/>
                    </a:cxn>
                    <a:cxn ang="T159">
                      <a:pos x="T90" y="T91"/>
                    </a:cxn>
                    <a:cxn ang="T160">
                      <a:pos x="T92" y="T93"/>
                    </a:cxn>
                    <a:cxn ang="T161">
                      <a:pos x="T94" y="T95"/>
                    </a:cxn>
                    <a:cxn ang="T162">
                      <a:pos x="T96" y="T97"/>
                    </a:cxn>
                    <a:cxn ang="T163">
                      <a:pos x="T98" y="T99"/>
                    </a:cxn>
                    <a:cxn ang="T164">
                      <a:pos x="T100" y="T101"/>
                    </a:cxn>
                    <a:cxn ang="T165">
                      <a:pos x="T102" y="T103"/>
                    </a:cxn>
                    <a:cxn ang="T166">
                      <a:pos x="T104" y="T105"/>
                    </a:cxn>
                    <a:cxn ang="T167">
                      <a:pos x="T106" y="T107"/>
                    </a:cxn>
                    <a:cxn ang="T168">
                      <a:pos x="T108" y="T109"/>
                    </a:cxn>
                    <a:cxn ang="T169">
                      <a:pos x="T110" y="T111"/>
                    </a:cxn>
                    <a:cxn ang="T170">
                      <a:pos x="T112" y="T113"/>
                    </a:cxn>
                  </a:cxnLst>
                  <a:rect l="T171" t="T172" r="T173" b="T174"/>
                  <a:pathLst>
                    <a:path w="51" h="24">
                      <a:moveTo>
                        <a:pt x="50" y="13"/>
                      </a:moveTo>
                      <a:lnTo>
                        <a:pt x="43" y="12"/>
                      </a:lnTo>
                      <a:lnTo>
                        <a:pt x="40" y="11"/>
                      </a:lnTo>
                      <a:lnTo>
                        <a:pt x="39" y="11"/>
                      </a:lnTo>
                      <a:lnTo>
                        <a:pt x="38" y="10"/>
                      </a:lnTo>
                      <a:lnTo>
                        <a:pt x="35" y="8"/>
                      </a:lnTo>
                      <a:lnTo>
                        <a:pt x="30" y="4"/>
                      </a:lnTo>
                      <a:lnTo>
                        <a:pt x="29" y="2"/>
                      </a:lnTo>
                      <a:lnTo>
                        <a:pt x="27" y="1"/>
                      </a:lnTo>
                      <a:lnTo>
                        <a:pt x="25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10" y="1"/>
                      </a:lnTo>
                      <a:lnTo>
                        <a:pt x="7" y="2"/>
                      </a:lnTo>
                      <a:lnTo>
                        <a:pt x="6" y="2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2" y="5"/>
                      </a:lnTo>
                      <a:lnTo>
                        <a:pt x="1" y="6"/>
                      </a:lnTo>
                      <a:lnTo>
                        <a:pt x="1" y="7"/>
                      </a:lnTo>
                      <a:lnTo>
                        <a:pt x="1" y="8"/>
                      </a:lnTo>
                      <a:lnTo>
                        <a:pt x="0" y="9"/>
                      </a:lnTo>
                      <a:lnTo>
                        <a:pt x="1" y="10"/>
                      </a:lnTo>
                      <a:lnTo>
                        <a:pt x="2" y="10"/>
                      </a:lnTo>
                      <a:lnTo>
                        <a:pt x="3" y="10"/>
                      </a:lnTo>
                      <a:lnTo>
                        <a:pt x="4" y="9"/>
                      </a:lnTo>
                      <a:lnTo>
                        <a:pt x="6" y="9"/>
                      </a:lnTo>
                      <a:lnTo>
                        <a:pt x="7" y="9"/>
                      </a:lnTo>
                      <a:lnTo>
                        <a:pt x="8" y="8"/>
                      </a:lnTo>
                      <a:lnTo>
                        <a:pt x="10" y="8"/>
                      </a:lnTo>
                      <a:lnTo>
                        <a:pt x="12" y="8"/>
                      </a:lnTo>
                      <a:lnTo>
                        <a:pt x="14" y="9"/>
                      </a:lnTo>
                      <a:lnTo>
                        <a:pt x="10" y="10"/>
                      </a:lnTo>
                      <a:lnTo>
                        <a:pt x="7" y="11"/>
                      </a:lnTo>
                      <a:lnTo>
                        <a:pt x="4" y="11"/>
                      </a:lnTo>
                      <a:lnTo>
                        <a:pt x="3" y="11"/>
                      </a:lnTo>
                      <a:lnTo>
                        <a:pt x="3" y="12"/>
                      </a:lnTo>
                      <a:lnTo>
                        <a:pt x="4" y="13"/>
                      </a:lnTo>
                      <a:lnTo>
                        <a:pt x="5" y="13"/>
                      </a:lnTo>
                      <a:lnTo>
                        <a:pt x="6" y="13"/>
                      </a:lnTo>
                      <a:lnTo>
                        <a:pt x="10" y="12"/>
                      </a:lnTo>
                      <a:lnTo>
                        <a:pt x="14" y="12"/>
                      </a:lnTo>
                      <a:lnTo>
                        <a:pt x="17" y="12"/>
                      </a:lnTo>
                      <a:lnTo>
                        <a:pt x="18" y="13"/>
                      </a:lnTo>
                      <a:lnTo>
                        <a:pt x="21" y="14"/>
                      </a:lnTo>
                      <a:lnTo>
                        <a:pt x="22" y="16"/>
                      </a:lnTo>
                      <a:lnTo>
                        <a:pt x="23" y="18"/>
                      </a:lnTo>
                      <a:lnTo>
                        <a:pt x="26" y="19"/>
                      </a:lnTo>
                      <a:lnTo>
                        <a:pt x="28" y="20"/>
                      </a:lnTo>
                      <a:lnTo>
                        <a:pt x="31" y="21"/>
                      </a:lnTo>
                      <a:lnTo>
                        <a:pt x="32" y="21"/>
                      </a:lnTo>
                      <a:lnTo>
                        <a:pt x="35" y="21"/>
                      </a:lnTo>
                      <a:lnTo>
                        <a:pt x="39" y="21"/>
                      </a:lnTo>
                      <a:lnTo>
                        <a:pt x="41" y="22"/>
                      </a:lnTo>
                      <a:lnTo>
                        <a:pt x="50" y="23"/>
                      </a:lnTo>
                      <a:lnTo>
                        <a:pt x="50" y="13"/>
                      </a:lnTo>
                    </a:path>
                  </a:pathLst>
                </a:custGeom>
                <a:solidFill>
                  <a:srgbClr val="FFC080"/>
                </a:solidFill>
                <a:ln w="12699" cap="rnd">
                  <a:solidFill>
                    <a:srgbClr val="402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153" name="Freeform 381"/>
                <p:cNvSpPr>
                  <a:spLocks/>
                </p:cNvSpPr>
                <p:nvPr/>
              </p:nvSpPr>
              <p:spPr bwMode="auto">
                <a:xfrm>
                  <a:off x="741" y="2395"/>
                  <a:ext cx="18" cy="17"/>
                </a:xfrm>
                <a:custGeom>
                  <a:avLst/>
                  <a:gdLst>
                    <a:gd name="T0" fmla="*/ 0 w 18"/>
                    <a:gd name="T1" fmla="*/ 16 h 17"/>
                    <a:gd name="T2" fmla="*/ 2 w 18"/>
                    <a:gd name="T3" fmla="*/ 16 h 17"/>
                    <a:gd name="T4" fmla="*/ 5 w 18"/>
                    <a:gd name="T5" fmla="*/ 8 h 17"/>
                    <a:gd name="T6" fmla="*/ 7 w 18"/>
                    <a:gd name="T7" fmla="*/ 8 h 17"/>
                    <a:gd name="T8" fmla="*/ 10 w 18"/>
                    <a:gd name="T9" fmla="*/ 8 h 17"/>
                    <a:gd name="T10" fmla="*/ 14 w 18"/>
                    <a:gd name="T11" fmla="*/ 8 h 17"/>
                    <a:gd name="T12" fmla="*/ 17 w 18"/>
                    <a:gd name="T13" fmla="*/ 8 h 17"/>
                    <a:gd name="T14" fmla="*/ 12 w 18"/>
                    <a:gd name="T15" fmla="*/ 0 h 17"/>
                    <a:gd name="T16" fmla="*/ 9 w 18"/>
                    <a:gd name="T17" fmla="*/ 0 h 17"/>
                    <a:gd name="T18" fmla="*/ 5 w 18"/>
                    <a:gd name="T19" fmla="*/ 8 h 17"/>
                    <a:gd name="T20" fmla="*/ 2 w 18"/>
                    <a:gd name="T21" fmla="*/ 8 h 17"/>
                    <a:gd name="T22" fmla="*/ 0 w 18"/>
                    <a:gd name="T23" fmla="*/ 16 h 1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8"/>
                    <a:gd name="T37" fmla="*/ 0 h 17"/>
                    <a:gd name="T38" fmla="*/ 18 w 18"/>
                    <a:gd name="T39" fmla="*/ 17 h 1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8" h="17">
                      <a:moveTo>
                        <a:pt x="0" y="16"/>
                      </a:moveTo>
                      <a:lnTo>
                        <a:pt x="2" y="16"/>
                      </a:lnTo>
                      <a:lnTo>
                        <a:pt x="5" y="8"/>
                      </a:lnTo>
                      <a:lnTo>
                        <a:pt x="7" y="8"/>
                      </a:lnTo>
                      <a:lnTo>
                        <a:pt x="10" y="8"/>
                      </a:lnTo>
                      <a:lnTo>
                        <a:pt x="14" y="8"/>
                      </a:lnTo>
                      <a:lnTo>
                        <a:pt x="17" y="8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5" y="8"/>
                      </a:lnTo>
                      <a:lnTo>
                        <a:pt x="2" y="8"/>
                      </a:lnTo>
                      <a:lnTo>
                        <a:pt x="0" y="16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154" name="Freeform 382"/>
                <p:cNvSpPr>
                  <a:spLocks/>
                </p:cNvSpPr>
                <p:nvPr/>
              </p:nvSpPr>
              <p:spPr bwMode="auto">
                <a:xfrm>
                  <a:off x="750" y="2391"/>
                  <a:ext cx="18" cy="17"/>
                </a:xfrm>
                <a:custGeom>
                  <a:avLst/>
                  <a:gdLst>
                    <a:gd name="T0" fmla="*/ 4 w 18"/>
                    <a:gd name="T1" fmla="*/ 0 h 17"/>
                    <a:gd name="T2" fmla="*/ 2 w 18"/>
                    <a:gd name="T3" fmla="*/ 0 h 17"/>
                    <a:gd name="T4" fmla="*/ 0 w 18"/>
                    <a:gd name="T5" fmla="*/ 16 h 17"/>
                    <a:gd name="T6" fmla="*/ 2 w 18"/>
                    <a:gd name="T7" fmla="*/ 0 h 17"/>
                    <a:gd name="T8" fmla="*/ 4 w 18"/>
                    <a:gd name="T9" fmla="*/ 0 h 17"/>
                    <a:gd name="T10" fmla="*/ 9 w 18"/>
                    <a:gd name="T11" fmla="*/ 16 h 17"/>
                    <a:gd name="T12" fmla="*/ 12 w 18"/>
                    <a:gd name="T13" fmla="*/ 16 h 17"/>
                    <a:gd name="T14" fmla="*/ 17 w 18"/>
                    <a:gd name="T15" fmla="*/ 16 h 17"/>
                    <a:gd name="T16" fmla="*/ 14 w 18"/>
                    <a:gd name="T17" fmla="*/ 16 h 17"/>
                    <a:gd name="T18" fmla="*/ 8 w 18"/>
                    <a:gd name="T19" fmla="*/ 16 h 17"/>
                    <a:gd name="T20" fmla="*/ 4 w 18"/>
                    <a:gd name="T21" fmla="*/ 0 h 17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8"/>
                    <a:gd name="T34" fmla="*/ 0 h 17"/>
                    <a:gd name="T35" fmla="*/ 18 w 18"/>
                    <a:gd name="T36" fmla="*/ 17 h 17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8" h="17">
                      <a:moveTo>
                        <a:pt x="4" y="0"/>
                      </a:moveTo>
                      <a:lnTo>
                        <a:pt x="2" y="0"/>
                      </a:lnTo>
                      <a:lnTo>
                        <a:pt x="0" y="16"/>
                      </a:lnTo>
                      <a:lnTo>
                        <a:pt x="2" y="0"/>
                      </a:lnTo>
                      <a:lnTo>
                        <a:pt x="4" y="0"/>
                      </a:lnTo>
                      <a:lnTo>
                        <a:pt x="9" y="16"/>
                      </a:lnTo>
                      <a:lnTo>
                        <a:pt x="12" y="16"/>
                      </a:lnTo>
                      <a:lnTo>
                        <a:pt x="17" y="16"/>
                      </a:lnTo>
                      <a:lnTo>
                        <a:pt x="14" y="16"/>
                      </a:lnTo>
                      <a:lnTo>
                        <a:pt x="8" y="16"/>
                      </a:lnTo>
                      <a:lnTo>
                        <a:pt x="4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155" name="Freeform 383"/>
                <p:cNvSpPr>
                  <a:spLocks/>
                </p:cNvSpPr>
                <p:nvPr/>
              </p:nvSpPr>
              <p:spPr bwMode="auto">
                <a:xfrm>
                  <a:off x="753" y="2398"/>
                  <a:ext cx="18" cy="1"/>
                </a:xfrm>
                <a:custGeom>
                  <a:avLst/>
                  <a:gdLst>
                    <a:gd name="T0" fmla="*/ 0 w 18"/>
                    <a:gd name="T1" fmla="*/ 0 h 1"/>
                    <a:gd name="T2" fmla="*/ 4 w 18"/>
                    <a:gd name="T3" fmla="*/ 0 h 1"/>
                    <a:gd name="T4" fmla="*/ 8 w 18"/>
                    <a:gd name="T5" fmla="*/ 0 h 1"/>
                    <a:gd name="T6" fmla="*/ 12 w 18"/>
                    <a:gd name="T7" fmla="*/ 0 h 1"/>
                    <a:gd name="T8" fmla="*/ 17 w 18"/>
                    <a:gd name="T9" fmla="*/ 0 h 1"/>
                    <a:gd name="T10" fmla="*/ 12 w 18"/>
                    <a:gd name="T11" fmla="*/ 0 h 1"/>
                    <a:gd name="T12" fmla="*/ 0 w 18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1"/>
                    <a:gd name="T23" fmla="*/ 18 w 18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1">
                      <a:moveTo>
                        <a:pt x="0" y="0"/>
                      </a:moveTo>
                      <a:lnTo>
                        <a:pt x="4" y="0"/>
                      </a:lnTo>
                      <a:lnTo>
                        <a:pt x="8" y="0"/>
                      </a:lnTo>
                      <a:lnTo>
                        <a:pt x="12" y="0"/>
                      </a:lnTo>
                      <a:lnTo>
                        <a:pt x="17" y="0"/>
                      </a:lnTo>
                      <a:lnTo>
                        <a:pt x="12" y="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156" name="Freeform 384"/>
                <p:cNvSpPr>
                  <a:spLocks/>
                </p:cNvSpPr>
                <p:nvPr/>
              </p:nvSpPr>
              <p:spPr bwMode="auto">
                <a:xfrm>
                  <a:off x="745" y="2402"/>
                  <a:ext cx="1" cy="1"/>
                </a:xfrm>
                <a:custGeom>
                  <a:avLst/>
                  <a:gdLst>
                    <a:gd name="T0" fmla="*/ 0 w 1"/>
                    <a:gd name="T1" fmla="*/ 0 h 1"/>
                    <a:gd name="T2" fmla="*/ 0 w 1"/>
                    <a:gd name="T3" fmla="*/ 0 h 1"/>
                    <a:gd name="T4" fmla="*/ 0 60000 65536"/>
                    <a:gd name="T5" fmla="*/ 0 60000 65536"/>
                    <a:gd name="T6" fmla="*/ 0 w 1"/>
                    <a:gd name="T7" fmla="*/ 0 h 1"/>
                    <a:gd name="T8" fmla="*/ 1 w 1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">
                      <a:moveTo>
                        <a:pt x="0" y="0"/>
                      </a:move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157" name="Freeform 385"/>
                <p:cNvSpPr>
                  <a:spLocks/>
                </p:cNvSpPr>
                <p:nvPr/>
              </p:nvSpPr>
              <p:spPr bwMode="auto">
                <a:xfrm>
                  <a:off x="763" y="2395"/>
                  <a:ext cx="17" cy="17"/>
                </a:xfrm>
                <a:custGeom>
                  <a:avLst/>
                  <a:gdLst>
                    <a:gd name="T0" fmla="*/ 0 w 17"/>
                    <a:gd name="T1" fmla="*/ 0 h 17"/>
                    <a:gd name="T2" fmla="*/ 5 w 17"/>
                    <a:gd name="T3" fmla="*/ 8 h 17"/>
                    <a:gd name="T4" fmla="*/ 16 w 17"/>
                    <a:gd name="T5" fmla="*/ 16 h 17"/>
                    <a:gd name="T6" fmla="*/ 0 w 17"/>
                    <a:gd name="T7" fmla="*/ 0 h 1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7"/>
                    <a:gd name="T13" fmla="*/ 0 h 17"/>
                    <a:gd name="T14" fmla="*/ 17 w 17"/>
                    <a:gd name="T15" fmla="*/ 17 h 1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7" h="17">
                      <a:moveTo>
                        <a:pt x="0" y="0"/>
                      </a:moveTo>
                      <a:lnTo>
                        <a:pt x="5" y="8"/>
                      </a:lnTo>
                      <a:lnTo>
                        <a:pt x="16" y="16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158" name="Freeform 386"/>
                <p:cNvSpPr>
                  <a:spLocks/>
                </p:cNvSpPr>
                <p:nvPr/>
              </p:nvSpPr>
              <p:spPr bwMode="auto">
                <a:xfrm>
                  <a:off x="760" y="2400"/>
                  <a:ext cx="1" cy="17"/>
                </a:xfrm>
                <a:custGeom>
                  <a:avLst/>
                  <a:gdLst>
                    <a:gd name="T0" fmla="*/ 0 w 1"/>
                    <a:gd name="T1" fmla="*/ 0 h 17"/>
                    <a:gd name="T2" fmla="*/ 0 w 1"/>
                    <a:gd name="T3" fmla="*/ 16 h 17"/>
                    <a:gd name="T4" fmla="*/ 0 w 1"/>
                    <a:gd name="T5" fmla="*/ 0 h 17"/>
                    <a:gd name="T6" fmla="*/ 0 60000 65536"/>
                    <a:gd name="T7" fmla="*/ 0 60000 65536"/>
                    <a:gd name="T8" fmla="*/ 0 60000 65536"/>
                    <a:gd name="T9" fmla="*/ 0 w 1"/>
                    <a:gd name="T10" fmla="*/ 0 h 17"/>
                    <a:gd name="T11" fmla="*/ 1 w 1"/>
                    <a:gd name="T12" fmla="*/ 17 h 1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" h="17">
                      <a:moveTo>
                        <a:pt x="0" y="0"/>
                      </a:moveTo>
                      <a:lnTo>
                        <a:pt x="0" y="16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159" name="Freeform 387"/>
                <p:cNvSpPr>
                  <a:spLocks/>
                </p:cNvSpPr>
                <p:nvPr/>
              </p:nvSpPr>
              <p:spPr bwMode="auto">
                <a:xfrm>
                  <a:off x="741" y="2398"/>
                  <a:ext cx="17" cy="1"/>
                </a:xfrm>
                <a:custGeom>
                  <a:avLst/>
                  <a:gdLst>
                    <a:gd name="T0" fmla="*/ 0 w 17"/>
                    <a:gd name="T1" fmla="*/ 0 h 1"/>
                    <a:gd name="T2" fmla="*/ 16 w 17"/>
                    <a:gd name="T3" fmla="*/ 0 h 1"/>
                    <a:gd name="T4" fmla="*/ 0 w 17"/>
                    <a:gd name="T5" fmla="*/ 0 h 1"/>
                    <a:gd name="T6" fmla="*/ 0 60000 65536"/>
                    <a:gd name="T7" fmla="*/ 0 60000 65536"/>
                    <a:gd name="T8" fmla="*/ 0 60000 65536"/>
                    <a:gd name="T9" fmla="*/ 0 w 17"/>
                    <a:gd name="T10" fmla="*/ 0 h 1"/>
                    <a:gd name="T11" fmla="*/ 17 w 17"/>
                    <a:gd name="T12" fmla="*/ 1 h 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7" h="1">
                      <a:moveTo>
                        <a:pt x="0" y="0"/>
                      </a:moveTo>
                      <a:lnTo>
                        <a:pt x="16" y="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3143" name="Freeform 388"/>
              <p:cNvSpPr>
                <a:spLocks/>
              </p:cNvSpPr>
              <p:nvPr/>
            </p:nvSpPr>
            <p:spPr bwMode="auto">
              <a:xfrm>
                <a:off x="741" y="2311"/>
                <a:ext cx="170" cy="224"/>
              </a:xfrm>
              <a:custGeom>
                <a:avLst/>
                <a:gdLst>
                  <a:gd name="T0" fmla="*/ 145 w 170"/>
                  <a:gd name="T1" fmla="*/ 0 h 224"/>
                  <a:gd name="T2" fmla="*/ 119 w 170"/>
                  <a:gd name="T3" fmla="*/ 20 h 224"/>
                  <a:gd name="T4" fmla="*/ 110 w 170"/>
                  <a:gd name="T5" fmla="*/ 34 h 224"/>
                  <a:gd name="T6" fmla="*/ 96 w 170"/>
                  <a:gd name="T7" fmla="*/ 56 h 224"/>
                  <a:gd name="T8" fmla="*/ 93 w 170"/>
                  <a:gd name="T9" fmla="*/ 67 h 224"/>
                  <a:gd name="T10" fmla="*/ 95 w 170"/>
                  <a:gd name="T11" fmla="*/ 77 h 224"/>
                  <a:gd name="T12" fmla="*/ 96 w 170"/>
                  <a:gd name="T13" fmla="*/ 85 h 224"/>
                  <a:gd name="T14" fmla="*/ 54 w 170"/>
                  <a:gd name="T15" fmla="*/ 93 h 224"/>
                  <a:gd name="T16" fmla="*/ 42 w 170"/>
                  <a:gd name="T17" fmla="*/ 95 h 224"/>
                  <a:gd name="T18" fmla="*/ 40 w 170"/>
                  <a:gd name="T19" fmla="*/ 104 h 224"/>
                  <a:gd name="T20" fmla="*/ 64 w 170"/>
                  <a:gd name="T21" fmla="*/ 108 h 224"/>
                  <a:gd name="T22" fmla="*/ 87 w 170"/>
                  <a:gd name="T23" fmla="*/ 110 h 224"/>
                  <a:gd name="T24" fmla="*/ 95 w 170"/>
                  <a:gd name="T25" fmla="*/ 118 h 224"/>
                  <a:gd name="T26" fmla="*/ 96 w 170"/>
                  <a:gd name="T27" fmla="*/ 129 h 224"/>
                  <a:gd name="T28" fmla="*/ 92 w 170"/>
                  <a:gd name="T29" fmla="*/ 133 h 224"/>
                  <a:gd name="T30" fmla="*/ 82 w 170"/>
                  <a:gd name="T31" fmla="*/ 135 h 224"/>
                  <a:gd name="T32" fmla="*/ 72 w 170"/>
                  <a:gd name="T33" fmla="*/ 140 h 224"/>
                  <a:gd name="T34" fmla="*/ 26 w 170"/>
                  <a:gd name="T35" fmla="*/ 155 h 224"/>
                  <a:gd name="T36" fmla="*/ 14 w 170"/>
                  <a:gd name="T37" fmla="*/ 164 h 224"/>
                  <a:gd name="T38" fmla="*/ 3 w 170"/>
                  <a:gd name="T39" fmla="*/ 191 h 224"/>
                  <a:gd name="T40" fmla="*/ 16 w 170"/>
                  <a:gd name="T41" fmla="*/ 223 h 224"/>
                  <a:gd name="T42" fmla="*/ 39 w 170"/>
                  <a:gd name="T43" fmla="*/ 220 h 224"/>
                  <a:gd name="T44" fmla="*/ 47 w 170"/>
                  <a:gd name="T45" fmla="*/ 206 h 224"/>
                  <a:gd name="T46" fmla="*/ 42 w 170"/>
                  <a:gd name="T47" fmla="*/ 192 h 224"/>
                  <a:gd name="T48" fmla="*/ 86 w 170"/>
                  <a:gd name="T49" fmla="*/ 186 h 224"/>
                  <a:gd name="T50" fmla="*/ 133 w 170"/>
                  <a:gd name="T51" fmla="*/ 186 h 224"/>
                  <a:gd name="T52" fmla="*/ 154 w 170"/>
                  <a:gd name="T53" fmla="*/ 184 h 224"/>
                  <a:gd name="T54" fmla="*/ 164 w 170"/>
                  <a:gd name="T55" fmla="*/ 177 h 224"/>
                  <a:gd name="T56" fmla="*/ 167 w 170"/>
                  <a:gd name="T57" fmla="*/ 165 h 224"/>
                  <a:gd name="T58" fmla="*/ 162 w 170"/>
                  <a:gd name="T59" fmla="*/ 145 h 224"/>
                  <a:gd name="T60" fmla="*/ 157 w 170"/>
                  <a:gd name="T61" fmla="*/ 129 h 224"/>
                  <a:gd name="T62" fmla="*/ 158 w 170"/>
                  <a:gd name="T63" fmla="*/ 115 h 224"/>
                  <a:gd name="T64" fmla="*/ 157 w 170"/>
                  <a:gd name="T65" fmla="*/ 102 h 224"/>
                  <a:gd name="T66" fmla="*/ 166 w 170"/>
                  <a:gd name="T67" fmla="*/ 74 h 224"/>
                  <a:gd name="T68" fmla="*/ 169 w 170"/>
                  <a:gd name="T69" fmla="*/ 45 h 224"/>
                  <a:gd name="T70" fmla="*/ 165 w 170"/>
                  <a:gd name="T71" fmla="*/ 31 h 224"/>
                  <a:gd name="T72" fmla="*/ 158 w 170"/>
                  <a:gd name="T73" fmla="*/ 17 h 22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0"/>
                  <a:gd name="T112" fmla="*/ 0 h 224"/>
                  <a:gd name="T113" fmla="*/ 170 w 170"/>
                  <a:gd name="T114" fmla="*/ 224 h 22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0" h="224">
                    <a:moveTo>
                      <a:pt x="148" y="9"/>
                    </a:moveTo>
                    <a:lnTo>
                      <a:pt x="145" y="0"/>
                    </a:lnTo>
                    <a:lnTo>
                      <a:pt x="117" y="12"/>
                    </a:lnTo>
                    <a:lnTo>
                      <a:pt x="119" y="20"/>
                    </a:lnTo>
                    <a:lnTo>
                      <a:pt x="116" y="27"/>
                    </a:lnTo>
                    <a:lnTo>
                      <a:pt x="110" y="34"/>
                    </a:lnTo>
                    <a:lnTo>
                      <a:pt x="104" y="46"/>
                    </a:lnTo>
                    <a:lnTo>
                      <a:pt x="96" y="56"/>
                    </a:lnTo>
                    <a:lnTo>
                      <a:pt x="94" y="64"/>
                    </a:lnTo>
                    <a:lnTo>
                      <a:pt x="93" y="67"/>
                    </a:lnTo>
                    <a:lnTo>
                      <a:pt x="94" y="72"/>
                    </a:lnTo>
                    <a:lnTo>
                      <a:pt x="95" y="77"/>
                    </a:lnTo>
                    <a:lnTo>
                      <a:pt x="96" y="80"/>
                    </a:lnTo>
                    <a:lnTo>
                      <a:pt x="96" y="85"/>
                    </a:lnTo>
                    <a:lnTo>
                      <a:pt x="69" y="90"/>
                    </a:lnTo>
                    <a:lnTo>
                      <a:pt x="54" y="93"/>
                    </a:lnTo>
                    <a:lnTo>
                      <a:pt x="43" y="92"/>
                    </a:lnTo>
                    <a:lnTo>
                      <a:pt x="42" y="95"/>
                    </a:lnTo>
                    <a:lnTo>
                      <a:pt x="41" y="100"/>
                    </a:lnTo>
                    <a:lnTo>
                      <a:pt x="40" y="104"/>
                    </a:lnTo>
                    <a:lnTo>
                      <a:pt x="51" y="107"/>
                    </a:lnTo>
                    <a:lnTo>
                      <a:pt x="64" y="108"/>
                    </a:lnTo>
                    <a:lnTo>
                      <a:pt x="74" y="108"/>
                    </a:lnTo>
                    <a:lnTo>
                      <a:pt x="87" y="110"/>
                    </a:lnTo>
                    <a:lnTo>
                      <a:pt x="95" y="108"/>
                    </a:lnTo>
                    <a:lnTo>
                      <a:pt x="95" y="118"/>
                    </a:lnTo>
                    <a:lnTo>
                      <a:pt x="97" y="123"/>
                    </a:lnTo>
                    <a:lnTo>
                      <a:pt x="96" y="129"/>
                    </a:lnTo>
                    <a:lnTo>
                      <a:pt x="97" y="133"/>
                    </a:lnTo>
                    <a:lnTo>
                      <a:pt x="92" y="133"/>
                    </a:lnTo>
                    <a:lnTo>
                      <a:pt x="90" y="134"/>
                    </a:lnTo>
                    <a:lnTo>
                      <a:pt x="82" y="135"/>
                    </a:lnTo>
                    <a:lnTo>
                      <a:pt x="77" y="139"/>
                    </a:lnTo>
                    <a:lnTo>
                      <a:pt x="72" y="140"/>
                    </a:lnTo>
                    <a:lnTo>
                      <a:pt x="38" y="151"/>
                    </a:lnTo>
                    <a:lnTo>
                      <a:pt x="26" y="155"/>
                    </a:lnTo>
                    <a:lnTo>
                      <a:pt x="19" y="157"/>
                    </a:lnTo>
                    <a:lnTo>
                      <a:pt x="14" y="164"/>
                    </a:lnTo>
                    <a:lnTo>
                      <a:pt x="9" y="174"/>
                    </a:lnTo>
                    <a:lnTo>
                      <a:pt x="3" y="191"/>
                    </a:lnTo>
                    <a:lnTo>
                      <a:pt x="0" y="218"/>
                    </a:lnTo>
                    <a:lnTo>
                      <a:pt x="16" y="223"/>
                    </a:lnTo>
                    <a:lnTo>
                      <a:pt x="30" y="223"/>
                    </a:lnTo>
                    <a:lnTo>
                      <a:pt x="39" y="220"/>
                    </a:lnTo>
                    <a:lnTo>
                      <a:pt x="47" y="217"/>
                    </a:lnTo>
                    <a:lnTo>
                      <a:pt x="47" y="206"/>
                    </a:lnTo>
                    <a:lnTo>
                      <a:pt x="43" y="196"/>
                    </a:lnTo>
                    <a:lnTo>
                      <a:pt x="42" y="192"/>
                    </a:lnTo>
                    <a:lnTo>
                      <a:pt x="65" y="191"/>
                    </a:lnTo>
                    <a:lnTo>
                      <a:pt x="86" y="186"/>
                    </a:lnTo>
                    <a:lnTo>
                      <a:pt x="115" y="186"/>
                    </a:lnTo>
                    <a:lnTo>
                      <a:pt x="133" y="186"/>
                    </a:lnTo>
                    <a:lnTo>
                      <a:pt x="143" y="186"/>
                    </a:lnTo>
                    <a:lnTo>
                      <a:pt x="154" y="184"/>
                    </a:lnTo>
                    <a:lnTo>
                      <a:pt x="158" y="181"/>
                    </a:lnTo>
                    <a:lnTo>
                      <a:pt x="164" y="177"/>
                    </a:lnTo>
                    <a:lnTo>
                      <a:pt x="166" y="173"/>
                    </a:lnTo>
                    <a:lnTo>
                      <a:pt x="167" y="165"/>
                    </a:lnTo>
                    <a:lnTo>
                      <a:pt x="166" y="157"/>
                    </a:lnTo>
                    <a:lnTo>
                      <a:pt x="162" y="145"/>
                    </a:lnTo>
                    <a:lnTo>
                      <a:pt x="158" y="133"/>
                    </a:lnTo>
                    <a:lnTo>
                      <a:pt x="157" y="129"/>
                    </a:lnTo>
                    <a:lnTo>
                      <a:pt x="158" y="125"/>
                    </a:lnTo>
                    <a:lnTo>
                      <a:pt x="158" y="115"/>
                    </a:lnTo>
                    <a:lnTo>
                      <a:pt x="156" y="111"/>
                    </a:lnTo>
                    <a:lnTo>
                      <a:pt x="157" y="102"/>
                    </a:lnTo>
                    <a:lnTo>
                      <a:pt x="161" y="90"/>
                    </a:lnTo>
                    <a:lnTo>
                      <a:pt x="166" y="74"/>
                    </a:lnTo>
                    <a:lnTo>
                      <a:pt x="169" y="58"/>
                    </a:lnTo>
                    <a:lnTo>
                      <a:pt x="169" y="45"/>
                    </a:lnTo>
                    <a:lnTo>
                      <a:pt x="167" y="36"/>
                    </a:lnTo>
                    <a:lnTo>
                      <a:pt x="165" y="31"/>
                    </a:lnTo>
                    <a:lnTo>
                      <a:pt x="162" y="24"/>
                    </a:lnTo>
                    <a:lnTo>
                      <a:pt x="158" y="17"/>
                    </a:lnTo>
                    <a:lnTo>
                      <a:pt x="148" y="9"/>
                    </a:lnTo>
                  </a:path>
                </a:pathLst>
              </a:custGeom>
              <a:solidFill>
                <a:srgbClr val="002020"/>
              </a:solidFill>
              <a:ln w="12699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44" name="Freeform 389"/>
              <p:cNvSpPr>
                <a:spLocks/>
              </p:cNvSpPr>
              <p:nvPr/>
            </p:nvSpPr>
            <p:spPr bwMode="auto">
              <a:xfrm>
                <a:off x="782" y="2327"/>
                <a:ext cx="109" cy="92"/>
              </a:xfrm>
              <a:custGeom>
                <a:avLst/>
                <a:gdLst>
                  <a:gd name="T0" fmla="*/ 97 w 109"/>
                  <a:gd name="T1" fmla="*/ 0 h 92"/>
                  <a:gd name="T2" fmla="*/ 91 w 109"/>
                  <a:gd name="T3" fmla="*/ 1 h 92"/>
                  <a:gd name="T4" fmla="*/ 86 w 109"/>
                  <a:gd name="T5" fmla="*/ 4 h 92"/>
                  <a:gd name="T6" fmla="*/ 82 w 109"/>
                  <a:gd name="T7" fmla="*/ 9 h 92"/>
                  <a:gd name="T8" fmla="*/ 82 w 109"/>
                  <a:gd name="T9" fmla="*/ 15 h 92"/>
                  <a:gd name="T10" fmla="*/ 79 w 109"/>
                  <a:gd name="T11" fmla="*/ 26 h 92"/>
                  <a:gd name="T12" fmla="*/ 76 w 109"/>
                  <a:gd name="T13" fmla="*/ 34 h 92"/>
                  <a:gd name="T14" fmla="*/ 72 w 109"/>
                  <a:gd name="T15" fmla="*/ 44 h 92"/>
                  <a:gd name="T16" fmla="*/ 69 w 109"/>
                  <a:gd name="T17" fmla="*/ 52 h 92"/>
                  <a:gd name="T18" fmla="*/ 66 w 109"/>
                  <a:gd name="T19" fmla="*/ 60 h 92"/>
                  <a:gd name="T20" fmla="*/ 75 w 109"/>
                  <a:gd name="T21" fmla="*/ 64 h 92"/>
                  <a:gd name="T22" fmla="*/ 65 w 109"/>
                  <a:gd name="T23" fmla="*/ 62 h 92"/>
                  <a:gd name="T24" fmla="*/ 62 w 109"/>
                  <a:gd name="T25" fmla="*/ 65 h 92"/>
                  <a:gd name="T26" fmla="*/ 67 w 109"/>
                  <a:gd name="T27" fmla="*/ 68 h 92"/>
                  <a:gd name="T28" fmla="*/ 61 w 109"/>
                  <a:gd name="T29" fmla="*/ 67 h 92"/>
                  <a:gd name="T30" fmla="*/ 52 w 109"/>
                  <a:gd name="T31" fmla="*/ 69 h 92"/>
                  <a:gd name="T32" fmla="*/ 42 w 109"/>
                  <a:gd name="T33" fmla="*/ 71 h 92"/>
                  <a:gd name="T34" fmla="*/ 30 w 109"/>
                  <a:gd name="T35" fmla="*/ 75 h 92"/>
                  <a:gd name="T36" fmla="*/ 20 w 109"/>
                  <a:gd name="T37" fmla="*/ 75 h 92"/>
                  <a:gd name="T38" fmla="*/ 10 w 109"/>
                  <a:gd name="T39" fmla="*/ 77 h 92"/>
                  <a:gd name="T40" fmla="*/ 2 w 109"/>
                  <a:gd name="T41" fmla="*/ 76 h 92"/>
                  <a:gd name="T42" fmla="*/ 2 w 109"/>
                  <a:gd name="T43" fmla="*/ 79 h 92"/>
                  <a:gd name="T44" fmla="*/ 0 w 109"/>
                  <a:gd name="T45" fmla="*/ 82 h 92"/>
                  <a:gd name="T46" fmla="*/ 0 w 109"/>
                  <a:gd name="T47" fmla="*/ 85 h 92"/>
                  <a:gd name="T48" fmla="*/ 7 w 109"/>
                  <a:gd name="T49" fmla="*/ 89 h 92"/>
                  <a:gd name="T50" fmla="*/ 9 w 109"/>
                  <a:gd name="T51" fmla="*/ 85 h 92"/>
                  <a:gd name="T52" fmla="*/ 10 w 109"/>
                  <a:gd name="T53" fmla="*/ 89 h 92"/>
                  <a:gd name="T54" fmla="*/ 21 w 109"/>
                  <a:gd name="T55" fmla="*/ 89 h 92"/>
                  <a:gd name="T56" fmla="*/ 42 w 109"/>
                  <a:gd name="T57" fmla="*/ 91 h 92"/>
                  <a:gd name="T58" fmla="*/ 69 w 109"/>
                  <a:gd name="T59" fmla="*/ 86 h 92"/>
                  <a:gd name="T60" fmla="*/ 76 w 109"/>
                  <a:gd name="T61" fmla="*/ 85 h 92"/>
                  <a:gd name="T62" fmla="*/ 85 w 109"/>
                  <a:gd name="T63" fmla="*/ 72 h 92"/>
                  <a:gd name="T64" fmla="*/ 96 w 109"/>
                  <a:gd name="T65" fmla="*/ 51 h 92"/>
                  <a:gd name="T66" fmla="*/ 104 w 109"/>
                  <a:gd name="T67" fmla="*/ 28 h 92"/>
                  <a:gd name="T68" fmla="*/ 108 w 109"/>
                  <a:gd name="T69" fmla="*/ 19 h 92"/>
                  <a:gd name="T70" fmla="*/ 106 w 109"/>
                  <a:gd name="T71" fmla="*/ 10 h 92"/>
                  <a:gd name="T72" fmla="*/ 102 w 109"/>
                  <a:gd name="T73" fmla="*/ 2 h 92"/>
                  <a:gd name="T74" fmla="*/ 97 w 109"/>
                  <a:gd name="T75" fmla="*/ 0 h 92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109"/>
                  <a:gd name="T115" fmla="*/ 0 h 92"/>
                  <a:gd name="T116" fmla="*/ 109 w 109"/>
                  <a:gd name="T117" fmla="*/ 92 h 92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109" h="92">
                    <a:moveTo>
                      <a:pt x="97" y="0"/>
                    </a:moveTo>
                    <a:lnTo>
                      <a:pt x="91" y="1"/>
                    </a:lnTo>
                    <a:lnTo>
                      <a:pt x="86" y="4"/>
                    </a:lnTo>
                    <a:lnTo>
                      <a:pt x="82" y="9"/>
                    </a:lnTo>
                    <a:lnTo>
                      <a:pt x="82" y="15"/>
                    </a:lnTo>
                    <a:lnTo>
                      <a:pt x="79" y="26"/>
                    </a:lnTo>
                    <a:lnTo>
                      <a:pt x="76" y="34"/>
                    </a:lnTo>
                    <a:lnTo>
                      <a:pt x="72" y="44"/>
                    </a:lnTo>
                    <a:lnTo>
                      <a:pt x="69" y="52"/>
                    </a:lnTo>
                    <a:lnTo>
                      <a:pt x="66" y="60"/>
                    </a:lnTo>
                    <a:lnTo>
                      <a:pt x="75" y="64"/>
                    </a:lnTo>
                    <a:lnTo>
                      <a:pt x="65" y="62"/>
                    </a:lnTo>
                    <a:lnTo>
                      <a:pt x="62" y="65"/>
                    </a:lnTo>
                    <a:lnTo>
                      <a:pt x="67" y="68"/>
                    </a:lnTo>
                    <a:lnTo>
                      <a:pt x="61" y="67"/>
                    </a:lnTo>
                    <a:lnTo>
                      <a:pt x="52" y="69"/>
                    </a:lnTo>
                    <a:lnTo>
                      <a:pt x="42" y="71"/>
                    </a:lnTo>
                    <a:lnTo>
                      <a:pt x="30" y="75"/>
                    </a:lnTo>
                    <a:lnTo>
                      <a:pt x="20" y="75"/>
                    </a:lnTo>
                    <a:lnTo>
                      <a:pt x="10" y="77"/>
                    </a:lnTo>
                    <a:lnTo>
                      <a:pt x="2" y="76"/>
                    </a:lnTo>
                    <a:lnTo>
                      <a:pt x="2" y="79"/>
                    </a:lnTo>
                    <a:lnTo>
                      <a:pt x="0" y="82"/>
                    </a:lnTo>
                    <a:lnTo>
                      <a:pt x="0" y="85"/>
                    </a:lnTo>
                    <a:lnTo>
                      <a:pt x="7" y="89"/>
                    </a:lnTo>
                    <a:lnTo>
                      <a:pt x="9" y="85"/>
                    </a:lnTo>
                    <a:lnTo>
                      <a:pt x="10" y="89"/>
                    </a:lnTo>
                    <a:lnTo>
                      <a:pt x="21" y="89"/>
                    </a:lnTo>
                    <a:lnTo>
                      <a:pt x="42" y="91"/>
                    </a:lnTo>
                    <a:lnTo>
                      <a:pt x="69" y="86"/>
                    </a:lnTo>
                    <a:lnTo>
                      <a:pt x="76" y="85"/>
                    </a:lnTo>
                    <a:lnTo>
                      <a:pt x="85" y="72"/>
                    </a:lnTo>
                    <a:lnTo>
                      <a:pt x="96" y="51"/>
                    </a:lnTo>
                    <a:lnTo>
                      <a:pt x="104" y="28"/>
                    </a:lnTo>
                    <a:lnTo>
                      <a:pt x="108" y="19"/>
                    </a:lnTo>
                    <a:lnTo>
                      <a:pt x="106" y="10"/>
                    </a:lnTo>
                    <a:lnTo>
                      <a:pt x="102" y="2"/>
                    </a:lnTo>
                    <a:lnTo>
                      <a:pt x="97" y="0"/>
                    </a:lnTo>
                  </a:path>
                </a:pathLst>
              </a:custGeom>
              <a:solidFill>
                <a:srgbClr val="0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45" name="Freeform 390"/>
              <p:cNvSpPr>
                <a:spLocks/>
              </p:cNvSpPr>
              <p:nvPr/>
            </p:nvSpPr>
            <p:spPr bwMode="auto">
              <a:xfrm>
                <a:off x="836" y="2324"/>
                <a:ext cx="41" cy="72"/>
              </a:xfrm>
              <a:custGeom>
                <a:avLst/>
                <a:gdLst>
                  <a:gd name="T0" fmla="*/ 34 w 41"/>
                  <a:gd name="T1" fmla="*/ 0 h 72"/>
                  <a:gd name="T2" fmla="*/ 40 w 41"/>
                  <a:gd name="T3" fmla="*/ 4 h 72"/>
                  <a:gd name="T4" fmla="*/ 37 w 41"/>
                  <a:gd name="T5" fmla="*/ 5 h 72"/>
                  <a:gd name="T6" fmla="*/ 33 w 41"/>
                  <a:gd name="T7" fmla="*/ 10 h 72"/>
                  <a:gd name="T8" fmla="*/ 28 w 41"/>
                  <a:gd name="T9" fmla="*/ 14 h 72"/>
                  <a:gd name="T10" fmla="*/ 24 w 41"/>
                  <a:gd name="T11" fmla="*/ 26 h 72"/>
                  <a:gd name="T12" fmla="*/ 21 w 41"/>
                  <a:gd name="T13" fmla="*/ 33 h 72"/>
                  <a:gd name="T14" fmla="*/ 17 w 41"/>
                  <a:gd name="T15" fmla="*/ 39 h 72"/>
                  <a:gd name="T16" fmla="*/ 13 w 41"/>
                  <a:gd name="T17" fmla="*/ 44 h 72"/>
                  <a:gd name="T18" fmla="*/ 19 w 41"/>
                  <a:gd name="T19" fmla="*/ 40 h 72"/>
                  <a:gd name="T20" fmla="*/ 23 w 41"/>
                  <a:gd name="T21" fmla="*/ 34 h 72"/>
                  <a:gd name="T22" fmla="*/ 19 w 41"/>
                  <a:gd name="T23" fmla="*/ 43 h 72"/>
                  <a:gd name="T24" fmla="*/ 16 w 41"/>
                  <a:gd name="T25" fmla="*/ 52 h 72"/>
                  <a:gd name="T26" fmla="*/ 12 w 41"/>
                  <a:gd name="T27" fmla="*/ 60 h 72"/>
                  <a:gd name="T28" fmla="*/ 11 w 41"/>
                  <a:gd name="T29" fmla="*/ 64 h 72"/>
                  <a:gd name="T30" fmla="*/ 9 w 41"/>
                  <a:gd name="T31" fmla="*/ 67 h 72"/>
                  <a:gd name="T32" fmla="*/ 6 w 41"/>
                  <a:gd name="T33" fmla="*/ 69 h 72"/>
                  <a:gd name="T34" fmla="*/ 2 w 41"/>
                  <a:gd name="T35" fmla="*/ 71 h 72"/>
                  <a:gd name="T36" fmla="*/ 2 w 41"/>
                  <a:gd name="T37" fmla="*/ 66 h 72"/>
                  <a:gd name="T38" fmla="*/ 2 w 41"/>
                  <a:gd name="T39" fmla="*/ 61 h 72"/>
                  <a:gd name="T40" fmla="*/ 0 w 41"/>
                  <a:gd name="T41" fmla="*/ 56 h 72"/>
                  <a:gd name="T42" fmla="*/ 0 w 41"/>
                  <a:gd name="T43" fmla="*/ 51 h 72"/>
                  <a:gd name="T44" fmla="*/ 2 w 41"/>
                  <a:gd name="T45" fmla="*/ 45 h 72"/>
                  <a:gd name="T46" fmla="*/ 5 w 41"/>
                  <a:gd name="T47" fmla="*/ 41 h 72"/>
                  <a:gd name="T48" fmla="*/ 8 w 41"/>
                  <a:gd name="T49" fmla="*/ 38 h 72"/>
                  <a:gd name="T50" fmla="*/ 12 w 41"/>
                  <a:gd name="T51" fmla="*/ 34 h 72"/>
                  <a:gd name="T52" fmla="*/ 17 w 41"/>
                  <a:gd name="T53" fmla="*/ 28 h 72"/>
                  <a:gd name="T54" fmla="*/ 22 w 41"/>
                  <a:gd name="T55" fmla="*/ 21 h 72"/>
                  <a:gd name="T56" fmla="*/ 18 w 41"/>
                  <a:gd name="T57" fmla="*/ 25 h 72"/>
                  <a:gd name="T58" fmla="*/ 14 w 41"/>
                  <a:gd name="T59" fmla="*/ 29 h 72"/>
                  <a:gd name="T60" fmla="*/ 9 w 41"/>
                  <a:gd name="T61" fmla="*/ 35 h 72"/>
                  <a:gd name="T62" fmla="*/ 14 w 41"/>
                  <a:gd name="T63" fmla="*/ 28 h 72"/>
                  <a:gd name="T64" fmla="*/ 19 w 41"/>
                  <a:gd name="T65" fmla="*/ 18 h 72"/>
                  <a:gd name="T66" fmla="*/ 24 w 41"/>
                  <a:gd name="T67" fmla="*/ 7 h 72"/>
                  <a:gd name="T68" fmla="*/ 27 w 41"/>
                  <a:gd name="T69" fmla="*/ 4 h 72"/>
                  <a:gd name="T70" fmla="*/ 34 w 41"/>
                  <a:gd name="T71" fmla="*/ 0 h 72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41"/>
                  <a:gd name="T109" fmla="*/ 0 h 72"/>
                  <a:gd name="T110" fmla="*/ 41 w 41"/>
                  <a:gd name="T111" fmla="*/ 72 h 72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41" h="72">
                    <a:moveTo>
                      <a:pt x="34" y="0"/>
                    </a:moveTo>
                    <a:lnTo>
                      <a:pt x="40" y="4"/>
                    </a:lnTo>
                    <a:lnTo>
                      <a:pt x="37" y="5"/>
                    </a:lnTo>
                    <a:lnTo>
                      <a:pt x="33" y="10"/>
                    </a:lnTo>
                    <a:lnTo>
                      <a:pt x="28" y="14"/>
                    </a:lnTo>
                    <a:lnTo>
                      <a:pt x="24" y="26"/>
                    </a:lnTo>
                    <a:lnTo>
                      <a:pt x="21" y="33"/>
                    </a:lnTo>
                    <a:lnTo>
                      <a:pt x="17" y="39"/>
                    </a:lnTo>
                    <a:lnTo>
                      <a:pt x="13" y="44"/>
                    </a:lnTo>
                    <a:lnTo>
                      <a:pt x="19" y="40"/>
                    </a:lnTo>
                    <a:lnTo>
                      <a:pt x="23" y="34"/>
                    </a:lnTo>
                    <a:lnTo>
                      <a:pt x="19" y="43"/>
                    </a:lnTo>
                    <a:lnTo>
                      <a:pt x="16" y="52"/>
                    </a:lnTo>
                    <a:lnTo>
                      <a:pt x="12" y="60"/>
                    </a:lnTo>
                    <a:lnTo>
                      <a:pt x="11" y="64"/>
                    </a:lnTo>
                    <a:lnTo>
                      <a:pt x="9" y="67"/>
                    </a:lnTo>
                    <a:lnTo>
                      <a:pt x="6" y="69"/>
                    </a:lnTo>
                    <a:lnTo>
                      <a:pt x="2" y="71"/>
                    </a:lnTo>
                    <a:lnTo>
                      <a:pt x="2" y="66"/>
                    </a:lnTo>
                    <a:lnTo>
                      <a:pt x="2" y="61"/>
                    </a:lnTo>
                    <a:lnTo>
                      <a:pt x="0" y="56"/>
                    </a:lnTo>
                    <a:lnTo>
                      <a:pt x="0" y="51"/>
                    </a:lnTo>
                    <a:lnTo>
                      <a:pt x="2" y="45"/>
                    </a:lnTo>
                    <a:lnTo>
                      <a:pt x="5" y="41"/>
                    </a:lnTo>
                    <a:lnTo>
                      <a:pt x="8" y="38"/>
                    </a:lnTo>
                    <a:lnTo>
                      <a:pt x="12" y="34"/>
                    </a:lnTo>
                    <a:lnTo>
                      <a:pt x="17" y="28"/>
                    </a:lnTo>
                    <a:lnTo>
                      <a:pt x="22" y="21"/>
                    </a:lnTo>
                    <a:lnTo>
                      <a:pt x="18" y="25"/>
                    </a:lnTo>
                    <a:lnTo>
                      <a:pt x="14" y="29"/>
                    </a:lnTo>
                    <a:lnTo>
                      <a:pt x="9" y="35"/>
                    </a:lnTo>
                    <a:lnTo>
                      <a:pt x="14" y="28"/>
                    </a:lnTo>
                    <a:lnTo>
                      <a:pt x="19" y="18"/>
                    </a:lnTo>
                    <a:lnTo>
                      <a:pt x="24" y="7"/>
                    </a:lnTo>
                    <a:lnTo>
                      <a:pt x="27" y="4"/>
                    </a:lnTo>
                    <a:lnTo>
                      <a:pt x="34" y="0"/>
                    </a:lnTo>
                  </a:path>
                </a:pathLst>
              </a:custGeom>
              <a:solidFill>
                <a:srgbClr val="0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46" name="Freeform 391"/>
              <p:cNvSpPr>
                <a:spLocks/>
              </p:cNvSpPr>
              <p:nvPr/>
            </p:nvSpPr>
            <p:spPr bwMode="auto">
              <a:xfrm>
                <a:off x="741" y="2320"/>
                <a:ext cx="168" cy="211"/>
              </a:xfrm>
              <a:custGeom>
                <a:avLst/>
                <a:gdLst>
                  <a:gd name="T0" fmla="*/ 141 w 168"/>
                  <a:gd name="T1" fmla="*/ 10 h 211"/>
                  <a:gd name="T2" fmla="*/ 148 w 168"/>
                  <a:gd name="T3" fmla="*/ 26 h 211"/>
                  <a:gd name="T4" fmla="*/ 152 w 168"/>
                  <a:gd name="T5" fmla="*/ 47 h 211"/>
                  <a:gd name="T6" fmla="*/ 149 w 168"/>
                  <a:gd name="T7" fmla="*/ 40 h 211"/>
                  <a:gd name="T8" fmla="*/ 142 w 168"/>
                  <a:gd name="T9" fmla="*/ 51 h 211"/>
                  <a:gd name="T10" fmla="*/ 141 w 168"/>
                  <a:gd name="T11" fmla="*/ 75 h 211"/>
                  <a:gd name="T12" fmla="*/ 140 w 168"/>
                  <a:gd name="T13" fmla="*/ 66 h 211"/>
                  <a:gd name="T14" fmla="*/ 127 w 168"/>
                  <a:gd name="T15" fmla="*/ 83 h 211"/>
                  <a:gd name="T16" fmla="*/ 106 w 168"/>
                  <a:gd name="T17" fmla="*/ 97 h 211"/>
                  <a:gd name="T18" fmla="*/ 106 w 168"/>
                  <a:gd name="T19" fmla="*/ 103 h 211"/>
                  <a:gd name="T20" fmla="*/ 101 w 168"/>
                  <a:gd name="T21" fmla="*/ 102 h 211"/>
                  <a:gd name="T22" fmla="*/ 98 w 168"/>
                  <a:gd name="T23" fmla="*/ 111 h 211"/>
                  <a:gd name="T24" fmla="*/ 97 w 168"/>
                  <a:gd name="T25" fmla="*/ 119 h 211"/>
                  <a:gd name="T26" fmla="*/ 112 w 168"/>
                  <a:gd name="T27" fmla="*/ 130 h 211"/>
                  <a:gd name="T28" fmla="*/ 90 w 168"/>
                  <a:gd name="T29" fmla="*/ 124 h 211"/>
                  <a:gd name="T30" fmla="*/ 104 w 168"/>
                  <a:gd name="T31" fmla="*/ 134 h 211"/>
                  <a:gd name="T32" fmla="*/ 83 w 168"/>
                  <a:gd name="T33" fmla="*/ 126 h 211"/>
                  <a:gd name="T34" fmla="*/ 84 w 168"/>
                  <a:gd name="T35" fmla="*/ 133 h 211"/>
                  <a:gd name="T36" fmla="*/ 76 w 168"/>
                  <a:gd name="T37" fmla="*/ 130 h 211"/>
                  <a:gd name="T38" fmla="*/ 32 w 168"/>
                  <a:gd name="T39" fmla="*/ 143 h 211"/>
                  <a:gd name="T40" fmla="*/ 10 w 168"/>
                  <a:gd name="T41" fmla="*/ 164 h 211"/>
                  <a:gd name="T42" fmla="*/ 15 w 168"/>
                  <a:gd name="T43" fmla="*/ 210 h 211"/>
                  <a:gd name="T44" fmla="*/ 42 w 168"/>
                  <a:gd name="T45" fmla="*/ 196 h 211"/>
                  <a:gd name="T46" fmla="*/ 66 w 168"/>
                  <a:gd name="T47" fmla="*/ 179 h 211"/>
                  <a:gd name="T48" fmla="*/ 56 w 168"/>
                  <a:gd name="T49" fmla="*/ 176 h 211"/>
                  <a:gd name="T50" fmla="*/ 64 w 168"/>
                  <a:gd name="T51" fmla="*/ 174 h 211"/>
                  <a:gd name="T52" fmla="*/ 81 w 168"/>
                  <a:gd name="T53" fmla="*/ 176 h 211"/>
                  <a:gd name="T54" fmla="*/ 49 w 168"/>
                  <a:gd name="T55" fmla="*/ 162 h 211"/>
                  <a:gd name="T56" fmla="*/ 144 w 168"/>
                  <a:gd name="T57" fmla="*/ 174 h 211"/>
                  <a:gd name="T58" fmla="*/ 163 w 168"/>
                  <a:gd name="T59" fmla="*/ 165 h 211"/>
                  <a:gd name="T60" fmla="*/ 163 w 168"/>
                  <a:gd name="T61" fmla="*/ 144 h 211"/>
                  <a:gd name="T62" fmla="*/ 155 w 168"/>
                  <a:gd name="T63" fmla="*/ 119 h 211"/>
                  <a:gd name="T64" fmla="*/ 133 w 168"/>
                  <a:gd name="T65" fmla="*/ 132 h 211"/>
                  <a:gd name="T66" fmla="*/ 147 w 168"/>
                  <a:gd name="T67" fmla="*/ 111 h 211"/>
                  <a:gd name="T68" fmla="*/ 134 w 168"/>
                  <a:gd name="T69" fmla="*/ 108 h 211"/>
                  <a:gd name="T70" fmla="*/ 140 w 168"/>
                  <a:gd name="T71" fmla="*/ 98 h 211"/>
                  <a:gd name="T72" fmla="*/ 148 w 168"/>
                  <a:gd name="T73" fmla="*/ 101 h 211"/>
                  <a:gd name="T74" fmla="*/ 160 w 168"/>
                  <a:gd name="T75" fmla="*/ 73 h 211"/>
                  <a:gd name="T76" fmla="*/ 161 w 168"/>
                  <a:gd name="T77" fmla="*/ 44 h 211"/>
                  <a:gd name="T78" fmla="*/ 164 w 168"/>
                  <a:gd name="T79" fmla="*/ 62 h 211"/>
                  <a:gd name="T80" fmla="*/ 167 w 168"/>
                  <a:gd name="T81" fmla="*/ 41 h 211"/>
                  <a:gd name="T82" fmla="*/ 156 w 168"/>
                  <a:gd name="T83" fmla="*/ 22 h 211"/>
                  <a:gd name="T84" fmla="*/ 167 w 168"/>
                  <a:gd name="T85" fmla="*/ 39 h 211"/>
                  <a:gd name="T86" fmla="*/ 160 w 168"/>
                  <a:gd name="T87" fmla="*/ 17 h 211"/>
                  <a:gd name="T88" fmla="*/ 146 w 168"/>
                  <a:gd name="T89" fmla="*/ 0 h 211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168"/>
                  <a:gd name="T136" fmla="*/ 0 h 211"/>
                  <a:gd name="T137" fmla="*/ 168 w 168"/>
                  <a:gd name="T138" fmla="*/ 211 h 211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168" h="211">
                    <a:moveTo>
                      <a:pt x="132" y="4"/>
                    </a:moveTo>
                    <a:lnTo>
                      <a:pt x="136" y="8"/>
                    </a:lnTo>
                    <a:lnTo>
                      <a:pt x="141" y="10"/>
                    </a:lnTo>
                    <a:lnTo>
                      <a:pt x="148" y="15"/>
                    </a:lnTo>
                    <a:lnTo>
                      <a:pt x="148" y="20"/>
                    </a:lnTo>
                    <a:lnTo>
                      <a:pt x="148" y="26"/>
                    </a:lnTo>
                    <a:lnTo>
                      <a:pt x="148" y="31"/>
                    </a:lnTo>
                    <a:lnTo>
                      <a:pt x="150" y="39"/>
                    </a:lnTo>
                    <a:lnTo>
                      <a:pt x="152" y="47"/>
                    </a:lnTo>
                    <a:lnTo>
                      <a:pt x="152" y="56"/>
                    </a:lnTo>
                    <a:lnTo>
                      <a:pt x="150" y="47"/>
                    </a:lnTo>
                    <a:lnTo>
                      <a:pt x="149" y="40"/>
                    </a:lnTo>
                    <a:lnTo>
                      <a:pt x="148" y="35"/>
                    </a:lnTo>
                    <a:lnTo>
                      <a:pt x="146" y="44"/>
                    </a:lnTo>
                    <a:lnTo>
                      <a:pt x="142" y="51"/>
                    </a:lnTo>
                    <a:lnTo>
                      <a:pt x="140" y="56"/>
                    </a:lnTo>
                    <a:lnTo>
                      <a:pt x="141" y="66"/>
                    </a:lnTo>
                    <a:lnTo>
                      <a:pt x="141" y="75"/>
                    </a:lnTo>
                    <a:lnTo>
                      <a:pt x="140" y="83"/>
                    </a:lnTo>
                    <a:lnTo>
                      <a:pt x="140" y="73"/>
                    </a:lnTo>
                    <a:lnTo>
                      <a:pt x="140" y="66"/>
                    </a:lnTo>
                    <a:lnTo>
                      <a:pt x="139" y="60"/>
                    </a:lnTo>
                    <a:lnTo>
                      <a:pt x="132" y="76"/>
                    </a:lnTo>
                    <a:lnTo>
                      <a:pt x="127" y="83"/>
                    </a:lnTo>
                    <a:lnTo>
                      <a:pt x="124" y="87"/>
                    </a:lnTo>
                    <a:lnTo>
                      <a:pt x="120" y="94"/>
                    </a:lnTo>
                    <a:lnTo>
                      <a:pt x="106" y="97"/>
                    </a:lnTo>
                    <a:lnTo>
                      <a:pt x="100" y="98"/>
                    </a:lnTo>
                    <a:lnTo>
                      <a:pt x="102" y="100"/>
                    </a:lnTo>
                    <a:lnTo>
                      <a:pt x="106" y="103"/>
                    </a:lnTo>
                    <a:lnTo>
                      <a:pt x="120" y="110"/>
                    </a:lnTo>
                    <a:lnTo>
                      <a:pt x="108" y="107"/>
                    </a:lnTo>
                    <a:lnTo>
                      <a:pt x="101" y="102"/>
                    </a:lnTo>
                    <a:lnTo>
                      <a:pt x="94" y="98"/>
                    </a:lnTo>
                    <a:lnTo>
                      <a:pt x="96" y="108"/>
                    </a:lnTo>
                    <a:lnTo>
                      <a:pt x="98" y="111"/>
                    </a:lnTo>
                    <a:lnTo>
                      <a:pt x="105" y="115"/>
                    </a:lnTo>
                    <a:lnTo>
                      <a:pt x="97" y="115"/>
                    </a:lnTo>
                    <a:lnTo>
                      <a:pt x="97" y="119"/>
                    </a:lnTo>
                    <a:lnTo>
                      <a:pt x="98" y="121"/>
                    </a:lnTo>
                    <a:lnTo>
                      <a:pt x="101" y="124"/>
                    </a:lnTo>
                    <a:lnTo>
                      <a:pt x="112" y="130"/>
                    </a:lnTo>
                    <a:lnTo>
                      <a:pt x="97" y="124"/>
                    </a:lnTo>
                    <a:lnTo>
                      <a:pt x="93" y="123"/>
                    </a:lnTo>
                    <a:lnTo>
                      <a:pt x="90" y="124"/>
                    </a:lnTo>
                    <a:lnTo>
                      <a:pt x="91" y="127"/>
                    </a:lnTo>
                    <a:lnTo>
                      <a:pt x="94" y="130"/>
                    </a:lnTo>
                    <a:lnTo>
                      <a:pt x="104" y="134"/>
                    </a:lnTo>
                    <a:lnTo>
                      <a:pt x="90" y="130"/>
                    </a:lnTo>
                    <a:lnTo>
                      <a:pt x="87" y="126"/>
                    </a:lnTo>
                    <a:lnTo>
                      <a:pt x="83" y="126"/>
                    </a:lnTo>
                    <a:lnTo>
                      <a:pt x="80" y="128"/>
                    </a:lnTo>
                    <a:lnTo>
                      <a:pt x="81" y="131"/>
                    </a:lnTo>
                    <a:lnTo>
                      <a:pt x="84" y="133"/>
                    </a:lnTo>
                    <a:lnTo>
                      <a:pt x="91" y="136"/>
                    </a:lnTo>
                    <a:lnTo>
                      <a:pt x="81" y="133"/>
                    </a:lnTo>
                    <a:lnTo>
                      <a:pt x="76" y="130"/>
                    </a:lnTo>
                    <a:lnTo>
                      <a:pt x="70" y="132"/>
                    </a:lnTo>
                    <a:lnTo>
                      <a:pt x="50" y="138"/>
                    </a:lnTo>
                    <a:lnTo>
                      <a:pt x="32" y="143"/>
                    </a:lnTo>
                    <a:lnTo>
                      <a:pt x="18" y="149"/>
                    </a:lnTo>
                    <a:lnTo>
                      <a:pt x="14" y="154"/>
                    </a:lnTo>
                    <a:lnTo>
                      <a:pt x="10" y="164"/>
                    </a:lnTo>
                    <a:lnTo>
                      <a:pt x="3" y="179"/>
                    </a:lnTo>
                    <a:lnTo>
                      <a:pt x="0" y="207"/>
                    </a:lnTo>
                    <a:lnTo>
                      <a:pt x="15" y="210"/>
                    </a:lnTo>
                    <a:lnTo>
                      <a:pt x="29" y="209"/>
                    </a:lnTo>
                    <a:lnTo>
                      <a:pt x="44" y="205"/>
                    </a:lnTo>
                    <a:lnTo>
                      <a:pt x="42" y="196"/>
                    </a:lnTo>
                    <a:lnTo>
                      <a:pt x="37" y="181"/>
                    </a:lnTo>
                    <a:lnTo>
                      <a:pt x="62" y="179"/>
                    </a:lnTo>
                    <a:lnTo>
                      <a:pt x="66" y="179"/>
                    </a:lnTo>
                    <a:lnTo>
                      <a:pt x="52" y="176"/>
                    </a:lnTo>
                    <a:lnTo>
                      <a:pt x="28" y="168"/>
                    </a:lnTo>
                    <a:lnTo>
                      <a:pt x="56" y="176"/>
                    </a:lnTo>
                    <a:lnTo>
                      <a:pt x="69" y="178"/>
                    </a:lnTo>
                    <a:lnTo>
                      <a:pt x="79" y="176"/>
                    </a:lnTo>
                    <a:lnTo>
                      <a:pt x="64" y="174"/>
                    </a:lnTo>
                    <a:lnTo>
                      <a:pt x="34" y="165"/>
                    </a:lnTo>
                    <a:lnTo>
                      <a:pt x="66" y="173"/>
                    </a:lnTo>
                    <a:lnTo>
                      <a:pt x="81" y="176"/>
                    </a:lnTo>
                    <a:lnTo>
                      <a:pt x="83" y="175"/>
                    </a:lnTo>
                    <a:lnTo>
                      <a:pt x="70" y="171"/>
                    </a:lnTo>
                    <a:lnTo>
                      <a:pt x="49" y="162"/>
                    </a:lnTo>
                    <a:lnTo>
                      <a:pt x="74" y="171"/>
                    </a:lnTo>
                    <a:lnTo>
                      <a:pt x="87" y="174"/>
                    </a:lnTo>
                    <a:lnTo>
                      <a:pt x="144" y="174"/>
                    </a:lnTo>
                    <a:lnTo>
                      <a:pt x="150" y="172"/>
                    </a:lnTo>
                    <a:lnTo>
                      <a:pt x="156" y="170"/>
                    </a:lnTo>
                    <a:lnTo>
                      <a:pt x="163" y="165"/>
                    </a:lnTo>
                    <a:lnTo>
                      <a:pt x="164" y="158"/>
                    </a:lnTo>
                    <a:lnTo>
                      <a:pt x="164" y="154"/>
                    </a:lnTo>
                    <a:lnTo>
                      <a:pt x="163" y="144"/>
                    </a:lnTo>
                    <a:lnTo>
                      <a:pt x="159" y="134"/>
                    </a:lnTo>
                    <a:lnTo>
                      <a:pt x="156" y="126"/>
                    </a:lnTo>
                    <a:lnTo>
                      <a:pt x="155" y="119"/>
                    </a:lnTo>
                    <a:lnTo>
                      <a:pt x="150" y="119"/>
                    </a:lnTo>
                    <a:lnTo>
                      <a:pt x="146" y="123"/>
                    </a:lnTo>
                    <a:lnTo>
                      <a:pt x="133" y="132"/>
                    </a:lnTo>
                    <a:lnTo>
                      <a:pt x="145" y="122"/>
                    </a:lnTo>
                    <a:lnTo>
                      <a:pt x="148" y="118"/>
                    </a:lnTo>
                    <a:lnTo>
                      <a:pt x="147" y="111"/>
                    </a:lnTo>
                    <a:lnTo>
                      <a:pt x="132" y="108"/>
                    </a:lnTo>
                    <a:lnTo>
                      <a:pt x="122" y="103"/>
                    </a:lnTo>
                    <a:lnTo>
                      <a:pt x="134" y="108"/>
                    </a:lnTo>
                    <a:lnTo>
                      <a:pt x="146" y="110"/>
                    </a:lnTo>
                    <a:lnTo>
                      <a:pt x="146" y="102"/>
                    </a:lnTo>
                    <a:lnTo>
                      <a:pt x="140" y="98"/>
                    </a:lnTo>
                    <a:lnTo>
                      <a:pt x="136" y="89"/>
                    </a:lnTo>
                    <a:lnTo>
                      <a:pt x="140" y="97"/>
                    </a:lnTo>
                    <a:lnTo>
                      <a:pt x="148" y="101"/>
                    </a:lnTo>
                    <a:lnTo>
                      <a:pt x="153" y="101"/>
                    </a:lnTo>
                    <a:lnTo>
                      <a:pt x="156" y="87"/>
                    </a:lnTo>
                    <a:lnTo>
                      <a:pt x="160" y="73"/>
                    </a:lnTo>
                    <a:lnTo>
                      <a:pt x="163" y="64"/>
                    </a:lnTo>
                    <a:lnTo>
                      <a:pt x="163" y="55"/>
                    </a:lnTo>
                    <a:lnTo>
                      <a:pt x="161" y="44"/>
                    </a:lnTo>
                    <a:lnTo>
                      <a:pt x="163" y="50"/>
                    </a:lnTo>
                    <a:lnTo>
                      <a:pt x="164" y="56"/>
                    </a:lnTo>
                    <a:lnTo>
                      <a:pt x="164" y="62"/>
                    </a:lnTo>
                    <a:lnTo>
                      <a:pt x="165" y="53"/>
                    </a:lnTo>
                    <a:lnTo>
                      <a:pt x="167" y="45"/>
                    </a:lnTo>
                    <a:lnTo>
                      <a:pt x="167" y="41"/>
                    </a:lnTo>
                    <a:lnTo>
                      <a:pt x="164" y="33"/>
                    </a:lnTo>
                    <a:lnTo>
                      <a:pt x="160" y="27"/>
                    </a:lnTo>
                    <a:lnTo>
                      <a:pt x="156" y="22"/>
                    </a:lnTo>
                    <a:lnTo>
                      <a:pt x="161" y="26"/>
                    </a:lnTo>
                    <a:lnTo>
                      <a:pt x="164" y="31"/>
                    </a:lnTo>
                    <a:lnTo>
                      <a:pt x="167" y="39"/>
                    </a:lnTo>
                    <a:lnTo>
                      <a:pt x="165" y="33"/>
                    </a:lnTo>
                    <a:lnTo>
                      <a:pt x="164" y="26"/>
                    </a:lnTo>
                    <a:lnTo>
                      <a:pt x="160" y="17"/>
                    </a:lnTo>
                    <a:lnTo>
                      <a:pt x="156" y="9"/>
                    </a:lnTo>
                    <a:lnTo>
                      <a:pt x="152" y="5"/>
                    </a:lnTo>
                    <a:lnTo>
                      <a:pt x="146" y="0"/>
                    </a:lnTo>
                    <a:lnTo>
                      <a:pt x="138" y="0"/>
                    </a:lnTo>
                    <a:lnTo>
                      <a:pt x="132" y="4"/>
                    </a:lnTo>
                  </a:path>
                </a:pathLst>
              </a:custGeom>
              <a:solidFill>
                <a:srgbClr val="0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47" name="Freeform 392"/>
              <p:cNvSpPr>
                <a:spLocks/>
              </p:cNvSpPr>
              <p:nvPr/>
            </p:nvSpPr>
            <p:spPr bwMode="auto">
              <a:xfrm>
                <a:off x="890" y="2423"/>
                <a:ext cx="17" cy="17"/>
              </a:xfrm>
              <a:custGeom>
                <a:avLst/>
                <a:gdLst>
                  <a:gd name="T0" fmla="*/ 13 w 17"/>
                  <a:gd name="T1" fmla="*/ 0 h 17"/>
                  <a:gd name="T2" fmla="*/ 2 w 17"/>
                  <a:gd name="T3" fmla="*/ 0 h 17"/>
                  <a:gd name="T4" fmla="*/ 0 w 17"/>
                  <a:gd name="T5" fmla="*/ 7 h 17"/>
                  <a:gd name="T6" fmla="*/ 2 w 17"/>
                  <a:gd name="T7" fmla="*/ 14 h 17"/>
                  <a:gd name="T8" fmla="*/ 13 w 17"/>
                  <a:gd name="T9" fmla="*/ 16 h 17"/>
                  <a:gd name="T10" fmla="*/ 16 w 17"/>
                  <a:gd name="T11" fmla="*/ 13 h 17"/>
                  <a:gd name="T12" fmla="*/ 16 w 17"/>
                  <a:gd name="T13" fmla="*/ 4 h 17"/>
                  <a:gd name="T14" fmla="*/ 13 w 17"/>
                  <a:gd name="T15" fmla="*/ 0 h 1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7"/>
                  <a:gd name="T25" fmla="*/ 0 h 17"/>
                  <a:gd name="T26" fmla="*/ 17 w 17"/>
                  <a:gd name="T27" fmla="*/ 17 h 1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7" h="17">
                    <a:moveTo>
                      <a:pt x="13" y="0"/>
                    </a:moveTo>
                    <a:lnTo>
                      <a:pt x="2" y="0"/>
                    </a:lnTo>
                    <a:lnTo>
                      <a:pt x="0" y="7"/>
                    </a:lnTo>
                    <a:lnTo>
                      <a:pt x="2" y="14"/>
                    </a:lnTo>
                    <a:lnTo>
                      <a:pt x="13" y="16"/>
                    </a:lnTo>
                    <a:lnTo>
                      <a:pt x="16" y="13"/>
                    </a:lnTo>
                    <a:lnTo>
                      <a:pt x="16" y="4"/>
                    </a:lnTo>
                    <a:lnTo>
                      <a:pt x="13" y="0"/>
                    </a:lnTo>
                  </a:path>
                </a:pathLst>
              </a:custGeom>
              <a:solidFill>
                <a:srgbClr val="0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48" name="Freeform 393"/>
              <p:cNvSpPr>
                <a:spLocks/>
              </p:cNvSpPr>
              <p:nvPr/>
            </p:nvSpPr>
            <p:spPr bwMode="auto">
              <a:xfrm>
                <a:off x="809" y="2473"/>
                <a:ext cx="77" cy="17"/>
              </a:xfrm>
              <a:custGeom>
                <a:avLst/>
                <a:gdLst>
                  <a:gd name="T0" fmla="*/ 0 w 77"/>
                  <a:gd name="T1" fmla="*/ 0 h 17"/>
                  <a:gd name="T2" fmla="*/ 21 w 77"/>
                  <a:gd name="T3" fmla="*/ 8 h 17"/>
                  <a:gd name="T4" fmla="*/ 36 w 77"/>
                  <a:gd name="T5" fmla="*/ 11 h 17"/>
                  <a:gd name="T6" fmla="*/ 52 w 77"/>
                  <a:gd name="T7" fmla="*/ 12 h 17"/>
                  <a:gd name="T8" fmla="*/ 64 w 77"/>
                  <a:gd name="T9" fmla="*/ 12 h 17"/>
                  <a:gd name="T10" fmla="*/ 76 w 77"/>
                  <a:gd name="T11" fmla="*/ 12 h 17"/>
                  <a:gd name="T12" fmla="*/ 65 w 77"/>
                  <a:gd name="T13" fmla="*/ 16 h 17"/>
                  <a:gd name="T14" fmla="*/ 46 w 77"/>
                  <a:gd name="T15" fmla="*/ 16 h 17"/>
                  <a:gd name="T16" fmla="*/ 26 w 77"/>
                  <a:gd name="T17" fmla="*/ 11 h 17"/>
                  <a:gd name="T18" fmla="*/ 17 w 77"/>
                  <a:gd name="T19" fmla="*/ 8 h 17"/>
                  <a:gd name="T20" fmla="*/ 0 w 77"/>
                  <a:gd name="T21" fmla="*/ 0 h 1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7"/>
                  <a:gd name="T34" fmla="*/ 0 h 17"/>
                  <a:gd name="T35" fmla="*/ 77 w 77"/>
                  <a:gd name="T36" fmla="*/ 17 h 1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7" h="17">
                    <a:moveTo>
                      <a:pt x="0" y="0"/>
                    </a:moveTo>
                    <a:lnTo>
                      <a:pt x="21" y="8"/>
                    </a:lnTo>
                    <a:lnTo>
                      <a:pt x="36" y="11"/>
                    </a:lnTo>
                    <a:lnTo>
                      <a:pt x="52" y="12"/>
                    </a:lnTo>
                    <a:lnTo>
                      <a:pt x="64" y="12"/>
                    </a:lnTo>
                    <a:lnTo>
                      <a:pt x="76" y="12"/>
                    </a:lnTo>
                    <a:lnTo>
                      <a:pt x="65" y="16"/>
                    </a:lnTo>
                    <a:lnTo>
                      <a:pt x="46" y="16"/>
                    </a:lnTo>
                    <a:lnTo>
                      <a:pt x="26" y="11"/>
                    </a:lnTo>
                    <a:lnTo>
                      <a:pt x="17" y="8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202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3149" name="Group 394"/>
              <p:cNvGrpSpPr>
                <a:grpSpLocks/>
              </p:cNvGrpSpPr>
              <p:nvPr/>
            </p:nvGrpSpPr>
            <p:grpSpPr bwMode="auto">
              <a:xfrm>
                <a:off x="857" y="2379"/>
                <a:ext cx="94" cy="124"/>
                <a:chOff x="857" y="2379"/>
                <a:chExt cx="94" cy="124"/>
              </a:xfrm>
            </p:grpSpPr>
            <p:sp>
              <p:nvSpPr>
                <p:cNvPr id="3150" name="Freeform 395"/>
                <p:cNvSpPr>
                  <a:spLocks/>
                </p:cNvSpPr>
                <p:nvPr/>
              </p:nvSpPr>
              <p:spPr bwMode="auto">
                <a:xfrm>
                  <a:off x="857" y="2379"/>
                  <a:ext cx="94" cy="124"/>
                </a:xfrm>
                <a:custGeom>
                  <a:avLst/>
                  <a:gdLst>
                    <a:gd name="T0" fmla="*/ 42 w 94"/>
                    <a:gd name="T1" fmla="*/ 18 h 124"/>
                    <a:gd name="T2" fmla="*/ 58 w 94"/>
                    <a:gd name="T3" fmla="*/ 16 h 124"/>
                    <a:gd name="T4" fmla="*/ 69 w 94"/>
                    <a:gd name="T5" fmla="*/ 13 h 124"/>
                    <a:gd name="T6" fmla="*/ 72 w 94"/>
                    <a:gd name="T7" fmla="*/ 9 h 124"/>
                    <a:gd name="T8" fmla="*/ 72 w 94"/>
                    <a:gd name="T9" fmla="*/ 5 h 124"/>
                    <a:gd name="T10" fmla="*/ 74 w 94"/>
                    <a:gd name="T11" fmla="*/ 1 h 124"/>
                    <a:gd name="T12" fmla="*/ 84 w 94"/>
                    <a:gd name="T13" fmla="*/ 0 h 124"/>
                    <a:gd name="T14" fmla="*/ 93 w 94"/>
                    <a:gd name="T15" fmla="*/ 0 h 124"/>
                    <a:gd name="T16" fmla="*/ 82 w 94"/>
                    <a:gd name="T17" fmla="*/ 95 h 124"/>
                    <a:gd name="T18" fmla="*/ 74 w 94"/>
                    <a:gd name="T19" fmla="*/ 104 h 124"/>
                    <a:gd name="T20" fmla="*/ 66 w 94"/>
                    <a:gd name="T21" fmla="*/ 113 h 124"/>
                    <a:gd name="T22" fmla="*/ 51 w 94"/>
                    <a:gd name="T23" fmla="*/ 120 h 124"/>
                    <a:gd name="T24" fmla="*/ 36 w 94"/>
                    <a:gd name="T25" fmla="*/ 122 h 124"/>
                    <a:gd name="T26" fmla="*/ 15 w 94"/>
                    <a:gd name="T27" fmla="*/ 123 h 124"/>
                    <a:gd name="T28" fmla="*/ 3 w 94"/>
                    <a:gd name="T29" fmla="*/ 121 h 124"/>
                    <a:gd name="T30" fmla="*/ 0 w 94"/>
                    <a:gd name="T31" fmla="*/ 114 h 124"/>
                    <a:gd name="T32" fmla="*/ 2 w 94"/>
                    <a:gd name="T33" fmla="*/ 106 h 124"/>
                    <a:gd name="T34" fmla="*/ 10 w 94"/>
                    <a:gd name="T35" fmla="*/ 78 h 124"/>
                    <a:gd name="T36" fmla="*/ 18 w 94"/>
                    <a:gd name="T37" fmla="*/ 52 h 124"/>
                    <a:gd name="T38" fmla="*/ 21 w 94"/>
                    <a:gd name="T39" fmla="*/ 33 h 124"/>
                    <a:gd name="T40" fmla="*/ 21 w 94"/>
                    <a:gd name="T41" fmla="*/ 27 h 124"/>
                    <a:gd name="T42" fmla="*/ 25 w 94"/>
                    <a:gd name="T43" fmla="*/ 20 h 124"/>
                    <a:gd name="T44" fmla="*/ 31 w 94"/>
                    <a:gd name="T45" fmla="*/ 18 h 124"/>
                    <a:gd name="T46" fmla="*/ 42 w 94"/>
                    <a:gd name="T47" fmla="*/ 18 h 124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94"/>
                    <a:gd name="T73" fmla="*/ 0 h 124"/>
                    <a:gd name="T74" fmla="*/ 94 w 94"/>
                    <a:gd name="T75" fmla="*/ 124 h 124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94" h="124">
                      <a:moveTo>
                        <a:pt x="42" y="18"/>
                      </a:moveTo>
                      <a:lnTo>
                        <a:pt x="58" y="16"/>
                      </a:lnTo>
                      <a:lnTo>
                        <a:pt x="69" y="13"/>
                      </a:lnTo>
                      <a:lnTo>
                        <a:pt x="72" y="9"/>
                      </a:lnTo>
                      <a:lnTo>
                        <a:pt x="72" y="5"/>
                      </a:lnTo>
                      <a:lnTo>
                        <a:pt x="74" y="1"/>
                      </a:lnTo>
                      <a:lnTo>
                        <a:pt x="84" y="0"/>
                      </a:lnTo>
                      <a:lnTo>
                        <a:pt x="93" y="0"/>
                      </a:lnTo>
                      <a:lnTo>
                        <a:pt x="82" y="95"/>
                      </a:lnTo>
                      <a:lnTo>
                        <a:pt x="74" y="104"/>
                      </a:lnTo>
                      <a:lnTo>
                        <a:pt x="66" y="113"/>
                      </a:lnTo>
                      <a:lnTo>
                        <a:pt x="51" y="120"/>
                      </a:lnTo>
                      <a:lnTo>
                        <a:pt x="36" y="122"/>
                      </a:lnTo>
                      <a:lnTo>
                        <a:pt x="15" y="123"/>
                      </a:lnTo>
                      <a:lnTo>
                        <a:pt x="3" y="121"/>
                      </a:lnTo>
                      <a:lnTo>
                        <a:pt x="0" y="114"/>
                      </a:lnTo>
                      <a:lnTo>
                        <a:pt x="2" y="106"/>
                      </a:lnTo>
                      <a:lnTo>
                        <a:pt x="10" y="78"/>
                      </a:lnTo>
                      <a:lnTo>
                        <a:pt x="18" y="52"/>
                      </a:lnTo>
                      <a:lnTo>
                        <a:pt x="21" y="33"/>
                      </a:lnTo>
                      <a:lnTo>
                        <a:pt x="21" y="27"/>
                      </a:lnTo>
                      <a:lnTo>
                        <a:pt x="25" y="20"/>
                      </a:lnTo>
                      <a:lnTo>
                        <a:pt x="31" y="18"/>
                      </a:lnTo>
                      <a:lnTo>
                        <a:pt x="42" y="18"/>
                      </a:lnTo>
                    </a:path>
                  </a:pathLst>
                </a:custGeom>
                <a:solidFill>
                  <a:srgbClr val="404040"/>
                </a:solidFill>
                <a:ln w="12699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151" name="Freeform 396"/>
                <p:cNvSpPr>
                  <a:spLocks/>
                </p:cNvSpPr>
                <p:nvPr/>
              </p:nvSpPr>
              <p:spPr bwMode="auto">
                <a:xfrm>
                  <a:off x="867" y="2384"/>
                  <a:ext cx="82" cy="114"/>
                </a:xfrm>
                <a:custGeom>
                  <a:avLst/>
                  <a:gdLst>
                    <a:gd name="T0" fmla="*/ 29 w 82"/>
                    <a:gd name="T1" fmla="*/ 22 h 114"/>
                    <a:gd name="T2" fmla="*/ 43 w 82"/>
                    <a:gd name="T3" fmla="*/ 22 h 114"/>
                    <a:gd name="T4" fmla="*/ 59 w 82"/>
                    <a:gd name="T5" fmla="*/ 19 h 114"/>
                    <a:gd name="T6" fmla="*/ 68 w 82"/>
                    <a:gd name="T7" fmla="*/ 14 h 114"/>
                    <a:gd name="T8" fmla="*/ 74 w 82"/>
                    <a:gd name="T9" fmla="*/ 11 h 114"/>
                    <a:gd name="T10" fmla="*/ 81 w 82"/>
                    <a:gd name="T11" fmla="*/ 0 h 114"/>
                    <a:gd name="T12" fmla="*/ 70 w 82"/>
                    <a:gd name="T13" fmla="*/ 87 h 114"/>
                    <a:gd name="T14" fmla="*/ 64 w 82"/>
                    <a:gd name="T15" fmla="*/ 94 h 114"/>
                    <a:gd name="T16" fmla="*/ 56 w 82"/>
                    <a:gd name="T17" fmla="*/ 101 h 114"/>
                    <a:gd name="T18" fmla="*/ 46 w 82"/>
                    <a:gd name="T19" fmla="*/ 107 h 114"/>
                    <a:gd name="T20" fmla="*/ 38 w 82"/>
                    <a:gd name="T21" fmla="*/ 110 h 114"/>
                    <a:gd name="T22" fmla="*/ 29 w 82"/>
                    <a:gd name="T23" fmla="*/ 111 h 114"/>
                    <a:gd name="T24" fmla="*/ 18 w 82"/>
                    <a:gd name="T25" fmla="*/ 113 h 114"/>
                    <a:gd name="T26" fmla="*/ 8 w 82"/>
                    <a:gd name="T27" fmla="*/ 113 h 114"/>
                    <a:gd name="T28" fmla="*/ 3 w 82"/>
                    <a:gd name="T29" fmla="*/ 111 h 114"/>
                    <a:gd name="T30" fmla="*/ 0 w 82"/>
                    <a:gd name="T31" fmla="*/ 107 h 114"/>
                    <a:gd name="T32" fmla="*/ 2 w 82"/>
                    <a:gd name="T33" fmla="*/ 101 h 114"/>
                    <a:gd name="T34" fmla="*/ 9 w 82"/>
                    <a:gd name="T35" fmla="*/ 86 h 114"/>
                    <a:gd name="T36" fmla="*/ 20 w 82"/>
                    <a:gd name="T37" fmla="*/ 33 h 114"/>
                    <a:gd name="T38" fmla="*/ 21 w 82"/>
                    <a:gd name="T39" fmla="*/ 26 h 114"/>
                    <a:gd name="T40" fmla="*/ 29 w 82"/>
                    <a:gd name="T41" fmla="*/ 22 h 114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82"/>
                    <a:gd name="T64" fmla="*/ 0 h 114"/>
                    <a:gd name="T65" fmla="*/ 82 w 82"/>
                    <a:gd name="T66" fmla="*/ 114 h 114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82" h="114">
                      <a:moveTo>
                        <a:pt x="29" y="22"/>
                      </a:moveTo>
                      <a:lnTo>
                        <a:pt x="43" y="22"/>
                      </a:lnTo>
                      <a:lnTo>
                        <a:pt x="59" y="19"/>
                      </a:lnTo>
                      <a:lnTo>
                        <a:pt x="68" y="14"/>
                      </a:lnTo>
                      <a:lnTo>
                        <a:pt x="74" y="11"/>
                      </a:lnTo>
                      <a:lnTo>
                        <a:pt x="81" y="0"/>
                      </a:lnTo>
                      <a:lnTo>
                        <a:pt x="70" y="87"/>
                      </a:lnTo>
                      <a:lnTo>
                        <a:pt x="64" y="94"/>
                      </a:lnTo>
                      <a:lnTo>
                        <a:pt x="56" y="101"/>
                      </a:lnTo>
                      <a:lnTo>
                        <a:pt x="46" y="107"/>
                      </a:lnTo>
                      <a:lnTo>
                        <a:pt x="38" y="110"/>
                      </a:lnTo>
                      <a:lnTo>
                        <a:pt x="29" y="111"/>
                      </a:lnTo>
                      <a:lnTo>
                        <a:pt x="18" y="113"/>
                      </a:lnTo>
                      <a:lnTo>
                        <a:pt x="8" y="113"/>
                      </a:lnTo>
                      <a:lnTo>
                        <a:pt x="3" y="111"/>
                      </a:lnTo>
                      <a:lnTo>
                        <a:pt x="0" y="107"/>
                      </a:lnTo>
                      <a:lnTo>
                        <a:pt x="2" y="101"/>
                      </a:lnTo>
                      <a:lnTo>
                        <a:pt x="9" y="86"/>
                      </a:lnTo>
                      <a:lnTo>
                        <a:pt x="20" y="33"/>
                      </a:lnTo>
                      <a:lnTo>
                        <a:pt x="21" y="26"/>
                      </a:lnTo>
                      <a:lnTo>
                        <a:pt x="29" y="22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pSp>
          <p:nvGrpSpPr>
            <p:cNvPr id="3117" name="Group 397"/>
            <p:cNvGrpSpPr>
              <a:grpSpLocks/>
            </p:cNvGrpSpPr>
            <p:nvPr/>
          </p:nvGrpSpPr>
          <p:grpSpPr bwMode="auto">
            <a:xfrm>
              <a:off x="302" y="2304"/>
              <a:ext cx="209" cy="75"/>
              <a:chOff x="302" y="2304"/>
              <a:chExt cx="209" cy="75"/>
            </a:xfrm>
          </p:grpSpPr>
          <p:grpSp>
            <p:nvGrpSpPr>
              <p:cNvPr id="3118" name="Group 398"/>
              <p:cNvGrpSpPr>
                <a:grpSpLocks/>
              </p:cNvGrpSpPr>
              <p:nvPr/>
            </p:nvGrpSpPr>
            <p:grpSpPr bwMode="auto">
              <a:xfrm>
                <a:off x="423" y="2345"/>
                <a:ext cx="88" cy="30"/>
                <a:chOff x="423" y="2345"/>
                <a:chExt cx="88" cy="30"/>
              </a:xfrm>
            </p:grpSpPr>
            <p:grpSp>
              <p:nvGrpSpPr>
                <p:cNvPr id="3121" name="Group 399"/>
                <p:cNvGrpSpPr>
                  <a:grpSpLocks/>
                </p:cNvGrpSpPr>
                <p:nvPr/>
              </p:nvGrpSpPr>
              <p:grpSpPr bwMode="auto">
                <a:xfrm>
                  <a:off x="438" y="2345"/>
                  <a:ext cx="73" cy="30"/>
                  <a:chOff x="438" y="2345"/>
                  <a:chExt cx="73" cy="30"/>
                </a:xfrm>
              </p:grpSpPr>
              <p:sp>
                <p:nvSpPr>
                  <p:cNvPr id="3125" name="Freeform 400"/>
                  <p:cNvSpPr>
                    <a:spLocks/>
                  </p:cNvSpPr>
                  <p:nvPr/>
                </p:nvSpPr>
                <p:spPr bwMode="auto">
                  <a:xfrm>
                    <a:off x="438" y="2345"/>
                    <a:ext cx="60" cy="23"/>
                  </a:xfrm>
                  <a:custGeom>
                    <a:avLst/>
                    <a:gdLst>
                      <a:gd name="T0" fmla="*/ 0 w 60"/>
                      <a:gd name="T1" fmla="*/ 8 h 23"/>
                      <a:gd name="T2" fmla="*/ 5 w 60"/>
                      <a:gd name="T3" fmla="*/ 8 h 23"/>
                      <a:gd name="T4" fmla="*/ 9 w 60"/>
                      <a:gd name="T5" fmla="*/ 5 h 23"/>
                      <a:gd name="T6" fmla="*/ 18 w 60"/>
                      <a:gd name="T7" fmla="*/ 1 h 23"/>
                      <a:gd name="T8" fmla="*/ 22 w 60"/>
                      <a:gd name="T9" fmla="*/ 0 h 23"/>
                      <a:gd name="T10" fmla="*/ 24 w 60"/>
                      <a:gd name="T11" fmla="*/ 0 h 23"/>
                      <a:gd name="T12" fmla="*/ 26 w 60"/>
                      <a:gd name="T13" fmla="*/ 0 h 23"/>
                      <a:gd name="T14" fmla="*/ 35 w 60"/>
                      <a:gd name="T15" fmla="*/ 0 h 23"/>
                      <a:gd name="T16" fmla="*/ 39 w 60"/>
                      <a:gd name="T17" fmla="*/ 0 h 23"/>
                      <a:gd name="T18" fmla="*/ 42 w 60"/>
                      <a:gd name="T19" fmla="*/ 1 h 23"/>
                      <a:gd name="T20" fmla="*/ 44 w 60"/>
                      <a:gd name="T21" fmla="*/ 2 h 23"/>
                      <a:gd name="T22" fmla="*/ 48 w 60"/>
                      <a:gd name="T23" fmla="*/ 4 h 23"/>
                      <a:gd name="T24" fmla="*/ 52 w 60"/>
                      <a:gd name="T25" fmla="*/ 5 h 23"/>
                      <a:gd name="T26" fmla="*/ 53 w 60"/>
                      <a:gd name="T27" fmla="*/ 5 h 23"/>
                      <a:gd name="T28" fmla="*/ 55 w 60"/>
                      <a:gd name="T29" fmla="*/ 7 h 23"/>
                      <a:gd name="T30" fmla="*/ 57 w 60"/>
                      <a:gd name="T31" fmla="*/ 8 h 23"/>
                      <a:gd name="T32" fmla="*/ 59 w 60"/>
                      <a:gd name="T33" fmla="*/ 9 h 23"/>
                      <a:gd name="T34" fmla="*/ 59 w 60"/>
                      <a:gd name="T35" fmla="*/ 10 h 23"/>
                      <a:gd name="T36" fmla="*/ 57 w 60"/>
                      <a:gd name="T37" fmla="*/ 12 h 23"/>
                      <a:gd name="T38" fmla="*/ 56 w 60"/>
                      <a:gd name="T39" fmla="*/ 13 h 23"/>
                      <a:gd name="T40" fmla="*/ 55 w 60"/>
                      <a:gd name="T41" fmla="*/ 14 h 23"/>
                      <a:gd name="T42" fmla="*/ 52 w 60"/>
                      <a:gd name="T43" fmla="*/ 14 h 23"/>
                      <a:gd name="T44" fmla="*/ 51 w 60"/>
                      <a:gd name="T45" fmla="*/ 15 h 23"/>
                      <a:gd name="T46" fmla="*/ 48 w 60"/>
                      <a:gd name="T47" fmla="*/ 16 h 23"/>
                      <a:gd name="T48" fmla="*/ 40 w 60"/>
                      <a:gd name="T49" fmla="*/ 15 h 23"/>
                      <a:gd name="T50" fmla="*/ 34 w 60"/>
                      <a:gd name="T51" fmla="*/ 15 h 23"/>
                      <a:gd name="T52" fmla="*/ 30 w 60"/>
                      <a:gd name="T53" fmla="*/ 17 h 23"/>
                      <a:gd name="T54" fmla="*/ 25 w 60"/>
                      <a:gd name="T55" fmla="*/ 19 h 23"/>
                      <a:gd name="T56" fmla="*/ 21 w 60"/>
                      <a:gd name="T57" fmla="*/ 20 h 23"/>
                      <a:gd name="T58" fmla="*/ 18 w 60"/>
                      <a:gd name="T59" fmla="*/ 21 h 23"/>
                      <a:gd name="T60" fmla="*/ 14 w 60"/>
                      <a:gd name="T61" fmla="*/ 22 h 23"/>
                      <a:gd name="T62" fmla="*/ 8 w 60"/>
                      <a:gd name="T63" fmla="*/ 21 h 23"/>
                      <a:gd name="T64" fmla="*/ 3 w 60"/>
                      <a:gd name="T65" fmla="*/ 22 h 23"/>
                      <a:gd name="T66" fmla="*/ 0 w 60"/>
                      <a:gd name="T67" fmla="*/ 8 h 23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w 60"/>
                      <a:gd name="T103" fmla="*/ 0 h 23"/>
                      <a:gd name="T104" fmla="*/ 60 w 60"/>
                      <a:gd name="T105" fmla="*/ 23 h 23"/>
                    </a:gdLst>
                    <a:ahLst/>
                    <a:cxnLst>
                      <a:cxn ang="T68">
                        <a:pos x="T0" y="T1"/>
                      </a:cxn>
                      <a:cxn ang="T69">
                        <a:pos x="T2" y="T3"/>
                      </a:cxn>
                      <a:cxn ang="T70">
                        <a:pos x="T4" y="T5"/>
                      </a:cxn>
                      <a:cxn ang="T71">
                        <a:pos x="T6" y="T7"/>
                      </a:cxn>
                      <a:cxn ang="T72">
                        <a:pos x="T8" y="T9"/>
                      </a:cxn>
                      <a:cxn ang="T73">
                        <a:pos x="T10" y="T11"/>
                      </a:cxn>
                      <a:cxn ang="T74">
                        <a:pos x="T12" y="T13"/>
                      </a:cxn>
                      <a:cxn ang="T75">
                        <a:pos x="T14" y="T15"/>
                      </a:cxn>
                      <a:cxn ang="T76">
                        <a:pos x="T16" y="T17"/>
                      </a:cxn>
                      <a:cxn ang="T77">
                        <a:pos x="T18" y="T19"/>
                      </a:cxn>
                      <a:cxn ang="T78">
                        <a:pos x="T20" y="T21"/>
                      </a:cxn>
                      <a:cxn ang="T79">
                        <a:pos x="T22" y="T23"/>
                      </a:cxn>
                      <a:cxn ang="T80">
                        <a:pos x="T24" y="T25"/>
                      </a:cxn>
                      <a:cxn ang="T81">
                        <a:pos x="T26" y="T27"/>
                      </a:cxn>
                      <a:cxn ang="T82">
                        <a:pos x="T28" y="T29"/>
                      </a:cxn>
                      <a:cxn ang="T83">
                        <a:pos x="T30" y="T31"/>
                      </a:cxn>
                      <a:cxn ang="T84">
                        <a:pos x="T32" y="T33"/>
                      </a:cxn>
                      <a:cxn ang="T85">
                        <a:pos x="T34" y="T35"/>
                      </a:cxn>
                      <a:cxn ang="T86">
                        <a:pos x="T36" y="T37"/>
                      </a:cxn>
                      <a:cxn ang="T87">
                        <a:pos x="T38" y="T39"/>
                      </a:cxn>
                      <a:cxn ang="T88">
                        <a:pos x="T40" y="T41"/>
                      </a:cxn>
                      <a:cxn ang="T89">
                        <a:pos x="T42" y="T43"/>
                      </a:cxn>
                      <a:cxn ang="T90">
                        <a:pos x="T44" y="T45"/>
                      </a:cxn>
                      <a:cxn ang="T91">
                        <a:pos x="T46" y="T47"/>
                      </a:cxn>
                      <a:cxn ang="T92">
                        <a:pos x="T48" y="T49"/>
                      </a:cxn>
                      <a:cxn ang="T93">
                        <a:pos x="T50" y="T51"/>
                      </a:cxn>
                      <a:cxn ang="T94">
                        <a:pos x="T52" y="T53"/>
                      </a:cxn>
                      <a:cxn ang="T95">
                        <a:pos x="T54" y="T55"/>
                      </a:cxn>
                      <a:cxn ang="T96">
                        <a:pos x="T56" y="T57"/>
                      </a:cxn>
                      <a:cxn ang="T97">
                        <a:pos x="T58" y="T59"/>
                      </a:cxn>
                      <a:cxn ang="T98">
                        <a:pos x="T60" y="T61"/>
                      </a:cxn>
                      <a:cxn ang="T99">
                        <a:pos x="T62" y="T63"/>
                      </a:cxn>
                      <a:cxn ang="T100">
                        <a:pos x="T64" y="T65"/>
                      </a:cxn>
                      <a:cxn ang="T101">
                        <a:pos x="T66" y="T67"/>
                      </a:cxn>
                    </a:cxnLst>
                    <a:rect l="T102" t="T103" r="T104" b="T105"/>
                    <a:pathLst>
                      <a:path w="60" h="23">
                        <a:moveTo>
                          <a:pt x="0" y="8"/>
                        </a:moveTo>
                        <a:lnTo>
                          <a:pt x="5" y="8"/>
                        </a:lnTo>
                        <a:lnTo>
                          <a:pt x="9" y="5"/>
                        </a:lnTo>
                        <a:lnTo>
                          <a:pt x="18" y="1"/>
                        </a:lnTo>
                        <a:lnTo>
                          <a:pt x="22" y="0"/>
                        </a:lnTo>
                        <a:lnTo>
                          <a:pt x="24" y="0"/>
                        </a:lnTo>
                        <a:lnTo>
                          <a:pt x="26" y="0"/>
                        </a:lnTo>
                        <a:lnTo>
                          <a:pt x="35" y="0"/>
                        </a:lnTo>
                        <a:lnTo>
                          <a:pt x="39" y="0"/>
                        </a:lnTo>
                        <a:lnTo>
                          <a:pt x="42" y="1"/>
                        </a:lnTo>
                        <a:lnTo>
                          <a:pt x="44" y="2"/>
                        </a:lnTo>
                        <a:lnTo>
                          <a:pt x="48" y="4"/>
                        </a:lnTo>
                        <a:lnTo>
                          <a:pt x="52" y="5"/>
                        </a:lnTo>
                        <a:lnTo>
                          <a:pt x="53" y="5"/>
                        </a:lnTo>
                        <a:lnTo>
                          <a:pt x="55" y="7"/>
                        </a:lnTo>
                        <a:lnTo>
                          <a:pt x="57" y="8"/>
                        </a:lnTo>
                        <a:lnTo>
                          <a:pt x="59" y="9"/>
                        </a:lnTo>
                        <a:lnTo>
                          <a:pt x="59" y="10"/>
                        </a:lnTo>
                        <a:lnTo>
                          <a:pt x="57" y="12"/>
                        </a:lnTo>
                        <a:lnTo>
                          <a:pt x="56" y="13"/>
                        </a:lnTo>
                        <a:lnTo>
                          <a:pt x="55" y="14"/>
                        </a:lnTo>
                        <a:lnTo>
                          <a:pt x="52" y="14"/>
                        </a:lnTo>
                        <a:lnTo>
                          <a:pt x="51" y="15"/>
                        </a:lnTo>
                        <a:lnTo>
                          <a:pt x="48" y="16"/>
                        </a:lnTo>
                        <a:lnTo>
                          <a:pt x="40" y="15"/>
                        </a:lnTo>
                        <a:lnTo>
                          <a:pt x="34" y="15"/>
                        </a:lnTo>
                        <a:lnTo>
                          <a:pt x="30" y="17"/>
                        </a:lnTo>
                        <a:lnTo>
                          <a:pt x="25" y="19"/>
                        </a:lnTo>
                        <a:lnTo>
                          <a:pt x="21" y="20"/>
                        </a:lnTo>
                        <a:lnTo>
                          <a:pt x="18" y="21"/>
                        </a:lnTo>
                        <a:lnTo>
                          <a:pt x="14" y="22"/>
                        </a:lnTo>
                        <a:lnTo>
                          <a:pt x="8" y="21"/>
                        </a:lnTo>
                        <a:lnTo>
                          <a:pt x="3" y="22"/>
                        </a:lnTo>
                        <a:lnTo>
                          <a:pt x="0" y="8"/>
                        </a:lnTo>
                      </a:path>
                    </a:pathLst>
                  </a:custGeom>
                  <a:solidFill>
                    <a:srgbClr val="FFC080"/>
                  </a:solidFill>
                  <a:ln w="12699" cap="rnd">
                    <a:solidFill>
                      <a:srgbClr val="402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126" name="Freeform 401"/>
                  <p:cNvSpPr>
                    <a:spLocks/>
                  </p:cNvSpPr>
                  <p:nvPr/>
                </p:nvSpPr>
                <p:spPr bwMode="auto">
                  <a:xfrm>
                    <a:off x="478" y="2355"/>
                    <a:ext cx="17" cy="17"/>
                  </a:xfrm>
                  <a:custGeom>
                    <a:avLst/>
                    <a:gdLst>
                      <a:gd name="T0" fmla="*/ 16 w 17"/>
                      <a:gd name="T1" fmla="*/ 16 h 17"/>
                      <a:gd name="T2" fmla="*/ 11 w 17"/>
                      <a:gd name="T3" fmla="*/ 10 h 17"/>
                      <a:gd name="T4" fmla="*/ 7 w 17"/>
                      <a:gd name="T5" fmla="*/ 10 h 17"/>
                      <a:gd name="T6" fmla="*/ 0 w 17"/>
                      <a:gd name="T7" fmla="*/ 0 h 17"/>
                      <a:gd name="T8" fmla="*/ 1 w 17"/>
                      <a:gd name="T9" fmla="*/ 0 h 17"/>
                      <a:gd name="T10" fmla="*/ 7 w 17"/>
                      <a:gd name="T11" fmla="*/ 10 h 17"/>
                      <a:gd name="T12" fmla="*/ 11 w 17"/>
                      <a:gd name="T13" fmla="*/ 10 h 17"/>
                      <a:gd name="T14" fmla="*/ 14 w 17"/>
                      <a:gd name="T15" fmla="*/ 10 h 17"/>
                      <a:gd name="T16" fmla="*/ 16 w 17"/>
                      <a:gd name="T17" fmla="*/ 16 h 17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7"/>
                      <a:gd name="T28" fmla="*/ 0 h 17"/>
                      <a:gd name="T29" fmla="*/ 17 w 17"/>
                      <a:gd name="T30" fmla="*/ 17 h 17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7" h="17">
                        <a:moveTo>
                          <a:pt x="16" y="16"/>
                        </a:moveTo>
                        <a:lnTo>
                          <a:pt x="11" y="10"/>
                        </a:lnTo>
                        <a:lnTo>
                          <a:pt x="7" y="10"/>
                        </a:lnTo>
                        <a:lnTo>
                          <a:pt x="0" y="0"/>
                        </a:lnTo>
                        <a:lnTo>
                          <a:pt x="1" y="0"/>
                        </a:lnTo>
                        <a:lnTo>
                          <a:pt x="7" y="10"/>
                        </a:lnTo>
                        <a:lnTo>
                          <a:pt x="11" y="10"/>
                        </a:lnTo>
                        <a:lnTo>
                          <a:pt x="14" y="10"/>
                        </a:lnTo>
                        <a:lnTo>
                          <a:pt x="16" y="16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127" name="Freeform 402"/>
                  <p:cNvSpPr>
                    <a:spLocks/>
                  </p:cNvSpPr>
                  <p:nvPr/>
                </p:nvSpPr>
                <p:spPr bwMode="auto">
                  <a:xfrm>
                    <a:off x="467" y="2355"/>
                    <a:ext cx="18" cy="1"/>
                  </a:xfrm>
                  <a:custGeom>
                    <a:avLst/>
                    <a:gdLst>
                      <a:gd name="T0" fmla="*/ 17 w 18"/>
                      <a:gd name="T1" fmla="*/ 0 h 1"/>
                      <a:gd name="T2" fmla="*/ 6 w 18"/>
                      <a:gd name="T3" fmla="*/ 0 h 1"/>
                      <a:gd name="T4" fmla="*/ 0 w 18"/>
                      <a:gd name="T5" fmla="*/ 0 h 1"/>
                      <a:gd name="T6" fmla="*/ 6 w 18"/>
                      <a:gd name="T7" fmla="*/ 0 h 1"/>
                      <a:gd name="T8" fmla="*/ 17 w 18"/>
                      <a:gd name="T9" fmla="*/ 0 h 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8"/>
                      <a:gd name="T16" fmla="*/ 0 h 1"/>
                      <a:gd name="T17" fmla="*/ 18 w 18"/>
                      <a:gd name="T18" fmla="*/ 1 h 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8" h="1">
                        <a:moveTo>
                          <a:pt x="17" y="0"/>
                        </a:moveTo>
                        <a:lnTo>
                          <a:pt x="6" y="0"/>
                        </a:lnTo>
                        <a:lnTo>
                          <a:pt x="0" y="0"/>
                        </a:lnTo>
                        <a:lnTo>
                          <a:pt x="6" y="0"/>
                        </a:lnTo>
                        <a:lnTo>
                          <a:pt x="17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128" name="Freeform 403"/>
                  <p:cNvSpPr>
                    <a:spLocks/>
                  </p:cNvSpPr>
                  <p:nvPr/>
                </p:nvSpPr>
                <p:spPr bwMode="auto">
                  <a:xfrm>
                    <a:off x="473" y="2350"/>
                    <a:ext cx="22" cy="17"/>
                  </a:xfrm>
                  <a:custGeom>
                    <a:avLst/>
                    <a:gdLst>
                      <a:gd name="T0" fmla="*/ 21 w 22"/>
                      <a:gd name="T1" fmla="*/ 16 h 17"/>
                      <a:gd name="T2" fmla="*/ 17 w 22"/>
                      <a:gd name="T3" fmla="*/ 13 h 17"/>
                      <a:gd name="T4" fmla="*/ 15 w 22"/>
                      <a:gd name="T5" fmla="*/ 8 h 17"/>
                      <a:gd name="T6" fmla="*/ 12 w 22"/>
                      <a:gd name="T7" fmla="*/ 5 h 17"/>
                      <a:gd name="T8" fmla="*/ 8 w 22"/>
                      <a:gd name="T9" fmla="*/ 5 h 17"/>
                      <a:gd name="T10" fmla="*/ 4 w 22"/>
                      <a:gd name="T11" fmla="*/ 0 h 17"/>
                      <a:gd name="T12" fmla="*/ 0 w 22"/>
                      <a:gd name="T13" fmla="*/ 0 h 17"/>
                      <a:gd name="T14" fmla="*/ 4 w 22"/>
                      <a:gd name="T15" fmla="*/ 0 h 17"/>
                      <a:gd name="T16" fmla="*/ 6 w 22"/>
                      <a:gd name="T17" fmla="*/ 0 h 17"/>
                      <a:gd name="T18" fmla="*/ 8 w 22"/>
                      <a:gd name="T19" fmla="*/ 2 h 17"/>
                      <a:gd name="T20" fmla="*/ 12 w 22"/>
                      <a:gd name="T21" fmla="*/ 5 h 17"/>
                      <a:gd name="T22" fmla="*/ 15 w 22"/>
                      <a:gd name="T23" fmla="*/ 5 h 17"/>
                      <a:gd name="T24" fmla="*/ 17 w 22"/>
                      <a:gd name="T25" fmla="*/ 10 h 17"/>
                      <a:gd name="T26" fmla="*/ 21 w 22"/>
                      <a:gd name="T27" fmla="*/ 16 h 17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w 22"/>
                      <a:gd name="T43" fmla="*/ 0 h 17"/>
                      <a:gd name="T44" fmla="*/ 22 w 22"/>
                      <a:gd name="T45" fmla="*/ 17 h 17"/>
                    </a:gdLst>
                    <a:ahLst/>
                    <a:cxnLst>
                      <a:cxn ang="T28">
                        <a:pos x="T0" y="T1"/>
                      </a:cxn>
                      <a:cxn ang="T29">
                        <a:pos x="T2" y="T3"/>
                      </a:cxn>
                      <a:cxn ang="T30">
                        <a:pos x="T4" y="T5"/>
                      </a:cxn>
                      <a:cxn ang="T31">
                        <a:pos x="T6" y="T7"/>
                      </a:cxn>
                      <a:cxn ang="T32">
                        <a:pos x="T8" y="T9"/>
                      </a:cxn>
                      <a:cxn ang="T33">
                        <a:pos x="T10" y="T11"/>
                      </a:cxn>
                      <a:cxn ang="T34">
                        <a:pos x="T12" y="T13"/>
                      </a:cxn>
                      <a:cxn ang="T35">
                        <a:pos x="T14" y="T15"/>
                      </a:cxn>
                      <a:cxn ang="T36">
                        <a:pos x="T16" y="T17"/>
                      </a:cxn>
                      <a:cxn ang="T37">
                        <a:pos x="T18" y="T19"/>
                      </a:cxn>
                      <a:cxn ang="T38">
                        <a:pos x="T20" y="T21"/>
                      </a:cxn>
                      <a:cxn ang="T39">
                        <a:pos x="T22" y="T23"/>
                      </a:cxn>
                      <a:cxn ang="T40">
                        <a:pos x="T24" y="T25"/>
                      </a:cxn>
                      <a:cxn ang="T41">
                        <a:pos x="T26" y="T27"/>
                      </a:cxn>
                    </a:cxnLst>
                    <a:rect l="T42" t="T43" r="T44" b="T45"/>
                    <a:pathLst>
                      <a:path w="22" h="17">
                        <a:moveTo>
                          <a:pt x="21" y="16"/>
                        </a:moveTo>
                        <a:lnTo>
                          <a:pt x="17" y="13"/>
                        </a:lnTo>
                        <a:lnTo>
                          <a:pt x="15" y="8"/>
                        </a:lnTo>
                        <a:lnTo>
                          <a:pt x="12" y="5"/>
                        </a:lnTo>
                        <a:lnTo>
                          <a:pt x="8" y="5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lnTo>
                          <a:pt x="4" y="0"/>
                        </a:lnTo>
                        <a:lnTo>
                          <a:pt x="6" y="0"/>
                        </a:lnTo>
                        <a:lnTo>
                          <a:pt x="8" y="2"/>
                        </a:lnTo>
                        <a:lnTo>
                          <a:pt x="12" y="5"/>
                        </a:lnTo>
                        <a:lnTo>
                          <a:pt x="15" y="5"/>
                        </a:lnTo>
                        <a:lnTo>
                          <a:pt x="17" y="10"/>
                        </a:lnTo>
                        <a:lnTo>
                          <a:pt x="21" y="16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129" name="Freeform 404"/>
                  <p:cNvSpPr>
                    <a:spLocks/>
                  </p:cNvSpPr>
                  <p:nvPr/>
                </p:nvSpPr>
                <p:spPr bwMode="auto">
                  <a:xfrm>
                    <a:off x="466" y="2349"/>
                    <a:ext cx="17" cy="17"/>
                  </a:xfrm>
                  <a:custGeom>
                    <a:avLst/>
                    <a:gdLst>
                      <a:gd name="T0" fmla="*/ 0 w 17"/>
                      <a:gd name="T1" fmla="*/ 0 h 17"/>
                      <a:gd name="T2" fmla="*/ 3 w 17"/>
                      <a:gd name="T3" fmla="*/ 16 h 17"/>
                      <a:gd name="T4" fmla="*/ 16 w 17"/>
                      <a:gd name="T5" fmla="*/ 16 h 17"/>
                      <a:gd name="T6" fmla="*/ 9 w 17"/>
                      <a:gd name="T7" fmla="*/ 0 h 17"/>
                      <a:gd name="T8" fmla="*/ 0 w 17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17"/>
                      <a:gd name="T17" fmla="*/ 17 w 1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17">
                        <a:moveTo>
                          <a:pt x="0" y="0"/>
                        </a:moveTo>
                        <a:lnTo>
                          <a:pt x="3" y="16"/>
                        </a:lnTo>
                        <a:lnTo>
                          <a:pt x="16" y="16"/>
                        </a:lnTo>
                        <a:lnTo>
                          <a:pt x="9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130" name="Freeform 405"/>
                  <p:cNvSpPr>
                    <a:spLocks/>
                  </p:cNvSpPr>
                  <p:nvPr/>
                </p:nvSpPr>
                <p:spPr bwMode="auto">
                  <a:xfrm>
                    <a:off x="482" y="2349"/>
                    <a:ext cx="18" cy="17"/>
                  </a:xfrm>
                  <a:custGeom>
                    <a:avLst/>
                    <a:gdLst>
                      <a:gd name="T0" fmla="*/ 15 w 18"/>
                      <a:gd name="T1" fmla="*/ 10 h 17"/>
                      <a:gd name="T2" fmla="*/ 17 w 18"/>
                      <a:gd name="T3" fmla="*/ 16 h 17"/>
                      <a:gd name="T4" fmla="*/ 10 w 18"/>
                      <a:gd name="T5" fmla="*/ 10 h 17"/>
                      <a:gd name="T6" fmla="*/ 6 w 18"/>
                      <a:gd name="T7" fmla="*/ 5 h 17"/>
                      <a:gd name="T8" fmla="*/ 1 w 18"/>
                      <a:gd name="T9" fmla="*/ 5 h 17"/>
                      <a:gd name="T10" fmla="*/ 0 w 18"/>
                      <a:gd name="T11" fmla="*/ 0 h 17"/>
                      <a:gd name="T12" fmla="*/ 6 w 18"/>
                      <a:gd name="T13" fmla="*/ 5 h 17"/>
                      <a:gd name="T14" fmla="*/ 10 w 18"/>
                      <a:gd name="T15" fmla="*/ 10 h 17"/>
                      <a:gd name="T16" fmla="*/ 15 w 18"/>
                      <a:gd name="T17" fmla="*/ 10 h 17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8"/>
                      <a:gd name="T28" fmla="*/ 0 h 17"/>
                      <a:gd name="T29" fmla="*/ 18 w 18"/>
                      <a:gd name="T30" fmla="*/ 17 h 17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8" h="17">
                        <a:moveTo>
                          <a:pt x="15" y="10"/>
                        </a:moveTo>
                        <a:lnTo>
                          <a:pt x="17" y="16"/>
                        </a:lnTo>
                        <a:lnTo>
                          <a:pt x="10" y="10"/>
                        </a:lnTo>
                        <a:lnTo>
                          <a:pt x="6" y="5"/>
                        </a:lnTo>
                        <a:lnTo>
                          <a:pt x="1" y="5"/>
                        </a:lnTo>
                        <a:lnTo>
                          <a:pt x="0" y="0"/>
                        </a:lnTo>
                        <a:lnTo>
                          <a:pt x="6" y="5"/>
                        </a:lnTo>
                        <a:lnTo>
                          <a:pt x="10" y="10"/>
                        </a:lnTo>
                        <a:lnTo>
                          <a:pt x="15" y="1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131" name="Freeform 406"/>
                  <p:cNvSpPr>
                    <a:spLocks/>
                  </p:cNvSpPr>
                  <p:nvPr/>
                </p:nvSpPr>
                <p:spPr bwMode="auto">
                  <a:xfrm>
                    <a:off x="467" y="2347"/>
                    <a:ext cx="18" cy="1"/>
                  </a:xfrm>
                  <a:custGeom>
                    <a:avLst/>
                    <a:gdLst>
                      <a:gd name="T0" fmla="*/ 17 w 18"/>
                      <a:gd name="T1" fmla="*/ 0 h 1"/>
                      <a:gd name="T2" fmla="*/ 13 w 18"/>
                      <a:gd name="T3" fmla="*/ 0 h 1"/>
                      <a:gd name="T4" fmla="*/ 6 w 18"/>
                      <a:gd name="T5" fmla="*/ 0 h 1"/>
                      <a:gd name="T6" fmla="*/ 0 w 18"/>
                      <a:gd name="T7" fmla="*/ 0 h 1"/>
                      <a:gd name="T8" fmla="*/ 8 w 18"/>
                      <a:gd name="T9" fmla="*/ 0 h 1"/>
                      <a:gd name="T10" fmla="*/ 17 w 18"/>
                      <a:gd name="T11" fmla="*/ 0 h 1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18"/>
                      <a:gd name="T19" fmla="*/ 0 h 1"/>
                      <a:gd name="T20" fmla="*/ 18 w 18"/>
                      <a:gd name="T21" fmla="*/ 1 h 1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18" h="1">
                        <a:moveTo>
                          <a:pt x="17" y="0"/>
                        </a:moveTo>
                        <a:lnTo>
                          <a:pt x="13" y="0"/>
                        </a:lnTo>
                        <a:lnTo>
                          <a:pt x="6" y="0"/>
                        </a:lnTo>
                        <a:lnTo>
                          <a:pt x="0" y="0"/>
                        </a:lnTo>
                        <a:lnTo>
                          <a:pt x="8" y="0"/>
                        </a:lnTo>
                        <a:lnTo>
                          <a:pt x="17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132" name="Freeform 407"/>
                  <p:cNvSpPr>
                    <a:spLocks/>
                  </p:cNvSpPr>
                  <p:nvPr/>
                </p:nvSpPr>
                <p:spPr bwMode="auto">
                  <a:xfrm>
                    <a:off x="485" y="2358"/>
                    <a:ext cx="1" cy="17"/>
                  </a:xfrm>
                  <a:custGeom>
                    <a:avLst/>
                    <a:gdLst>
                      <a:gd name="T0" fmla="*/ 0 w 1"/>
                      <a:gd name="T1" fmla="*/ 0 h 17"/>
                      <a:gd name="T2" fmla="*/ 0 w 1"/>
                      <a:gd name="T3" fmla="*/ 0 h 17"/>
                      <a:gd name="T4" fmla="*/ 0 w 1"/>
                      <a:gd name="T5" fmla="*/ 16 h 17"/>
                      <a:gd name="T6" fmla="*/ 0 w 1"/>
                      <a:gd name="T7" fmla="*/ 0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"/>
                      <a:gd name="T13" fmla="*/ 0 h 17"/>
                      <a:gd name="T14" fmla="*/ 1 w 1"/>
                      <a:gd name="T15" fmla="*/ 17 h 1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" h="17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16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133" name="Freeform 408"/>
                  <p:cNvSpPr>
                    <a:spLocks/>
                  </p:cNvSpPr>
                  <p:nvPr/>
                </p:nvSpPr>
                <p:spPr bwMode="auto">
                  <a:xfrm>
                    <a:off x="491" y="2356"/>
                    <a:ext cx="17" cy="17"/>
                  </a:xfrm>
                  <a:custGeom>
                    <a:avLst/>
                    <a:gdLst>
                      <a:gd name="T0" fmla="*/ 0 w 17"/>
                      <a:gd name="T1" fmla="*/ 0 h 17"/>
                      <a:gd name="T2" fmla="*/ 0 w 17"/>
                      <a:gd name="T3" fmla="*/ 8 h 17"/>
                      <a:gd name="T4" fmla="*/ 16 w 17"/>
                      <a:gd name="T5" fmla="*/ 16 h 17"/>
                      <a:gd name="T6" fmla="*/ 0 w 17"/>
                      <a:gd name="T7" fmla="*/ 8 h 17"/>
                      <a:gd name="T8" fmla="*/ 0 w 17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17"/>
                      <a:gd name="T17" fmla="*/ 17 w 1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17">
                        <a:moveTo>
                          <a:pt x="0" y="0"/>
                        </a:moveTo>
                        <a:lnTo>
                          <a:pt x="0" y="8"/>
                        </a:lnTo>
                        <a:lnTo>
                          <a:pt x="16" y="16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134" name="Freeform 409"/>
                  <p:cNvSpPr>
                    <a:spLocks/>
                  </p:cNvSpPr>
                  <p:nvPr/>
                </p:nvSpPr>
                <p:spPr bwMode="auto">
                  <a:xfrm>
                    <a:off x="493" y="2354"/>
                    <a:ext cx="18" cy="17"/>
                  </a:xfrm>
                  <a:custGeom>
                    <a:avLst/>
                    <a:gdLst>
                      <a:gd name="T0" fmla="*/ 0 w 18"/>
                      <a:gd name="T1" fmla="*/ 0 h 17"/>
                      <a:gd name="T2" fmla="*/ 0 w 18"/>
                      <a:gd name="T3" fmla="*/ 0 h 17"/>
                      <a:gd name="T4" fmla="*/ 8 w 18"/>
                      <a:gd name="T5" fmla="*/ 16 h 17"/>
                      <a:gd name="T6" fmla="*/ 17 w 18"/>
                      <a:gd name="T7" fmla="*/ 16 h 17"/>
                      <a:gd name="T8" fmla="*/ 8 w 18"/>
                      <a:gd name="T9" fmla="*/ 16 h 17"/>
                      <a:gd name="T10" fmla="*/ 0 w 18"/>
                      <a:gd name="T11" fmla="*/ 0 h 1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18"/>
                      <a:gd name="T19" fmla="*/ 0 h 17"/>
                      <a:gd name="T20" fmla="*/ 18 w 18"/>
                      <a:gd name="T21" fmla="*/ 17 h 1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18" h="17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8" y="16"/>
                        </a:lnTo>
                        <a:lnTo>
                          <a:pt x="17" y="16"/>
                        </a:lnTo>
                        <a:lnTo>
                          <a:pt x="8" y="16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135" name="Freeform 410"/>
                  <p:cNvSpPr>
                    <a:spLocks/>
                  </p:cNvSpPr>
                  <p:nvPr/>
                </p:nvSpPr>
                <p:spPr bwMode="auto">
                  <a:xfrm>
                    <a:off x="458" y="2349"/>
                    <a:ext cx="18" cy="17"/>
                  </a:xfrm>
                  <a:custGeom>
                    <a:avLst/>
                    <a:gdLst>
                      <a:gd name="T0" fmla="*/ 17 w 18"/>
                      <a:gd name="T1" fmla="*/ 0 h 17"/>
                      <a:gd name="T2" fmla="*/ 0 w 18"/>
                      <a:gd name="T3" fmla="*/ 8 h 17"/>
                      <a:gd name="T4" fmla="*/ 0 w 18"/>
                      <a:gd name="T5" fmla="*/ 16 h 17"/>
                      <a:gd name="T6" fmla="*/ 17 w 18"/>
                      <a:gd name="T7" fmla="*/ 0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8"/>
                      <a:gd name="T13" fmla="*/ 0 h 17"/>
                      <a:gd name="T14" fmla="*/ 18 w 18"/>
                      <a:gd name="T15" fmla="*/ 17 h 1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8" h="17">
                        <a:moveTo>
                          <a:pt x="17" y="0"/>
                        </a:moveTo>
                        <a:lnTo>
                          <a:pt x="0" y="8"/>
                        </a:lnTo>
                        <a:lnTo>
                          <a:pt x="0" y="16"/>
                        </a:lnTo>
                        <a:lnTo>
                          <a:pt x="17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136" name="Freeform 411"/>
                  <p:cNvSpPr>
                    <a:spLocks/>
                  </p:cNvSpPr>
                  <p:nvPr/>
                </p:nvSpPr>
                <p:spPr bwMode="auto">
                  <a:xfrm>
                    <a:off x="445" y="2358"/>
                    <a:ext cx="18" cy="17"/>
                  </a:xfrm>
                  <a:custGeom>
                    <a:avLst/>
                    <a:gdLst>
                      <a:gd name="T0" fmla="*/ 17 w 18"/>
                      <a:gd name="T1" fmla="*/ 0 h 17"/>
                      <a:gd name="T2" fmla="*/ 9 w 18"/>
                      <a:gd name="T3" fmla="*/ 16 h 17"/>
                      <a:gd name="T4" fmla="*/ 0 w 18"/>
                      <a:gd name="T5" fmla="*/ 16 h 17"/>
                      <a:gd name="T6" fmla="*/ 7 w 18"/>
                      <a:gd name="T7" fmla="*/ 16 h 17"/>
                      <a:gd name="T8" fmla="*/ 17 w 18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8"/>
                      <a:gd name="T16" fmla="*/ 0 h 17"/>
                      <a:gd name="T17" fmla="*/ 18 w 18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8" h="17">
                        <a:moveTo>
                          <a:pt x="17" y="0"/>
                        </a:moveTo>
                        <a:lnTo>
                          <a:pt x="9" y="16"/>
                        </a:lnTo>
                        <a:lnTo>
                          <a:pt x="0" y="16"/>
                        </a:lnTo>
                        <a:lnTo>
                          <a:pt x="7" y="16"/>
                        </a:lnTo>
                        <a:lnTo>
                          <a:pt x="17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137" name="Freeform 412"/>
                  <p:cNvSpPr>
                    <a:spLocks/>
                  </p:cNvSpPr>
                  <p:nvPr/>
                </p:nvSpPr>
                <p:spPr bwMode="auto">
                  <a:xfrm>
                    <a:off x="445" y="2351"/>
                    <a:ext cx="18" cy="17"/>
                  </a:xfrm>
                  <a:custGeom>
                    <a:avLst/>
                    <a:gdLst>
                      <a:gd name="T0" fmla="*/ 17 w 18"/>
                      <a:gd name="T1" fmla="*/ 0 h 17"/>
                      <a:gd name="T2" fmla="*/ 7 w 18"/>
                      <a:gd name="T3" fmla="*/ 12 h 17"/>
                      <a:gd name="T4" fmla="*/ 0 w 18"/>
                      <a:gd name="T5" fmla="*/ 16 h 17"/>
                      <a:gd name="T6" fmla="*/ 7 w 18"/>
                      <a:gd name="T7" fmla="*/ 12 h 17"/>
                      <a:gd name="T8" fmla="*/ 17 w 18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8"/>
                      <a:gd name="T16" fmla="*/ 0 h 17"/>
                      <a:gd name="T17" fmla="*/ 18 w 18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8" h="17">
                        <a:moveTo>
                          <a:pt x="17" y="0"/>
                        </a:moveTo>
                        <a:lnTo>
                          <a:pt x="7" y="12"/>
                        </a:lnTo>
                        <a:lnTo>
                          <a:pt x="0" y="16"/>
                        </a:lnTo>
                        <a:lnTo>
                          <a:pt x="7" y="12"/>
                        </a:lnTo>
                        <a:lnTo>
                          <a:pt x="17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3122" name="Group 413"/>
                <p:cNvGrpSpPr>
                  <a:grpSpLocks/>
                </p:cNvGrpSpPr>
                <p:nvPr/>
              </p:nvGrpSpPr>
              <p:grpSpPr bwMode="auto">
                <a:xfrm>
                  <a:off x="423" y="2352"/>
                  <a:ext cx="20" cy="23"/>
                  <a:chOff x="423" y="2352"/>
                  <a:chExt cx="20" cy="23"/>
                </a:xfrm>
              </p:grpSpPr>
              <p:sp>
                <p:nvSpPr>
                  <p:cNvPr id="3123" name="Freeform 414"/>
                  <p:cNvSpPr>
                    <a:spLocks/>
                  </p:cNvSpPr>
                  <p:nvPr/>
                </p:nvSpPr>
                <p:spPr bwMode="auto">
                  <a:xfrm>
                    <a:off x="423" y="2352"/>
                    <a:ext cx="20" cy="23"/>
                  </a:xfrm>
                  <a:custGeom>
                    <a:avLst/>
                    <a:gdLst>
                      <a:gd name="T0" fmla="*/ 1 w 20"/>
                      <a:gd name="T1" fmla="*/ 1 h 23"/>
                      <a:gd name="T2" fmla="*/ 9 w 20"/>
                      <a:gd name="T3" fmla="*/ 1 h 23"/>
                      <a:gd name="T4" fmla="*/ 15 w 20"/>
                      <a:gd name="T5" fmla="*/ 0 h 23"/>
                      <a:gd name="T6" fmla="*/ 17 w 20"/>
                      <a:gd name="T7" fmla="*/ 4 h 23"/>
                      <a:gd name="T8" fmla="*/ 19 w 20"/>
                      <a:gd name="T9" fmla="*/ 9 h 23"/>
                      <a:gd name="T10" fmla="*/ 19 w 20"/>
                      <a:gd name="T11" fmla="*/ 13 h 23"/>
                      <a:gd name="T12" fmla="*/ 17 w 20"/>
                      <a:gd name="T13" fmla="*/ 18 h 23"/>
                      <a:gd name="T14" fmla="*/ 0 w 20"/>
                      <a:gd name="T15" fmla="*/ 22 h 23"/>
                      <a:gd name="T16" fmla="*/ 1 w 20"/>
                      <a:gd name="T17" fmla="*/ 1 h 23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20"/>
                      <a:gd name="T28" fmla="*/ 0 h 23"/>
                      <a:gd name="T29" fmla="*/ 20 w 20"/>
                      <a:gd name="T30" fmla="*/ 23 h 23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20" h="23">
                        <a:moveTo>
                          <a:pt x="1" y="1"/>
                        </a:moveTo>
                        <a:lnTo>
                          <a:pt x="9" y="1"/>
                        </a:lnTo>
                        <a:lnTo>
                          <a:pt x="15" y="0"/>
                        </a:lnTo>
                        <a:lnTo>
                          <a:pt x="17" y="4"/>
                        </a:lnTo>
                        <a:lnTo>
                          <a:pt x="19" y="9"/>
                        </a:lnTo>
                        <a:lnTo>
                          <a:pt x="19" y="13"/>
                        </a:lnTo>
                        <a:lnTo>
                          <a:pt x="17" y="18"/>
                        </a:lnTo>
                        <a:lnTo>
                          <a:pt x="0" y="22"/>
                        </a:lnTo>
                        <a:lnTo>
                          <a:pt x="1" y="1"/>
                        </a:lnTo>
                      </a:path>
                    </a:pathLst>
                  </a:custGeom>
                  <a:solidFill>
                    <a:srgbClr val="C0C0C0"/>
                  </a:solidFill>
                  <a:ln w="12699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124" name="Freeform 415"/>
                  <p:cNvSpPr>
                    <a:spLocks/>
                  </p:cNvSpPr>
                  <p:nvPr/>
                </p:nvSpPr>
                <p:spPr bwMode="auto">
                  <a:xfrm>
                    <a:off x="425" y="2354"/>
                    <a:ext cx="17" cy="19"/>
                  </a:xfrm>
                  <a:custGeom>
                    <a:avLst/>
                    <a:gdLst>
                      <a:gd name="T0" fmla="*/ 1 w 17"/>
                      <a:gd name="T1" fmla="*/ 0 h 19"/>
                      <a:gd name="T2" fmla="*/ 7 w 17"/>
                      <a:gd name="T3" fmla="*/ 0 h 19"/>
                      <a:gd name="T4" fmla="*/ 13 w 17"/>
                      <a:gd name="T5" fmla="*/ 0 h 19"/>
                      <a:gd name="T6" fmla="*/ 14 w 17"/>
                      <a:gd name="T7" fmla="*/ 2 h 19"/>
                      <a:gd name="T8" fmla="*/ 16 w 17"/>
                      <a:gd name="T9" fmla="*/ 7 h 19"/>
                      <a:gd name="T10" fmla="*/ 15 w 17"/>
                      <a:gd name="T11" fmla="*/ 13 h 19"/>
                      <a:gd name="T12" fmla="*/ 15 w 17"/>
                      <a:gd name="T13" fmla="*/ 14 h 19"/>
                      <a:gd name="T14" fmla="*/ 0 w 17"/>
                      <a:gd name="T15" fmla="*/ 18 h 19"/>
                      <a:gd name="T16" fmla="*/ 1 w 17"/>
                      <a:gd name="T17" fmla="*/ 0 h 1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7"/>
                      <a:gd name="T28" fmla="*/ 0 h 19"/>
                      <a:gd name="T29" fmla="*/ 17 w 17"/>
                      <a:gd name="T30" fmla="*/ 19 h 1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7" h="19">
                        <a:moveTo>
                          <a:pt x="1" y="0"/>
                        </a:moveTo>
                        <a:lnTo>
                          <a:pt x="7" y="0"/>
                        </a:lnTo>
                        <a:lnTo>
                          <a:pt x="13" y="0"/>
                        </a:lnTo>
                        <a:lnTo>
                          <a:pt x="14" y="2"/>
                        </a:lnTo>
                        <a:lnTo>
                          <a:pt x="16" y="7"/>
                        </a:lnTo>
                        <a:lnTo>
                          <a:pt x="15" y="13"/>
                        </a:lnTo>
                        <a:lnTo>
                          <a:pt x="15" y="14"/>
                        </a:lnTo>
                        <a:lnTo>
                          <a:pt x="0" y="18"/>
                        </a:lnTo>
                        <a:lnTo>
                          <a:pt x="1" y="0"/>
                        </a:lnTo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3119" name="Freeform 416"/>
              <p:cNvSpPr>
                <a:spLocks/>
              </p:cNvSpPr>
              <p:nvPr/>
            </p:nvSpPr>
            <p:spPr bwMode="auto">
              <a:xfrm>
                <a:off x="348" y="2327"/>
                <a:ext cx="82" cy="52"/>
              </a:xfrm>
              <a:custGeom>
                <a:avLst/>
                <a:gdLst>
                  <a:gd name="T0" fmla="*/ 78 w 82"/>
                  <a:gd name="T1" fmla="*/ 25 h 52"/>
                  <a:gd name="T2" fmla="*/ 81 w 82"/>
                  <a:gd name="T3" fmla="*/ 30 h 52"/>
                  <a:gd name="T4" fmla="*/ 81 w 82"/>
                  <a:gd name="T5" fmla="*/ 38 h 52"/>
                  <a:gd name="T6" fmla="*/ 78 w 82"/>
                  <a:gd name="T7" fmla="*/ 42 h 52"/>
                  <a:gd name="T8" fmla="*/ 76 w 82"/>
                  <a:gd name="T9" fmla="*/ 49 h 52"/>
                  <a:gd name="T10" fmla="*/ 49 w 82"/>
                  <a:gd name="T11" fmla="*/ 51 h 52"/>
                  <a:gd name="T12" fmla="*/ 27 w 82"/>
                  <a:gd name="T13" fmla="*/ 49 h 52"/>
                  <a:gd name="T14" fmla="*/ 6 w 82"/>
                  <a:gd name="T15" fmla="*/ 45 h 52"/>
                  <a:gd name="T16" fmla="*/ 6 w 82"/>
                  <a:gd name="T17" fmla="*/ 28 h 52"/>
                  <a:gd name="T18" fmla="*/ 3 w 82"/>
                  <a:gd name="T19" fmla="*/ 16 h 52"/>
                  <a:gd name="T20" fmla="*/ 0 w 82"/>
                  <a:gd name="T21" fmla="*/ 0 h 52"/>
                  <a:gd name="T22" fmla="*/ 10 w 82"/>
                  <a:gd name="T23" fmla="*/ 9 h 52"/>
                  <a:gd name="T24" fmla="*/ 14 w 82"/>
                  <a:gd name="T25" fmla="*/ 12 h 52"/>
                  <a:gd name="T26" fmla="*/ 17 w 82"/>
                  <a:gd name="T27" fmla="*/ 14 h 52"/>
                  <a:gd name="T28" fmla="*/ 19 w 82"/>
                  <a:gd name="T29" fmla="*/ 15 h 52"/>
                  <a:gd name="T30" fmla="*/ 22 w 82"/>
                  <a:gd name="T31" fmla="*/ 17 h 52"/>
                  <a:gd name="T32" fmla="*/ 23 w 82"/>
                  <a:gd name="T33" fmla="*/ 18 h 52"/>
                  <a:gd name="T34" fmla="*/ 28 w 82"/>
                  <a:gd name="T35" fmla="*/ 18 h 52"/>
                  <a:gd name="T36" fmla="*/ 32 w 82"/>
                  <a:gd name="T37" fmla="*/ 19 h 52"/>
                  <a:gd name="T38" fmla="*/ 46 w 82"/>
                  <a:gd name="T39" fmla="*/ 20 h 52"/>
                  <a:gd name="T40" fmla="*/ 78 w 82"/>
                  <a:gd name="T41" fmla="*/ 25 h 5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82"/>
                  <a:gd name="T64" fmla="*/ 0 h 52"/>
                  <a:gd name="T65" fmla="*/ 82 w 82"/>
                  <a:gd name="T66" fmla="*/ 52 h 52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82" h="52">
                    <a:moveTo>
                      <a:pt x="78" y="25"/>
                    </a:moveTo>
                    <a:lnTo>
                      <a:pt x="81" y="30"/>
                    </a:lnTo>
                    <a:lnTo>
                      <a:pt x="81" y="38"/>
                    </a:lnTo>
                    <a:lnTo>
                      <a:pt x="78" y="42"/>
                    </a:lnTo>
                    <a:lnTo>
                      <a:pt x="76" y="49"/>
                    </a:lnTo>
                    <a:lnTo>
                      <a:pt x="49" y="51"/>
                    </a:lnTo>
                    <a:lnTo>
                      <a:pt x="27" y="49"/>
                    </a:lnTo>
                    <a:lnTo>
                      <a:pt x="6" y="45"/>
                    </a:lnTo>
                    <a:lnTo>
                      <a:pt x="6" y="28"/>
                    </a:lnTo>
                    <a:lnTo>
                      <a:pt x="3" y="16"/>
                    </a:lnTo>
                    <a:lnTo>
                      <a:pt x="0" y="0"/>
                    </a:lnTo>
                    <a:lnTo>
                      <a:pt x="10" y="9"/>
                    </a:lnTo>
                    <a:lnTo>
                      <a:pt x="14" y="12"/>
                    </a:lnTo>
                    <a:lnTo>
                      <a:pt x="17" y="14"/>
                    </a:lnTo>
                    <a:lnTo>
                      <a:pt x="19" y="15"/>
                    </a:lnTo>
                    <a:lnTo>
                      <a:pt x="22" y="17"/>
                    </a:lnTo>
                    <a:lnTo>
                      <a:pt x="23" y="18"/>
                    </a:lnTo>
                    <a:lnTo>
                      <a:pt x="28" y="18"/>
                    </a:lnTo>
                    <a:lnTo>
                      <a:pt x="32" y="19"/>
                    </a:lnTo>
                    <a:lnTo>
                      <a:pt x="46" y="20"/>
                    </a:lnTo>
                    <a:lnTo>
                      <a:pt x="78" y="25"/>
                    </a:lnTo>
                  </a:path>
                </a:pathLst>
              </a:custGeom>
              <a:solidFill>
                <a:srgbClr val="606060"/>
              </a:solidFill>
              <a:ln w="12699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20" name="Freeform 417"/>
              <p:cNvSpPr>
                <a:spLocks/>
              </p:cNvSpPr>
              <p:nvPr/>
            </p:nvSpPr>
            <p:spPr bwMode="auto">
              <a:xfrm>
                <a:off x="302" y="2304"/>
                <a:ext cx="124" cy="73"/>
              </a:xfrm>
              <a:custGeom>
                <a:avLst/>
                <a:gdLst>
                  <a:gd name="T0" fmla="*/ 21 w 124"/>
                  <a:gd name="T1" fmla="*/ 0 h 73"/>
                  <a:gd name="T2" fmla="*/ 33 w 124"/>
                  <a:gd name="T3" fmla="*/ 1 h 73"/>
                  <a:gd name="T4" fmla="*/ 36 w 124"/>
                  <a:gd name="T5" fmla="*/ 7 h 73"/>
                  <a:gd name="T6" fmla="*/ 37 w 124"/>
                  <a:gd name="T7" fmla="*/ 10 h 73"/>
                  <a:gd name="T8" fmla="*/ 34 w 124"/>
                  <a:gd name="T9" fmla="*/ 14 h 73"/>
                  <a:gd name="T10" fmla="*/ 28 w 124"/>
                  <a:gd name="T11" fmla="*/ 20 h 73"/>
                  <a:gd name="T12" fmla="*/ 34 w 124"/>
                  <a:gd name="T13" fmla="*/ 18 h 73"/>
                  <a:gd name="T14" fmla="*/ 38 w 124"/>
                  <a:gd name="T15" fmla="*/ 13 h 73"/>
                  <a:gd name="T16" fmla="*/ 44 w 124"/>
                  <a:gd name="T17" fmla="*/ 21 h 73"/>
                  <a:gd name="T18" fmla="*/ 45 w 124"/>
                  <a:gd name="T19" fmla="*/ 24 h 73"/>
                  <a:gd name="T20" fmla="*/ 51 w 124"/>
                  <a:gd name="T21" fmla="*/ 30 h 73"/>
                  <a:gd name="T22" fmla="*/ 62 w 124"/>
                  <a:gd name="T23" fmla="*/ 38 h 73"/>
                  <a:gd name="T24" fmla="*/ 62 w 124"/>
                  <a:gd name="T25" fmla="*/ 41 h 73"/>
                  <a:gd name="T26" fmla="*/ 59 w 124"/>
                  <a:gd name="T27" fmla="*/ 43 h 73"/>
                  <a:gd name="T28" fmla="*/ 51 w 124"/>
                  <a:gd name="T29" fmla="*/ 51 h 73"/>
                  <a:gd name="T30" fmla="*/ 57 w 124"/>
                  <a:gd name="T31" fmla="*/ 47 h 73"/>
                  <a:gd name="T32" fmla="*/ 64 w 124"/>
                  <a:gd name="T33" fmla="*/ 44 h 73"/>
                  <a:gd name="T34" fmla="*/ 65 w 124"/>
                  <a:gd name="T35" fmla="*/ 41 h 73"/>
                  <a:gd name="T36" fmla="*/ 87 w 124"/>
                  <a:gd name="T37" fmla="*/ 44 h 73"/>
                  <a:gd name="T38" fmla="*/ 104 w 124"/>
                  <a:gd name="T39" fmla="*/ 47 h 73"/>
                  <a:gd name="T40" fmla="*/ 97 w 124"/>
                  <a:gd name="T41" fmla="*/ 51 h 73"/>
                  <a:gd name="T42" fmla="*/ 91 w 124"/>
                  <a:gd name="T43" fmla="*/ 55 h 73"/>
                  <a:gd name="T44" fmla="*/ 83 w 124"/>
                  <a:gd name="T45" fmla="*/ 60 h 73"/>
                  <a:gd name="T46" fmla="*/ 94 w 124"/>
                  <a:gd name="T47" fmla="*/ 55 h 73"/>
                  <a:gd name="T48" fmla="*/ 106 w 124"/>
                  <a:gd name="T49" fmla="*/ 47 h 73"/>
                  <a:gd name="T50" fmla="*/ 120 w 124"/>
                  <a:gd name="T51" fmla="*/ 48 h 73"/>
                  <a:gd name="T52" fmla="*/ 123 w 124"/>
                  <a:gd name="T53" fmla="*/ 53 h 73"/>
                  <a:gd name="T54" fmla="*/ 121 w 124"/>
                  <a:gd name="T55" fmla="*/ 63 h 73"/>
                  <a:gd name="T56" fmla="*/ 118 w 124"/>
                  <a:gd name="T57" fmla="*/ 70 h 73"/>
                  <a:gd name="T58" fmla="*/ 105 w 124"/>
                  <a:gd name="T59" fmla="*/ 72 h 73"/>
                  <a:gd name="T60" fmla="*/ 87 w 124"/>
                  <a:gd name="T61" fmla="*/ 70 h 73"/>
                  <a:gd name="T62" fmla="*/ 71 w 124"/>
                  <a:gd name="T63" fmla="*/ 70 h 73"/>
                  <a:gd name="T64" fmla="*/ 51 w 124"/>
                  <a:gd name="T65" fmla="*/ 67 h 73"/>
                  <a:gd name="T66" fmla="*/ 49 w 124"/>
                  <a:gd name="T67" fmla="*/ 66 h 73"/>
                  <a:gd name="T68" fmla="*/ 41 w 124"/>
                  <a:gd name="T69" fmla="*/ 61 h 73"/>
                  <a:gd name="T70" fmla="*/ 31 w 124"/>
                  <a:gd name="T71" fmla="*/ 55 h 73"/>
                  <a:gd name="T72" fmla="*/ 16 w 124"/>
                  <a:gd name="T73" fmla="*/ 41 h 73"/>
                  <a:gd name="T74" fmla="*/ 3 w 124"/>
                  <a:gd name="T75" fmla="*/ 26 h 73"/>
                  <a:gd name="T76" fmla="*/ 0 w 124"/>
                  <a:gd name="T77" fmla="*/ 20 h 73"/>
                  <a:gd name="T78" fmla="*/ 3 w 124"/>
                  <a:gd name="T79" fmla="*/ 8 h 73"/>
                  <a:gd name="T80" fmla="*/ 10 w 124"/>
                  <a:gd name="T81" fmla="*/ 0 h 73"/>
                  <a:gd name="T82" fmla="*/ 21 w 124"/>
                  <a:gd name="T83" fmla="*/ 0 h 73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124"/>
                  <a:gd name="T127" fmla="*/ 0 h 73"/>
                  <a:gd name="T128" fmla="*/ 124 w 124"/>
                  <a:gd name="T129" fmla="*/ 73 h 73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124" h="73">
                    <a:moveTo>
                      <a:pt x="21" y="0"/>
                    </a:moveTo>
                    <a:lnTo>
                      <a:pt x="33" y="1"/>
                    </a:lnTo>
                    <a:lnTo>
                      <a:pt x="36" y="7"/>
                    </a:lnTo>
                    <a:lnTo>
                      <a:pt x="37" y="10"/>
                    </a:lnTo>
                    <a:lnTo>
                      <a:pt x="34" y="14"/>
                    </a:lnTo>
                    <a:lnTo>
                      <a:pt x="28" y="20"/>
                    </a:lnTo>
                    <a:lnTo>
                      <a:pt x="34" y="18"/>
                    </a:lnTo>
                    <a:lnTo>
                      <a:pt x="38" y="13"/>
                    </a:lnTo>
                    <a:lnTo>
                      <a:pt x="44" y="21"/>
                    </a:lnTo>
                    <a:lnTo>
                      <a:pt x="45" y="24"/>
                    </a:lnTo>
                    <a:lnTo>
                      <a:pt x="51" y="30"/>
                    </a:lnTo>
                    <a:lnTo>
                      <a:pt x="62" y="38"/>
                    </a:lnTo>
                    <a:lnTo>
                      <a:pt x="62" y="41"/>
                    </a:lnTo>
                    <a:lnTo>
                      <a:pt x="59" y="43"/>
                    </a:lnTo>
                    <a:lnTo>
                      <a:pt x="51" y="51"/>
                    </a:lnTo>
                    <a:lnTo>
                      <a:pt x="57" y="47"/>
                    </a:lnTo>
                    <a:lnTo>
                      <a:pt x="64" y="44"/>
                    </a:lnTo>
                    <a:lnTo>
                      <a:pt x="65" y="41"/>
                    </a:lnTo>
                    <a:lnTo>
                      <a:pt x="87" y="44"/>
                    </a:lnTo>
                    <a:lnTo>
                      <a:pt x="104" y="47"/>
                    </a:lnTo>
                    <a:lnTo>
                      <a:pt x="97" y="51"/>
                    </a:lnTo>
                    <a:lnTo>
                      <a:pt x="91" y="55"/>
                    </a:lnTo>
                    <a:lnTo>
                      <a:pt x="83" y="60"/>
                    </a:lnTo>
                    <a:lnTo>
                      <a:pt x="94" y="55"/>
                    </a:lnTo>
                    <a:lnTo>
                      <a:pt x="106" y="47"/>
                    </a:lnTo>
                    <a:lnTo>
                      <a:pt x="120" y="48"/>
                    </a:lnTo>
                    <a:lnTo>
                      <a:pt x="123" y="53"/>
                    </a:lnTo>
                    <a:lnTo>
                      <a:pt x="121" y="63"/>
                    </a:lnTo>
                    <a:lnTo>
                      <a:pt x="118" y="70"/>
                    </a:lnTo>
                    <a:lnTo>
                      <a:pt x="105" y="72"/>
                    </a:lnTo>
                    <a:lnTo>
                      <a:pt x="87" y="70"/>
                    </a:lnTo>
                    <a:lnTo>
                      <a:pt x="71" y="70"/>
                    </a:lnTo>
                    <a:lnTo>
                      <a:pt x="51" y="67"/>
                    </a:lnTo>
                    <a:lnTo>
                      <a:pt x="49" y="66"/>
                    </a:lnTo>
                    <a:lnTo>
                      <a:pt x="41" y="61"/>
                    </a:lnTo>
                    <a:lnTo>
                      <a:pt x="31" y="55"/>
                    </a:lnTo>
                    <a:lnTo>
                      <a:pt x="16" y="41"/>
                    </a:lnTo>
                    <a:lnTo>
                      <a:pt x="3" y="26"/>
                    </a:lnTo>
                    <a:lnTo>
                      <a:pt x="0" y="20"/>
                    </a:lnTo>
                    <a:lnTo>
                      <a:pt x="3" y="8"/>
                    </a:lnTo>
                    <a:lnTo>
                      <a:pt x="10" y="0"/>
                    </a:lnTo>
                    <a:lnTo>
                      <a:pt x="21" y="0"/>
                    </a:lnTo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3079" name="Text Box 411"/>
          <p:cNvSpPr txBox="1">
            <a:spLocks noChangeArrowheads="1"/>
          </p:cNvSpPr>
          <p:nvPr/>
        </p:nvSpPr>
        <p:spPr bwMode="auto">
          <a:xfrm>
            <a:off x="412750" y="3487738"/>
            <a:ext cx="12080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400">
                <a:latin typeface="Bookman Old Style" pitchFamily="18" charset="0"/>
              </a:rPr>
              <a:t>ГОСТ 34, 19</a:t>
            </a:r>
          </a:p>
        </p:txBody>
      </p:sp>
      <p:sp>
        <p:nvSpPr>
          <p:cNvPr id="3080" name="Text Box 412"/>
          <p:cNvSpPr txBox="1">
            <a:spLocks noChangeArrowheads="1"/>
          </p:cNvSpPr>
          <p:nvPr/>
        </p:nvSpPr>
        <p:spPr bwMode="auto">
          <a:xfrm>
            <a:off x="430213" y="3757613"/>
            <a:ext cx="1495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>
                <a:latin typeface="Bookman Old Style" pitchFamily="18" charset="0"/>
              </a:rPr>
              <a:t>IEEE 830, 1223</a:t>
            </a:r>
            <a:endParaRPr lang="ru-RU" sz="1400">
              <a:latin typeface="Bookman Old Style" pitchFamily="18" charset="0"/>
            </a:endParaRPr>
          </a:p>
        </p:txBody>
      </p:sp>
      <p:sp>
        <p:nvSpPr>
          <p:cNvPr id="3081" name="Text Box 454"/>
          <p:cNvSpPr txBox="1">
            <a:spLocks noChangeArrowheads="1"/>
          </p:cNvSpPr>
          <p:nvPr/>
        </p:nvSpPr>
        <p:spPr bwMode="auto">
          <a:xfrm>
            <a:off x="6818313" y="6307138"/>
            <a:ext cx="2354262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</a:pPr>
            <a:r>
              <a:rPr lang="en-US" sz="1400"/>
              <a:t>ISO/IEC 15288, 12207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</a:pPr>
            <a:r>
              <a:rPr lang="ru-RU" sz="1400"/>
              <a:t>ГОСТ Р ИСО МЭК 12207 </a:t>
            </a:r>
          </a:p>
        </p:txBody>
      </p:sp>
      <p:pic>
        <p:nvPicPr>
          <p:cNvPr id="3082" name="Picture 45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0725" y="2003425"/>
            <a:ext cx="1709738" cy="166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83" name="Rectangle 456"/>
          <p:cNvSpPr>
            <a:spLocks noChangeArrowheads="1"/>
          </p:cNvSpPr>
          <p:nvPr/>
        </p:nvSpPr>
        <p:spPr bwMode="auto">
          <a:xfrm>
            <a:off x="7181850" y="2132013"/>
            <a:ext cx="17637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en-US" sz="1000"/>
              <a:t>TOGAF: The Architecture Development Cycle</a:t>
            </a:r>
            <a:endParaRPr lang="ru-RU" sz="1000"/>
          </a:p>
        </p:txBody>
      </p:sp>
      <p:pic>
        <p:nvPicPr>
          <p:cNvPr id="3084" name="Picture 46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38" y="1655763"/>
            <a:ext cx="4464050" cy="2147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85" name="Rectangle 462"/>
          <p:cNvSpPr>
            <a:spLocks noChangeArrowheads="1"/>
          </p:cNvSpPr>
          <p:nvPr/>
        </p:nvSpPr>
        <p:spPr bwMode="auto">
          <a:xfrm>
            <a:off x="347663" y="1519238"/>
            <a:ext cx="4770437" cy="49133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3086" name="Rectangle 463"/>
          <p:cNvSpPr>
            <a:spLocks noChangeArrowheads="1"/>
          </p:cNvSpPr>
          <p:nvPr/>
        </p:nvSpPr>
        <p:spPr bwMode="auto">
          <a:xfrm>
            <a:off x="5432425" y="1019175"/>
            <a:ext cx="3359150" cy="3757613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3087" name="Line 466"/>
          <p:cNvSpPr>
            <a:spLocks noChangeShapeType="1"/>
          </p:cNvSpPr>
          <p:nvPr/>
        </p:nvSpPr>
        <p:spPr bwMode="auto">
          <a:xfrm flipV="1">
            <a:off x="2663825" y="1311275"/>
            <a:ext cx="628650" cy="769938"/>
          </a:xfrm>
          <a:prstGeom prst="line">
            <a:avLst/>
          </a:prstGeom>
          <a:noFill/>
          <a:ln w="38100" cmpd="dbl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3088" name="Text Box 467"/>
          <p:cNvSpPr txBox="1">
            <a:spLocks noChangeArrowheads="1"/>
          </p:cNvSpPr>
          <p:nvPr/>
        </p:nvSpPr>
        <p:spPr bwMode="auto">
          <a:xfrm>
            <a:off x="7542213" y="1084263"/>
            <a:ext cx="11668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i="1" u="sng"/>
              <a:t>Архитектурные описания</a:t>
            </a:r>
          </a:p>
        </p:txBody>
      </p:sp>
      <p:sp>
        <p:nvSpPr>
          <p:cNvPr id="3089" name="Text Box 468"/>
          <p:cNvSpPr txBox="1">
            <a:spLocks noChangeArrowheads="1"/>
          </p:cNvSpPr>
          <p:nvPr/>
        </p:nvSpPr>
        <p:spPr bwMode="auto">
          <a:xfrm>
            <a:off x="3854450" y="1598613"/>
            <a:ext cx="116681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i="1" u="sng"/>
              <a:t>Формирование требований</a:t>
            </a:r>
          </a:p>
        </p:txBody>
      </p:sp>
      <p:grpSp>
        <p:nvGrpSpPr>
          <p:cNvPr id="3090" name="Group 471"/>
          <p:cNvGrpSpPr>
            <a:grpSpLocks/>
          </p:cNvGrpSpPr>
          <p:nvPr/>
        </p:nvGrpSpPr>
        <p:grpSpPr bwMode="auto">
          <a:xfrm>
            <a:off x="5538788" y="2833688"/>
            <a:ext cx="2355850" cy="1593850"/>
            <a:chOff x="1519" y="300"/>
            <a:chExt cx="1996" cy="1361"/>
          </a:xfrm>
        </p:grpSpPr>
        <p:sp>
          <p:nvSpPr>
            <p:cNvPr id="3109" name="Rectangle 472"/>
            <p:cNvSpPr>
              <a:spLocks noChangeArrowheads="1"/>
            </p:cNvSpPr>
            <p:nvPr/>
          </p:nvSpPr>
          <p:spPr bwMode="auto">
            <a:xfrm>
              <a:off x="1519" y="300"/>
              <a:ext cx="1996" cy="136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pic>
          <p:nvPicPr>
            <p:cNvPr id="3110" name="Picture 473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5" y="346"/>
              <a:ext cx="1748" cy="1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091" name="Line 475"/>
          <p:cNvSpPr>
            <a:spLocks noChangeShapeType="1"/>
          </p:cNvSpPr>
          <p:nvPr/>
        </p:nvSpPr>
        <p:spPr bwMode="auto">
          <a:xfrm flipH="1" flipV="1">
            <a:off x="4294188" y="4319588"/>
            <a:ext cx="0" cy="38576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3092" name="Text Box 477"/>
          <p:cNvSpPr txBox="1">
            <a:spLocks noChangeArrowheads="1"/>
          </p:cNvSpPr>
          <p:nvPr/>
        </p:nvSpPr>
        <p:spPr bwMode="auto">
          <a:xfrm>
            <a:off x="277813" y="4162425"/>
            <a:ext cx="17065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b="0" i="1"/>
              <a:t>Руководства к разработке требований </a:t>
            </a:r>
          </a:p>
        </p:txBody>
      </p:sp>
      <p:sp>
        <p:nvSpPr>
          <p:cNvPr id="3093" name="Line 478"/>
          <p:cNvSpPr>
            <a:spLocks noChangeShapeType="1"/>
          </p:cNvSpPr>
          <p:nvPr/>
        </p:nvSpPr>
        <p:spPr bwMode="auto">
          <a:xfrm>
            <a:off x="1138238" y="3932238"/>
            <a:ext cx="0" cy="27463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3094" name="Text Box 479"/>
          <p:cNvSpPr txBox="1">
            <a:spLocks noChangeArrowheads="1"/>
          </p:cNvSpPr>
          <p:nvPr/>
        </p:nvSpPr>
        <p:spPr bwMode="auto">
          <a:xfrm>
            <a:off x="6545263" y="4246563"/>
            <a:ext cx="146685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/>
              <a:t> </a:t>
            </a:r>
            <a:r>
              <a:rPr lang="en-US"/>
              <a:t>Zakhman Methodic</a:t>
            </a:r>
            <a:endParaRPr lang="ru-RU"/>
          </a:p>
        </p:txBody>
      </p:sp>
      <p:grpSp>
        <p:nvGrpSpPr>
          <p:cNvPr id="3095" name="Group 481"/>
          <p:cNvGrpSpPr>
            <a:grpSpLocks/>
          </p:cNvGrpSpPr>
          <p:nvPr/>
        </p:nvGrpSpPr>
        <p:grpSpPr bwMode="auto">
          <a:xfrm>
            <a:off x="5518150" y="1201738"/>
            <a:ext cx="1636713" cy="1614487"/>
            <a:chOff x="4195" y="2341"/>
            <a:chExt cx="1270" cy="1361"/>
          </a:xfrm>
        </p:grpSpPr>
        <p:sp>
          <p:nvSpPr>
            <p:cNvPr id="3108" name="Rectangle 482"/>
            <p:cNvSpPr>
              <a:spLocks noChangeArrowheads="1"/>
            </p:cNvSpPr>
            <p:nvPr/>
          </p:nvSpPr>
          <p:spPr bwMode="auto">
            <a:xfrm>
              <a:off x="4195" y="2341"/>
              <a:ext cx="1270" cy="136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graphicFrame>
          <p:nvGraphicFramePr>
            <p:cNvPr id="3074" name="Object 483"/>
            <p:cNvGraphicFramePr>
              <a:graphicFrameLocks noChangeAspect="1"/>
            </p:cNvGraphicFramePr>
            <p:nvPr/>
          </p:nvGraphicFramePr>
          <p:xfrm>
            <a:off x="4263" y="2409"/>
            <a:ext cx="1157" cy="1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3" name="Visio" r:id="rId6" imgW="5820461" imgH="6277661" progId="Visio.Drawing.6">
                    <p:embed/>
                  </p:oleObj>
                </mc:Choice>
                <mc:Fallback>
                  <p:oleObj name="Visio" r:id="rId6" imgW="5820461" imgH="6277661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63" y="2409"/>
                          <a:ext cx="1157" cy="1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096" name="Text Box 12"/>
          <p:cNvSpPr txBox="1">
            <a:spLocks noChangeArrowheads="1"/>
          </p:cNvSpPr>
          <p:nvPr/>
        </p:nvSpPr>
        <p:spPr bwMode="auto">
          <a:xfrm>
            <a:off x="690563" y="55563"/>
            <a:ext cx="7704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</a:pPr>
            <a:r>
              <a:rPr lang="ru-RU" sz="2400" u="sng">
                <a:solidFill>
                  <a:schemeClr val="accent2"/>
                </a:solidFill>
              </a:rPr>
              <a:t>КОНЦЕПТУАЛЬНОЕ ПРОЕКТИРОВАНИЕ</a:t>
            </a:r>
          </a:p>
        </p:txBody>
      </p:sp>
      <p:pic>
        <p:nvPicPr>
          <p:cNvPr id="3097" name="Picture 486" descr="14-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775" y="4541838"/>
            <a:ext cx="4433888" cy="1436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98" name="Text Box 474"/>
          <p:cNvSpPr txBox="1">
            <a:spLocks noChangeArrowheads="1"/>
          </p:cNvSpPr>
          <p:nvPr/>
        </p:nvSpPr>
        <p:spPr bwMode="auto">
          <a:xfrm>
            <a:off x="3790950" y="4602163"/>
            <a:ext cx="10350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</a:pPr>
            <a:r>
              <a:rPr lang="en-US" sz="1400">
                <a:latin typeface="Bookman Old Style" pitchFamily="18" charset="0"/>
              </a:rPr>
              <a:t>SEI-CMM</a:t>
            </a:r>
          </a:p>
        </p:txBody>
      </p:sp>
      <p:sp>
        <p:nvSpPr>
          <p:cNvPr id="3099" name="Text Box 488"/>
          <p:cNvSpPr txBox="1">
            <a:spLocks noChangeArrowheads="1"/>
          </p:cNvSpPr>
          <p:nvPr/>
        </p:nvSpPr>
        <p:spPr bwMode="auto">
          <a:xfrm>
            <a:off x="2117725" y="3811588"/>
            <a:ext cx="2940050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b="0" i="1"/>
              <a:t>Регламентирует</a:t>
            </a:r>
            <a:r>
              <a:rPr lang="en-US" b="0" i="1"/>
              <a:t> </a:t>
            </a:r>
            <a:r>
              <a:rPr lang="ru-RU" b="0" i="1"/>
              <a:t> взаимосвязи между управлением требованиями, разработкой требований и другими областями процессов</a:t>
            </a:r>
            <a:r>
              <a:rPr lang="ru-RU"/>
              <a:t> </a:t>
            </a:r>
          </a:p>
        </p:txBody>
      </p:sp>
      <p:sp>
        <p:nvSpPr>
          <p:cNvPr id="3100" name="Text Box 454"/>
          <p:cNvSpPr txBox="1">
            <a:spLocks noChangeArrowheads="1"/>
          </p:cNvSpPr>
          <p:nvPr/>
        </p:nvSpPr>
        <p:spPr bwMode="auto">
          <a:xfrm>
            <a:off x="5492750" y="4462463"/>
            <a:ext cx="11858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400">
                <a:latin typeface="Bookman Old Style" pitchFamily="18" charset="0"/>
              </a:rPr>
              <a:t>IEEE 1471</a:t>
            </a:r>
            <a:endParaRPr lang="ru-RU" sz="1400">
              <a:latin typeface="Bookman Old Style" pitchFamily="18" charset="0"/>
            </a:endParaRPr>
          </a:p>
        </p:txBody>
      </p:sp>
      <p:sp>
        <p:nvSpPr>
          <p:cNvPr id="3101" name="AutoShape 390"/>
          <p:cNvSpPr>
            <a:spLocks noChangeArrowheads="1"/>
          </p:cNvSpPr>
          <p:nvPr/>
        </p:nvSpPr>
        <p:spPr bwMode="auto">
          <a:xfrm>
            <a:off x="5181600" y="5495925"/>
            <a:ext cx="376238" cy="396875"/>
          </a:xfrm>
          <a:prstGeom prst="notchedRightArrow">
            <a:avLst>
              <a:gd name="adj1" fmla="val 49602"/>
              <a:gd name="adj2" fmla="val 51560"/>
            </a:avLst>
          </a:prstGeom>
          <a:solidFill>
            <a:srgbClr val="C0C0C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3102" name="AutoShape 391"/>
          <p:cNvSpPr>
            <a:spLocks noChangeArrowheads="1"/>
          </p:cNvSpPr>
          <p:nvPr/>
        </p:nvSpPr>
        <p:spPr bwMode="auto">
          <a:xfrm rot="5400000">
            <a:off x="7049294" y="4810919"/>
            <a:ext cx="376237" cy="396875"/>
          </a:xfrm>
          <a:prstGeom prst="notchedRightArrow">
            <a:avLst>
              <a:gd name="adj1" fmla="val 49602"/>
              <a:gd name="adj2" fmla="val 51560"/>
            </a:avLst>
          </a:prstGeom>
          <a:solidFill>
            <a:srgbClr val="C0C0C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3103" name="Text Box 412"/>
          <p:cNvSpPr txBox="1">
            <a:spLocks noChangeArrowheads="1"/>
          </p:cNvSpPr>
          <p:nvPr/>
        </p:nvSpPr>
        <p:spPr bwMode="auto">
          <a:xfrm>
            <a:off x="395288" y="6135688"/>
            <a:ext cx="370363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>
                <a:latin typeface="Bookman Old Style" pitchFamily="18" charset="0"/>
              </a:rPr>
              <a:t>SWEBOK – </a:t>
            </a:r>
            <a:r>
              <a:rPr lang="ru-RU" b="0" i="1"/>
              <a:t>База знаний программной инженерии</a:t>
            </a:r>
          </a:p>
        </p:txBody>
      </p:sp>
      <p:grpSp>
        <p:nvGrpSpPr>
          <p:cNvPr id="3104" name="Group 397"/>
          <p:cNvGrpSpPr>
            <a:grpSpLocks/>
          </p:cNvGrpSpPr>
          <p:nvPr/>
        </p:nvGrpSpPr>
        <p:grpSpPr bwMode="auto">
          <a:xfrm>
            <a:off x="5683250" y="5251450"/>
            <a:ext cx="2571750" cy="1058863"/>
            <a:chOff x="3616" y="3230"/>
            <a:chExt cx="1620" cy="667"/>
          </a:xfrm>
        </p:grpSpPr>
        <p:sp>
          <p:nvSpPr>
            <p:cNvPr id="3105" name="AutoShape 395"/>
            <p:cNvSpPr>
              <a:spLocks noChangeArrowheads="1"/>
            </p:cNvSpPr>
            <p:nvPr/>
          </p:nvSpPr>
          <p:spPr bwMode="auto">
            <a:xfrm>
              <a:off x="3728" y="3351"/>
              <a:ext cx="1508" cy="546"/>
            </a:xfrm>
            <a:prstGeom prst="foldedCorner">
              <a:avLst>
                <a:gd name="adj" fmla="val 16514"/>
              </a:avLst>
            </a:prstGeom>
            <a:solidFill>
              <a:schemeClr val="bg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endParaRPr lang="ru-RU" sz="1800"/>
            </a:p>
          </p:txBody>
        </p:sp>
        <p:sp>
          <p:nvSpPr>
            <p:cNvPr id="3106" name="AutoShape 396"/>
            <p:cNvSpPr>
              <a:spLocks noChangeArrowheads="1"/>
            </p:cNvSpPr>
            <p:nvPr/>
          </p:nvSpPr>
          <p:spPr bwMode="auto">
            <a:xfrm>
              <a:off x="3671" y="3293"/>
              <a:ext cx="1508" cy="546"/>
            </a:xfrm>
            <a:prstGeom prst="foldedCorner">
              <a:avLst>
                <a:gd name="adj" fmla="val 17306"/>
              </a:avLst>
            </a:prstGeom>
            <a:solidFill>
              <a:schemeClr val="bg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endParaRPr lang="ru-RU" sz="1800"/>
            </a:p>
          </p:txBody>
        </p:sp>
        <p:sp>
          <p:nvSpPr>
            <p:cNvPr id="3107" name="AutoShape 393"/>
            <p:cNvSpPr>
              <a:spLocks noChangeArrowheads="1"/>
            </p:cNvSpPr>
            <p:nvPr/>
          </p:nvSpPr>
          <p:spPr bwMode="auto">
            <a:xfrm>
              <a:off x="3616" y="3230"/>
              <a:ext cx="1508" cy="546"/>
            </a:xfrm>
            <a:prstGeom prst="foldedCorner">
              <a:avLst>
                <a:gd name="adj" fmla="val 21815"/>
              </a:avLst>
            </a:prstGeom>
            <a:solidFill>
              <a:schemeClr val="bg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ru-RU" sz="1600" u="sng">
                  <a:latin typeface="Arial" charset="0"/>
                </a:rPr>
                <a:t>Обобщенный проек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01566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AutoShape 4"/>
          <p:cNvSpPr>
            <a:spLocks noChangeArrowheads="1"/>
          </p:cNvSpPr>
          <p:nvPr/>
        </p:nvSpPr>
        <p:spPr bwMode="auto">
          <a:xfrm>
            <a:off x="4683125" y="4284663"/>
            <a:ext cx="4318000" cy="2159000"/>
          </a:xfrm>
          <a:prstGeom prst="roundRect">
            <a:avLst>
              <a:gd name="adj" fmla="val 16667"/>
            </a:avLst>
          </a:prstGeom>
          <a:solidFill>
            <a:srgbClr val="FFCCCC"/>
          </a:solidFill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ru-RU" sz="1600" i="1" u="sng">
                <a:latin typeface="Arial" charset="0"/>
              </a:rPr>
              <a:t>Автоматизированные системы</a:t>
            </a:r>
            <a:r>
              <a:rPr lang="en-US" sz="1600" i="1" u="sng">
                <a:latin typeface="Arial" charset="0"/>
              </a:rPr>
              <a:t> </a:t>
            </a:r>
            <a:r>
              <a:rPr lang="ru-RU" sz="1600" i="1" u="sng">
                <a:latin typeface="Arial" charset="0"/>
              </a:rPr>
              <a:t>управления требованиями</a:t>
            </a:r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8636000" y="-34925"/>
            <a:ext cx="539750" cy="53975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0" rIns="18000" bIns="0"/>
          <a:lstStyle/>
          <a:p>
            <a:pPr algn="ctr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sz="3200"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5</a:t>
            </a:r>
            <a:endParaRPr lang="ru-RU" sz="3200">
              <a:solidFill>
                <a:srgbClr val="00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8196" name="AutoShape 5"/>
          <p:cNvSpPr>
            <a:spLocks noChangeArrowheads="1"/>
          </p:cNvSpPr>
          <p:nvPr/>
        </p:nvSpPr>
        <p:spPr bwMode="auto">
          <a:xfrm>
            <a:off x="4711700" y="1085850"/>
            <a:ext cx="4318000" cy="2879725"/>
          </a:xfrm>
          <a:prstGeom prst="roundRect">
            <a:avLst>
              <a:gd name="adj" fmla="val 16667"/>
            </a:avLst>
          </a:prstGeom>
          <a:solidFill>
            <a:srgbClr val="6699FF">
              <a:alpha val="52156"/>
            </a:srgbClr>
          </a:solidFill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ru-RU" sz="1400" i="1" u="sng">
                <a:latin typeface="Arial" charset="0"/>
              </a:rPr>
              <a:t>Инструментальные среды оценки качества  требований</a:t>
            </a:r>
          </a:p>
        </p:txBody>
      </p:sp>
      <p:grpSp>
        <p:nvGrpSpPr>
          <p:cNvPr id="8197" name="Группа 54"/>
          <p:cNvGrpSpPr>
            <a:grpSpLocks/>
          </p:cNvGrpSpPr>
          <p:nvPr/>
        </p:nvGrpSpPr>
        <p:grpSpPr bwMode="auto">
          <a:xfrm>
            <a:off x="5108575" y="5013325"/>
            <a:ext cx="3606800" cy="1289050"/>
            <a:chOff x="144329" y="3716433"/>
            <a:chExt cx="3710469" cy="1365216"/>
          </a:xfrm>
        </p:grpSpPr>
        <p:sp>
          <p:nvSpPr>
            <p:cNvPr id="8221" name="Скругленный прямоугольник 19"/>
            <p:cNvSpPr>
              <a:spLocks noChangeArrowheads="1"/>
            </p:cNvSpPr>
            <p:nvPr/>
          </p:nvSpPr>
          <p:spPr bwMode="auto">
            <a:xfrm>
              <a:off x="144329" y="4145165"/>
              <a:ext cx="924351" cy="368204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5E9EFF"/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6000000"/>
            </a:gradFill>
            <a:ln w="9525" cmpd="dbl" algn="ctr">
              <a:solidFill>
                <a:schemeClr val="bg2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000"/>
                <a:t>Requirements elicitation</a:t>
              </a:r>
              <a:endParaRPr lang="ru-RU" sz="1000"/>
            </a:p>
          </p:txBody>
        </p:sp>
        <p:sp>
          <p:nvSpPr>
            <p:cNvPr id="8222" name="Скругленный прямоугольник 20"/>
            <p:cNvSpPr>
              <a:spLocks noChangeArrowheads="1"/>
            </p:cNvSpPr>
            <p:nvPr/>
          </p:nvSpPr>
          <p:spPr bwMode="auto">
            <a:xfrm>
              <a:off x="1390406" y="4145165"/>
              <a:ext cx="1141557" cy="368204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5E9EFF"/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6000000"/>
            </a:gradFill>
            <a:ln w="9525" cmpd="dbl" algn="ctr">
              <a:solidFill>
                <a:schemeClr val="bg2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000"/>
                <a:t>Requirements specification</a:t>
              </a:r>
              <a:endParaRPr lang="ru-RU" sz="1000"/>
            </a:p>
          </p:txBody>
        </p:sp>
        <p:sp>
          <p:nvSpPr>
            <p:cNvPr id="8223" name="Скругленный прямоугольник 21"/>
            <p:cNvSpPr>
              <a:spLocks noChangeArrowheads="1"/>
            </p:cNvSpPr>
            <p:nvPr/>
          </p:nvSpPr>
          <p:spPr bwMode="auto">
            <a:xfrm>
              <a:off x="2856956" y="4145165"/>
              <a:ext cx="997842" cy="368204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85C2FF"/>
                </a:gs>
                <a:gs pos="39999">
                  <a:srgbClr val="85C2FF"/>
                </a:gs>
                <a:gs pos="70000">
                  <a:srgbClr val="C4D6EB"/>
                </a:gs>
                <a:gs pos="99001">
                  <a:srgbClr val="5E9EFF"/>
                </a:gs>
                <a:gs pos="100000">
                  <a:srgbClr val="FFEBFA"/>
                </a:gs>
              </a:gsLst>
              <a:lin ang="6000000"/>
            </a:gradFill>
            <a:ln w="9525" cmpd="dbl" algn="ctr">
              <a:solidFill>
                <a:schemeClr val="bg2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000"/>
                <a:t>Requirements validation</a:t>
              </a:r>
              <a:endParaRPr lang="ru-RU" sz="1000"/>
            </a:p>
          </p:txBody>
        </p:sp>
        <p:sp>
          <p:nvSpPr>
            <p:cNvPr id="8224" name="Скругленный прямоугольник 22"/>
            <p:cNvSpPr>
              <a:spLocks noChangeArrowheads="1"/>
            </p:cNvSpPr>
            <p:nvPr/>
          </p:nvSpPr>
          <p:spPr bwMode="auto">
            <a:xfrm>
              <a:off x="1501025" y="3716433"/>
              <a:ext cx="926797" cy="223613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E6DCAC"/>
                </a:gs>
                <a:gs pos="12000">
                  <a:srgbClr val="E6D78A"/>
                </a:gs>
                <a:gs pos="30000">
                  <a:srgbClr val="C7AC4C"/>
                </a:gs>
                <a:gs pos="45000">
                  <a:srgbClr val="E6D78A"/>
                </a:gs>
                <a:gs pos="77000">
                  <a:srgbClr val="C7AC4C"/>
                </a:gs>
                <a:gs pos="100000">
                  <a:srgbClr val="E6DCAC"/>
                </a:gs>
              </a:gsLst>
              <a:lin ang="6000000"/>
            </a:gradFill>
            <a:ln w="9525" cmpd="dbl" algn="ctr">
              <a:solidFill>
                <a:schemeClr val="bg2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/>
                <a:t>Analysis</a:t>
              </a:r>
              <a:endParaRPr lang="ru-RU"/>
            </a:p>
          </p:txBody>
        </p:sp>
        <p:sp>
          <p:nvSpPr>
            <p:cNvPr id="8225" name="Скругленный прямоугольник 23"/>
            <p:cNvSpPr>
              <a:spLocks noChangeArrowheads="1"/>
            </p:cNvSpPr>
            <p:nvPr/>
          </p:nvSpPr>
          <p:spPr bwMode="auto">
            <a:xfrm>
              <a:off x="288179" y="4858036"/>
              <a:ext cx="3426043" cy="223613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E6DCAC"/>
                </a:gs>
                <a:gs pos="12000">
                  <a:srgbClr val="E6D78A"/>
                </a:gs>
                <a:gs pos="30000">
                  <a:srgbClr val="C7AC4C"/>
                </a:gs>
                <a:gs pos="45000">
                  <a:srgbClr val="E6D78A"/>
                </a:gs>
                <a:gs pos="77000">
                  <a:srgbClr val="C7AC4C"/>
                </a:gs>
                <a:gs pos="100000">
                  <a:srgbClr val="E6DCAC"/>
                </a:gs>
              </a:gsLst>
              <a:lin ang="6000000"/>
            </a:gradFill>
            <a:ln w="9525" cmpd="dbl" algn="ctr">
              <a:solidFill>
                <a:schemeClr val="bg2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/>
                <a:t>Management</a:t>
              </a:r>
              <a:endParaRPr lang="ru-RU"/>
            </a:p>
          </p:txBody>
        </p:sp>
        <p:cxnSp>
          <p:nvCxnSpPr>
            <p:cNvPr id="8226" name="Прямая со стрелкой 25"/>
            <p:cNvCxnSpPr>
              <a:cxnSpLocks noChangeShapeType="1"/>
              <a:stCxn id="8221" idx="3"/>
              <a:endCxn id="8222" idx="1"/>
            </p:cNvCxnSpPr>
            <p:nvPr/>
          </p:nvCxnSpPr>
          <p:spPr bwMode="auto">
            <a:xfrm>
              <a:off x="1071538" y="4347692"/>
              <a:ext cx="319482" cy="1588"/>
            </a:xfrm>
            <a:prstGeom prst="straightConnector1">
              <a:avLst/>
            </a:prstGeom>
            <a:noFill/>
            <a:ln w="9525" cmpd="dbl" algn="ctr">
              <a:solidFill>
                <a:schemeClr val="bg2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27" name="Прямая со стрелкой 26"/>
            <p:cNvCxnSpPr>
              <a:cxnSpLocks noChangeShapeType="1"/>
            </p:cNvCxnSpPr>
            <p:nvPr/>
          </p:nvCxnSpPr>
          <p:spPr bwMode="auto">
            <a:xfrm>
              <a:off x="2528579" y="4357694"/>
              <a:ext cx="319482" cy="1588"/>
            </a:xfrm>
            <a:prstGeom prst="straightConnector1">
              <a:avLst/>
            </a:prstGeom>
            <a:noFill/>
            <a:ln w="9525" cmpd="dbl" algn="ctr">
              <a:solidFill>
                <a:schemeClr val="bg2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28" name="Прямая со стрелкой 27"/>
            <p:cNvCxnSpPr>
              <a:cxnSpLocks noChangeShapeType="1"/>
            </p:cNvCxnSpPr>
            <p:nvPr/>
          </p:nvCxnSpPr>
          <p:spPr bwMode="auto">
            <a:xfrm rot="5400000">
              <a:off x="1785124" y="4714884"/>
              <a:ext cx="285752" cy="1588"/>
            </a:xfrm>
            <a:prstGeom prst="straightConnector1">
              <a:avLst/>
            </a:prstGeom>
            <a:noFill/>
            <a:ln w="9525" cmpd="dbl" algn="ctr">
              <a:solidFill>
                <a:schemeClr val="bg2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29" name="Соединительная линия уступом 30"/>
            <p:cNvCxnSpPr>
              <a:cxnSpLocks noChangeShapeType="1"/>
              <a:endCxn id="8224" idx="1"/>
            </p:cNvCxnSpPr>
            <p:nvPr/>
          </p:nvCxnSpPr>
          <p:spPr bwMode="auto">
            <a:xfrm rot="5400000" flipH="1" flipV="1">
              <a:off x="1086897" y="3944425"/>
              <a:ext cx="540786" cy="285752"/>
            </a:xfrm>
            <a:prstGeom prst="bentConnector2">
              <a:avLst/>
            </a:prstGeom>
            <a:noFill/>
            <a:ln w="9525" cmpd="dbl" algn="ctr">
              <a:solidFill>
                <a:schemeClr val="bg2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30" name="Shape 34"/>
            <p:cNvCxnSpPr>
              <a:cxnSpLocks noChangeShapeType="1"/>
              <a:endCxn id="8224" idx="3"/>
            </p:cNvCxnSpPr>
            <p:nvPr/>
          </p:nvCxnSpPr>
          <p:spPr bwMode="auto">
            <a:xfrm rot="16200000" flipV="1">
              <a:off x="2301343" y="3944425"/>
              <a:ext cx="540786" cy="285752"/>
            </a:xfrm>
            <a:prstGeom prst="bentConnector2">
              <a:avLst/>
            </a:prstGeom>
            <a:noFill/>
            <a:ln w="9525" cmpd="dbl" algn="ctr">
              <a:solidFill>
                <a:schemeClr val="bg2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31" name="Прямая соединительная линия 40"/>
            <p:cNvCxnSpPr>
              <a:cxnSpLocks noChangeShapeType="1"/>
            </p:cNvCxnSpPr>
            <p:nvPr/>
          </p:nvCxnSpPr>
          <p:spPr bwMode="auto">
            <a:xfrm>
              <a:off x="500034" y="4714884"/>
              <a:ext cx="2857520" cy="1588"/>
            </a:xfrm>
            <a:prstGeom prst="line">
              <a:avLst/>
            </a:prstGeom>
            <a:noFill/>
            <a:ln w="9525" cmpd="dbl" algn="ctr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32" name="Прямая со стрелкой 42"/>
            <p:cNvCxnSpPr>
              <a:cxnSpLocks noChangeShapeType="1"/>
              <a:endCxn id="8223" idx="2"/>
            </p:cNvCxnSpPr>
            <p:nvPr/>
          </p:nvCxnSpPr>
          <p:spPr bwMode="auto">
            <a:xfrm rot="5400000" flipH="1" flipV="1">
              <a:off x="3276114" y="4633444"/>
              <a:ext cx="162881" cy="1588"/>
            </a:xfrm>
            <a:prstGeom prst="straightConnector1">
              <a:avLst/>
            </a:prstGeom>
            <a:noFill/>
            <a:ln w="9525" cmpd="dbl" algn="ctr">
              <a:solidFill>
                <a:schemeClr val="bg2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33" name="Прямая со стрелкой 48"/>
            <p:cNvCxnSpPr>
              <a:cxnSpLocks noChangeShapeType="1"/>
            </p:cNvCxnSpPr>
            <p:nvPr/>
          </p:nvCxnSpPr>
          <p:spPr bwMode="auto">
            <a:xfrm rot="5400000" flipH="1" flipV="1">
              <a:off x="410034" y="4618851"/>
              <a:ext cx="180000" cy="1588"/>
            </a:xfrm>
            <a:prstGeom prst="straightConnector1">
              <a:avLst/>
            </a:prstGeom>
            <a:noFill/>
            <a:ln w="9525" cmpd="dbl" algn="ctr">
              <a:solidFill>
                <a:schemeClr val="bg2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198" name="AutoShape 5"/>
          <p:cNvSpPr>
            <a:spLocks noChangeArrowheads="1"/>
          </p:cNvSpPr>
          <p:nvPr/>
        </p:nvSpPr>
        <p:spPr bwMode="auto">
          <a:xfrm>
            <a:off x="239713" y="4262438"/>
            <a:ext cx="4318000" cy="2159000"/>
          </a:xfrm>
          <a:prstGeom prst="roundRect">
            <a:avLst>
              <a:gd name="adj" fmla="val 16667"/>
            </a:avLst>
          </a:prstGeom>
          <a:solidFill>
            <a:srgbClr val="CCFFCC"/>
          </a:solidFill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ru-RU" sz="1600" i="1" u="sng">
                <a:latin typeface="Arial" charset="0"/>
              </a:rPr>
              <a:t>Системы автоматической генерации кода</a:t>
            </a:r>
          </a:p>
        </p:txBody>
      </p:sp>
      <p:sp>
        <p:nvSpPr>
          <p:cNvPr id="8199" name="AutoShape 33"/>
          <p:cNvSpPr>
            <a:spLocks noChangeArrowheads="1"/>
          </p:cNvSpPr>
          <p:nvPr/>
        </p:nvSpPr>
        <p:spPr bwMode="auto">
          <a:xfrm>
            <a:off x="206375" y="1082675"/>
            <a:ext cx="4318000" cy="28797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0C0C0"/>
              </a:gs>
              <a:gs pos="100000">
                <a:schemeClr val="bg1"/>
              </a:gs>
            </a:gsLst>
            <a:path path="rect">
              <a:fillToRect l="100000" t="100000"/>
            </a:path>
          </a:gradFill>
          <a:ln w="38100" algn="ctr">
            <a:solidFill>
              <a:schemeClr val="accent2"/>
            </a:solidFill>
            <a:round/>
            <a:headEnd/>
            <a:tailEnd/>
          </a:ln>
        </p:spPr>
        <p:txBody>
          <a:bodyPr lIns="0" tIns="0" rIns="0" bIns="0"/>
          <a:lstStyle/>
          <a:p>
            <a:pPr algn="ctr">
              <a:spcBef>
                <a:spcPct val="0"/>
              </a:spcBef>
              <a:spcAft>
                <a:spcPct val="0"/>
              </a:spcAft>
            </a:pPr>
            <a:r>
              <a:rPr lang="ru-RU" sz="1400" i="1" u="sng" dirty="0">
                <a:latin typeface="Arial" charset="0"/>
              </a:rPr>
              <a:t>Языки формальных спецификаций</a:t>
            </a:r>
            <a:endParaRPr lang="en-US" sz="1400" i="1" u="sng" dirty="0">
              <a:latin typeface="Arial" charset="0"/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</a:pPr>
            <a:r>
              <a:rPr lang="ru-RU" sz="1400" i="1" u="sng" dirty="0">
                <a:latin typeface="Courier New" pitchFamily="49" charset="0"/>
              </a:rPr>
              <a:t>Алгебраическая семантика</a:t>
            </a:r>
          </a:p>
          <a:p>
            <a:pPr algn="ctr">
              <a:spcBef>
                <a:spcPct val="0"/>
              </a:spcBef>
              <a:spcAft>
                <a:spcPct val="0"/>
              </a:spcAft>
            </a:pPr>
            <a:r>
              <a:rPr lang="en-US" sz="1400" i="1" dirty="0" err="1">
                <a:solidFill>
                  <a:srgbClr val="FF0000"/>
                </a:solidFill>
              </a:rPr>
              <a:t>OBJ</a:t>
            </a:r>
            <a:r>
              <a:rPr lang="ru-RU" sz="1400" i="1" dirty="0">
                <a:solidFill>
                  <a:srgbClr val="FF0000"/>
                </a:solidFill>
              </a:rPr>
              <a:t>, </a:t>
            </a:r>
            <a:r>
              <a:rPr lang="en-US" sz="1400" i="1" dirty="0" err="1">
                <a:solidFill>
                  <a:srgbClr val="FF0000"/>
                </a:solidFill>
              </a:rPr>
              <a:t>LOTOS</a:t>
            </a:r>
            <a:r>
              <a:rPr lang="ru-RU" sz="1400" i="1" dirty="0">
                <a:solidFill>
                  <a:srgbClr val="FF0000"/>
                </a:solidFill>
              </a:rPr>
              <a:t>, </a:t>
            </a:r>
            <a:r>
              <a:rPr lang="en-US" sz="1400" i="1" dirty="0">
                <a:solidFill>
                  <a:srgbClr val="FF0000"/>
                </a:solidFill>
              </a:rPr>
              <a:t>LARCH</a:t>
            </a:r>
            <a:r>
              <a:rPr lang="ru-RU" sz="1400" i="1" dirty="0">
                <a:solidFill>
                  <a:srgbClr val="FF0000"/>
                </a:solidFill>
              </a:rPr>
              <a:t>, </a:t>
            </a:r>
            <a:r>
              <a:rPr lang="en-US" sz="1400" i="1" dirty="0">
                <a:solidFill>
                  <a:srgbClr val="FF0000"/>
                </a:solidFill>
              </a:rPr>
              <a:t>SDL, Estelle</a:t>
            </a:r>
            <a:r>
              <a:rPr lang="ru-RU" sz="1400" i="1" dirty="0">
                <a:solidFill>
                  <a:srgbClr val="FF0000"/>
                </a:solidFill>
              </a:rPr>
              <a:t>, </a:t>
            </a:r>
            <a:r>
              <a:rPr lang="en-US" sz="1400" i="1" dirty="0" err="1">
                <a:solidFill>
                  <a:srgbClr val="FF0000"/>
                </a:solidFill>
              </a:rPr>
              <a:t>AMN</a:t>
            </a:r>
            <a:endParaRPr lang="ru-RU" sz="1400" i="1" dirty="0">
              <a:solidFill>
                <a:srgbClr val="FF0000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</a:pPr>
            <a:r>
              <a:rPr lang="ru-RU" sz="1400" i="1" u="sng" dirty="0" err="1">
                <a:latin typeface="Courier New" pitchFamily="49" charset="0"/>
              </a:rPr>
              <a:t>Моделе</a:t>
            </a:r>
            <a:r>
              <a:rPr lang="ru-RU" sz="1400" i="1" u="sng" dirty="0">
                <a:latin typeface="Courier New" pitchFamily="49" charset="0"/>
              </a:rPr>
              <a:t>-ориентированная семантика</a:t>
            </a:r>
            <a:endParaRPr lang="en-US" sz="1400" i="1" u="sng" dirty="0">
              <a:latin typeface="Courier New" pitchFamily="49" charset="0"/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</a:pPr>
            <a:r>
              <a:rPr lang="en-US" sz="1400" i="1" dirty="0">
                <a:solidFill>
                  <a:srgbClr val="FF0000"/>
                </a:solidFill>
              </a:rPr>
              <a:t>Z</a:t>
            </a:r>
            <a:r>
              <a:rPr lang="ru-RU" sz="1400" i="1" dirty="0">
                <a:solidFill>
                  <a:srgbClr val="FF0000"/>
                </a:solidFill>
              </a:rPr>
              <a:t>, </a:t>
            </a:r>
            <a:r>
              <a:rPr lang="en-US" sz="1400" i="1" dirty="0" err="1">
                <a:solidFill>
                  <a:srgbClr val="FF0000"/>
                </a:solidFill>
              </a:rPr>
              <a:t>VDM</a:t>
            </a:r>
            <a:r>
              <a:rPr lang="ru-RU" sz="1400" i="1" dirty="0">
                <a:solidFill>
                  <a:srgbClr val="FF0000"/>
                </a:solidFill>
              </a:rPr>
              <a:t>, </a:t>
            </a:r>
            <a:r>
              <a:rPr lang="en-US" sz="1400" i="1" dirty="0">
                <a:solidFill>
                  <a:srgbClr val="FF0000"/>
                </a:solidFill>
              </a:rPr>
              <a:t>B</a:t>
            </a:r>
            <a:r>
              <a:rPr lang="ru-RU" sz="1400" i="1" dirty="0">
                <a:solidFill>
                  <a:srgbClr val="FF0000"/>
                </a:solidFill>
              </a:rPr>
              <a:t>, Сети Петри, </a:t>
            </a:r>
          </a:p>
          <a:p>
            <a:pPr algn="ctr">
              <a:spcBef>
                <a:spcPct val="0"/>
              </a:spcBef>
              <a:spcAft>
                <a:spcPct val="0"/>
              </a:spcAft>
            </a:pPr>
            <a:r>
              <a:rPr lang="ru-RU" sz="1400" i="1" u="sng" dirty="0">
                <a:latin typeface="Courier New" pitchFamily="49" charset="0"/>
              </a:rPr>
              <a:t>Языки исполнимых спецификаций</a:t>
            </a:r>
            <a:endParaRPr lang="en-US" sz="1400" i="1" u="sng" dirty="0">
              <a:latin typeface="Courier New" pitchFamily="49" charset="0"/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</a:pPr>
            <a:r>
              <a:rPr lang="en-US" sz="1400" i="1" dirty="0">
                <a:solidFill>
                  <a:srgbClr val="FF0000"/>
                </a:solidFill>
              </a:rPr>
              <a:t>Estelle </a:t>
            </a:r>
            <a:r>
              <a:rPr lang="en-US" sz="1400" i="1" dirty="0"/>
              <a:t>(</a:t>
            </a:r>
            <a:r>
              <a:rPr lang="ru-RU" sz="1400" i="1" dirty="0"/>
              <a:t>С</a:t>
            </a:r>
            <a:r>
              <a:rPr lang="en-US" sz="1400" i="1" dirty="0"/>
              <a:t>)</a:t>
            </a:r>
            <a:r>
              <a:rPr lang="ru-RU" sz="1400" i="1" dirty="0">
                <a:solidFill>
                  <a:srgbClr val="FF0000"/>
                </a:solidFill>
              </a:rPr>
              <a:t>, </a:t>
            </a:r>
            <a:r>
              <a:rPr lang="en-US" sz="1400" i="1" dirty="0">
                <a:solidFill>
                  <a:srgbClr val="FF0000"/>
                </a:solidFill>
              </a:rPr>
              <a:t>Eiffel </a:t>
            </a:r>
            <a:r>
              <a:rPr lang="en-US" sz="1400" i="1" dirty="0"/>
              <a:t>(Pascal)</a:t>
            </a:r>
            <a:endParaRPr lang="ru-RU" sz="1400" i="1" dirty="0"/>
          </a:p>
          <a:p>
            <a:pPr algn="ctr">
              <a:spcBef>
                <a:spcPct val="0"/>
              </a:spcBef>
              <a:spcAft>
                <a:spcPct val="0"/>
              </a:spcAft>
            </a:pPr>
            <a:r>
              <a:rPr lang="ru-RU" sz="1400" i="1" u="sng" dirty="0">
                <a:latin typeface="Courier New" pitchFamily="49" charset="0"/>
              </a:rPr>
              <a:t>Графические языки спецификаций</a:t>
            </a:r>
          </a:p>
          <a:p>
            <a:pPr algn="ctr">
              <a:spcBef>
                <a:spcPct val="0"/>
              </a:spcBef>
              <a:spcAft>
                <a:spcPct val="0"/>
              </a:spcAft>
            </a:pPr>
            <a:r>
              <a:rPr lang="en-US" sz="1400" i="1" dirty="0" err="1">
                <a:solidFill>
                  <a:srgbClr val="FF0000"/>
                </a:solidFill>
              </a:rPr>
              <a:t>DFD</a:t>
            </a:r>
            <a:r>
              <a:rPr lang="ru-RU" sz="1400" i="1" dirty="0">
                <a:solidFill>
                  <a:srgbClr val="FF0000"/>
                </a:solidFill>
              </a:rPr>
              <a:t>, </a:t>
            </a:r>
            <a:r>
              <a:rPr lang="en-US" sz="1400" i="1" dirty="0" err="1">
                <a:solidFill>
                  <a:srgbClr val="FF0000"/>
                </a:solidFill>
              </a:rPr>
              <a:t>ERD</a:t>
            </a:r>
            <a:r>
              <a:rPr lang="ru-RU" sz="1400" i="1" dirty="0">
                <a:solidFill>
                  <a:srgbClr val="FF0000"/>
                </a:solidFill>
              </a:rPr>
              <a:t>, </a:t>
            </a:r>
            <a:r>
              <a:rPr lang="en-US" sz="1400" i="1" dirty="0">
                <a:solidFill>
                  <a:srgbClr val="FF0000"/>
                </a:solidFill>
              </a:rPr>
              <a:t>STD</a:t>
            </a:r>
            <a:r>
              <a:rPr lang="ru-RU" sz="1400" i="1" dirty="0">
                <a:solidFill>
                  <a:srgbClr val="FF0000"/>
                </a:solidFill>
              </a:rPr>
              <a:t>, </a:t>
            </a:r>
            <a:r>
              <a:rPr lang="en-US" sz="1400" i="1" dirty="0">
                <a:solidFill>
                  <a:srgbClr val="FF0000"/>
                </a:solidFill>
              </a:rPr>
              <a:t>UML</a:t>
            </a:r>
            <a:endParaRPr lang="ru-RU" sz="1400" i="1" dirty="0">
              <a:solidFill>
                <a:srgbClr val="FF0000"/>
              </a:solidFill>
            </a:endParaRPr>
          </a:p>
        </p:txBody>
      </p:sp>
      <p:pic>
        <p:nvPicPr>
          <p:cNvPr id="8200" name="Picture 3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4563" y="3232150"/>
            <a:ext cx="965200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1" name="Picture 3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75" y="2967038"/>
            <a:ext cx="611188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2" name="Text Box 121"/>
          <p:cNvSpPr txBox="1">
            <a:spLocks noChangeArrowheads="1"/>
          </p:cNvSpPr>
          <p:nvPr/>
        </p:nvSpPr>
        <p:spPr bwMode="auto">
          <a:xfrm>
            <a:off x="915988" y="3213100"/>
            <a:ext cx="1489075" cy="658813"/>
          </a:xfrm>
          <a:prstGeom prst="rect">
            <a:avLst/>
          </a:prstGeom>
          <a:noFill/>
          <a:ln w="38100" cmpd="dbl" algn="ctr">
            <a:solidFill>
              <a:schemeClr val="bg2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36000" tIns="36000" rIns="36000" bIns="36000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900">
                <a:latin typeface="Arial" charset="0"/>
              </a:rPr>
              <a:t>obj PEANO is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900">
                <a:latin typeface="Arial" charset="0"/>
              </a:rPr>
              <a:t>	sort Nat.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900">
                <a:latin typeface="Arial" charset="0"/>
              </a:rPr>
              <a:t>op 0:-&gt; Nat.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900">
                <a:latin typeface="Arial" charset="0"/>
              </a:rPr>
              <a:t>op s_ : Nat-&gt;Nat.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900">
                <a:latin typeface="Arial" charset="0"/>
              </a:rPr>
              <a:t>Op _+_: Nat Nat-&gt;Nat </a:t>
            </a:r>
            <a:endParaRPr lang="ru-RU" sz="900">
              <a:latin typeface="Arial" charset="0"/>
            </a:endParaRPr>
          </a:p>
        </p:txBody>
      </p:sp>
      <p:grpSp>
        <p:nvGrpSpPr>
          <p:cNvPr id="8203" name="Group 41"/>
          <p:cNvGrpSpPr>
            <a:grpSpLocks/>
          </p:cNvGrpSpPr>
          <p:nvPr/>
        </p:nvGrpSpPr>
        <p:grpSpPr bwMode="auto">
          <a:xfrm>
            <a:off x="2493963" y="3278188"/>
            <a:ext cx="896937" cy="655637"/>
            <a:chOff x="287" y="3578"/>
            <a:chExt cx="565" cy="413"/>
          </a:xfrm>
        </p:grpSpPr>
        <p:sp>
          <p:nvSpPr>
            <p:cNvPr id="8216" name="Text Box 185"/>
            <p:cNvSpPr txBox="1">
              <a:spLocks noChangeArrowheads="1"/>
            </p:cNvSpPr>
            <p:nvPr/>
          </p:nvSpPr>
          <p:spPr bwMode="auto">
            <a:xfrm>
              <a:off x="300" y="3614"/>
              <a:ext cx="537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30000"/>
                </a:spcBef>
                <a:spcAft>
                  <a:spcPct val="30000"/>
                </a:spcAft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30000"/>
                </a:spcBef>
                <a:spcAft>
                  <a:spcPct val="30000"/>
                </a:spcAft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30000"/>
                </a:spcBef>
                <a:spcAft>
                  <a:spcPct val="30000"/>
                </a:spcAft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30000"/>
                </a:spcBef>
                <a:spcAft>
                  <a:spcPct val="30000"/>
                </a:spcAft>
                <a:defRPr sz="12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000" i="1">
                  <a:latin typeface="Arial" charset="0"/>
                </a:rPr>
                <a:t>iroot: N</a:t>
              </a:r>
              <a:r>
                <a:rPr lang="en-US" sz="1000" i="1">
                  <a:latin typeface="Arial" charset="0"/>
                  <a:cs typeface="Times New Roman" pitchFamily="18" charset="0"/>
                </a:rPr>
                <a:t>→ N</a:t>
              </a:r>
            </a:p>
          </p:txBody>
        </p:sp>
        <p:grpSp>
          <p:nvGrpSpPr>
            <p:cNvPr id="8217" name="Group 43"/>
            <p:cNvGrpSpPr>
              <a:grpSpLocks/>
            </p:cNvGrpSpPr>
            <p:nvPr/>
          </p:nvGrpSpPr>
          <p:grpSpPr bwMode="auto">
            <a:xfrm>
              <a:off x="287" y="3578"/>
              <a:ext cx="565" cy="413"/>
              <a:chOff x="287" y="3578"/>
              <a:chExt cx="565" cy="413"/>
            </a:xfrm>
          </p:grpSpPr>
          <p:sp>
            <p:nvSpPr>
              <p:cNvPr id="8218" name="Line 186"/>
              <p:cNvSpPr>
                <a:spLocks noChangeShapeType="1"/>
              </p:cNvSpPr>
              <p:nvPr/>
            </p:nvSpPr>
            <p:spPr bwMode="auto">
              <a:xfrm>
                <a:off x="287" y="3578"/>
                <a:ext cx="0" cy="41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ru-RU"/>
              </a:p>
            </p:txBody>
          </p:sp>
          <p:sp>
            <p:nvSpPr>
              <p:cNvPr id="8219" name="Line 187"/>
              <p:cNvSpPr>
                <a:spLocks noChangeShapeType="1"/>
              </p:cNvSpPr>
              <p:nvPr/>
            </p:nvSpPr>
            <p:spPr bwMode="auto">
              <a:xfrm>
                <a:off x="287" y="3778"/>
                <a:ext cx="5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ru-RU"/>
              </a:p>
            </p:txBody>
          </p:sp>
          <p:sp>
            <p:nvSpPr>
              <p:cNvPr id="8220" name="Text Box 188"/>
              <p:cNvSpPr txBox="1">
                <a:spLocks noChangeArrowheads="1"/>
              </p:cNvSpPr>
              <p:nvPr/>
            </p:nvSpPr>
            <p:spPr bwMode="auto">
              <a:xfrm>
                <a:off x="300" y="3823"/>
                <a:ext cx="456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30000"/>
                  </a:spcBef>
                  <a:spcAft>
                    <a:spcPct val="30000"/>
                  </a:spcAft>
                  <a:defRPr sz="12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30000"/>
                  </a:spcBef>
                  <a:spcAft>
                    <a:spcPct val="30000"/>
                  </a:spcAft>
                  <a:defRPr sz="12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30000"/>
                  </a:spcBef>
                  <a:spcAft>
                    <a:spcPct val="30000"/>
                  </a:spcAft>
                  <a:defRPr sz="12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30000"/>
                  </a:spcBef>
                  <a:spcAft>
                    <a:spcPct val="30000"/>
                  </a:spcAft>
                  <a:defRPr sz="12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000" i="1">
                    <a:latin typeface="Arial" charset="0"/>
                  </a:rPr>
                  <a:t>A: N </a:t>
                </a:r>
                <a:r>
                  <a:rPr lang="en-US" sz="1000" i="1">
                    <a:latin typeface="Arial" charset="0"/>
                    <a:cs typeface="Times New Roman" pitchFamily="18" charset="0"/>
                  </a:rPr>
                  <a:t>·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ru-RU" sz="1000" i="1">
                    <a:latin typeface="Arial" charset="0"/>
                    <a:cs typeface="Times New Roman" pitchFamily="18" charset="0"/>
                  </a:rPr>
                  <a:t>…</a:t>
                </a:r>
                <a:endParaRPr lang="en-US" sz="1000" i="1">
                  <a:latin typeface="Arial" charset="0"/>
                  <a:cs typeface="Times New Roman" pitchFamily="18" charset="0"/>
                </a:endParaRPr>
              </a:p>
            </p:txBody>
          </p:sp>
        </p:grpSp>
      </p:grpSp>
      <p:sp>
        <p:nvSpPr>
          <p:cNvPr id="8204" name="Text Box 12"/>
          <p:cNvSpPr txBox="1">
            <a:spLocks noChangeArrowheads="1"/>
          </p:cNvSpPr>
          <p:nvPr/>
        </p:nvSpPr>
        <p:spPr bwMode="auto">
          <a:xfrm>
            <a:off x="179388" y="44450"/>
            <a:ext cx="864076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defRPr sz="12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</a:pPr>
            <a:r>
              <a:rPr lang="ru-RU" sz="2400" u="sng"/>
              <a:t>ИНСТРУМЕНТАЛЬНО-ТЕХНОЛОГИЧЕСКИЕ СРЕДЫ ПО РАБОТЕ С ТРЕБОВАНИЯМИ</a:t>
            </a:r>
          </a:p>
        </p:txBody>
      </p:sp>
      <p:sp>
        <p:nvSpPr>
          <p:cNvPr id="8205" name="AutoShape 67"/>
          <p:cNvSpPr>
            <a:spLocks noChangeArrowheads="1"/>
          </p:cNvSpPr>
          <p:nvPr/>
        </p:nvSpPr>
        <p:spPr bwMode="auto">
          <a:xfrm>
            <a:off x="4945063" y="1795463"/>
            <a:ext cx="985837" cy="436562"/>
          </a:xfrm>
          <a:prstGeom prst="flowChartDocumen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1000" i="1">
                <a:latin typeface="Arial" charset="0"/>
              </a:rPr>
              <a:t>Sentence.txt</a:t>
            </a:r>
            <a:endParaRPr lang="ru-RU" sz="1000" i="1">
              <a:latin typeface="Arial" charset="0"/>
            </a:endParaRPr>
          </a:p>
        </p:txBody>
      </p:sp>
      <p:sp>
        <p:nvSpPr>
          <p:cNvPr id="8206" name="Rectangle 69"/>
          <p:cNvSpPr>
            <a:spLocks noChangeArrowheads="1"/>
          </p:cNvSpPr>
          <p:nvPr/>
        </p:nvSpPr>
        <p:spPr bwMode="auto">
          <a:xfrm>
            <a:off x="6651625" y="1839913"/>
            <a:ext cx="966788" cy="252412"/>
          </a:xfrm>
          <a:prstGeom prst="rect">
            <a:avLst/>
          </a:prstGeom>
          <a:solidFill>
            <a:srgbClr val="CCFFC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1200" dirty="0"/>
              <a:t>Syntax Parser</a:t>
            </a:r>
            <a:endParaRPr lang="ru-RU" sz="1200" dirty="0"/>
          </a:p>
        </p:txBody>
      </p:sp>
      <p:sp>
        <p:nvSpPr>
          <p:cNvPr id="8207" name="Rectangle 71"/>
          <p:cNvSpPr>
            <a:spLocks noChangeArrowheads="1"/>
          </p:cNvSpPr>
          <p:nvPr/>
        </p:nvSpPr>
        <p:spPr bwMode="auto">
          <a:xfrm>
            <a:off x="7729538" y="1849438"/>
            <a:ext cx="966787" cy="230187"/>
          </a:xfrm>
          <a:prstGeom prst="rect">
            <a:avLst/>
          </a:prstGeom>
          <a:solidFill>
            <a:srgbClr val="CCFFC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1400" dirty="0"/>
              <a:t>Lexical Parser</a:t>
            </a:r>
            <a:endParaRPr lang="ru-RU" sz="1400" dirty="0"/>
          </a:p>
        </p:txBody>
      </p:sp>
      <p:sp>
        <p:nvSpPr>
          <p:cNvPr id="8208" name="Rectangle 76"/>
          <p:cNvSpPr>
            <a:spLocks noChangeArrowheads="1"/>
          </p:cNvSpPr>
          <p:nvPr/>
        </p:nvSpPr>
        <p:spPr bwMode="auto">
          <a:xfrm>
            <a:off x="6667500" y="2576513"/>
            <a:ext cx="1947863" cy="230187"/>
          </a:xfrm>
          <a:prstGeom prst="rect">
            <a:avLst/>
          </a:prstGeom>
          <a:solidFill>
            <a:srgbClr val="CCFFC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/>
              <a:t>Indicator Detector</a:t>
            </a:r>
            <a:endParaRPr lang="ru-RU"/>
          </a:p>
        </p:txBody>
      </p:sp>
      <p:sp>
        <p:nvSpPr>
          <p:cNvPr id="8209" name="Line 78"/>
          <p:cNvSpPr>
            <a:spLocks noChangeShapeType="1"/>
          </p:cNvSpPr>
          <p:nvPr/>
        </p:nvSpPr>
        <p:spPr bwMode="auto">
          <a:xfrm>
            <a:off x="7100888" y="2098675"/>
            <a:ext cx="0" cy="5397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8210" name="AutoShape 70"/>
          <p:cNvSpPr>
            <a:spLocks noChangeArrowheads="1"/>
          </p:cNvSpPr>
          <p:nvPr/>
        </p:nvSpPr>
        <p:spPr bwMode="auto">
          <a:xfrm>
            <a:off x="6664325" y="2192338"/>
            <a:ext cx="985838" cy="339725"/>
          </a:xfrm>
          <a:prstGeom prst="flowChartDocumen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1000" i="1">
                <a:latin typeface="Arial" charset="0"/>
              </a:rPr>
              <a:t>Parsed.txt</a:t>
            </a:r>
            <a:endParaRPr lang="ru-RU" sz="1000" i="1">
              <a:latin typeface="Arial" charset="0"/>
            </a:endParaRPr>
          </a:p>
        </p:txBody>
      </p:sp>
      <p:sp>
        <p:nvSpPr>
          <p:cNvPr id="8211" name="Line 79"/>
          <p:cNvSpPr>
            <a:spLocks noChangeShapeType="1"/>
          </p:cNvSpPr>
          <p:nvPr/>
        </p:nvSpPr>
        <p:spPr bwMode="auto">
          <a:xfrm>
            <a:off x="8164513" y="2082800"/>
            <a:ext cx="0" cy="5397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8212" name="AutoShape 80"/>
          <p:cNvSpPr>
            <a:spLocks noChangeArrowheads="1"/>
          </p:cNvSpPr>
          <p:nvPr/>
        </p:nvSpPr>
        <p:spPr bwMode="auto">
          <a:xfrm>
            <a:off x="7440613" y="2781300"/>
            <a:ext cx="419100" cy="257175"/>
          </a:xfrm>
          <a:prstGeom prst="downArrow">
            <a:avLst>
              <a:gd name="adj1" fmla="val 50000"/>
              <a:gd name="adj2" fmla="val 54940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8213" name="Rectangle 82"/>
          <p:cNvSpPr>
            <a:spLocks noChangeArrowheads="1"/>
          </p:cNvSpPr>
          <p:nvPr/>
        </p:nvSpPr>
        <p:spPr bwMode="auto">
          <a:xfrm>
            <a:off x="4953000" y="3100388"/>
            <a:ext cx="3705225" cy="714375"/>
          </a:xfrm>
          <a:prstGeom prst="rect">
            <a:avLst/>
          </a:prstGeom>
          <a:solidFill>
            <a:srgbClr val="CCFFCC"/>
          </a:solidFill>
          <a:ln w="38100" cmpd="dbl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ru-RU" sz="1200" dirty="0"/>
              <a:t>Метрики: неопределенности, множественности,  слабые фразы, необязательные фразы, скрытые фразы  </a:t>
            </a:r>
          </a:p>
        </p:txBody>
      </p:sp>
      <p:sp>
        <p:nvSpPr>
          <p:cNvPr id="8214" name="Line 83"/>
          <p:cNvSpPr>
            <a:spLocks noChangeShapeType="1"/>
          </p:cNvSpPr>
          <p:nvPr/>
        </p:nvSpPr>
        <p:spPr bwMode="auto">
          <a:xfrm>
            <a:off x="5981700" y="1947863"/>
            <a:ext cx="646113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ru-RU"/>
          </a:p>
        </p:txBody>
      </p:sp>
      <p:pic>
        <p:nvPicPr>
          <p:cNvPr id="8215" name="Picture 5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75" y="4999038"/>
            <a:ext cx="3794125" cy="1176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91639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07504" y="620688"/>
            <a:ext cx="8928992" cy="615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ля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лучения эффективного результата разработки ПИ интерфейса используют различные подходы к проектированию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indent="355600" algn="just"/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 algn="just">
              <a:buAutoNum type="arabicPeriod"/>
            </a:pP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дход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ориентированный на пользователя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r Centered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CD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 основным содержанием этого подхода является ориентация на пользователя, т. е. в первую очередь необходимо узнать, что хочет пользователь получить от проектируемого интерфейса. Далее в процессе проектирования полученные требования реализуются в продукте. При сборе информации используются методы наблюдения за работой пользователя, проводятся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нтервью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 algn="just">
              <a:buAutoNum type="arabicPeriod"/>
            </a:pPr>
            <a:endParaRPr lang="ru-RU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 algn="just">
              <a:buAutoNum type="arabicPeriod"/>
            </a:pP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ный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дход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.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льзователь рассматривается как маленькая интеллектуальная часть системы «человек - программный продукт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».</a:t>
            </a:r>
          </a:p>
          <a:p>
            <a:pPr marL="800100" lvl="1" indent="-342900" algn="just">
              <a:buAutoNum type="arabicPeriod"/>
            </a:pPr>
            <a:endParaRPr 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 algn="just">
              <a:buAutoNum type="arabicPeriod"/>
            </a:pP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теративный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дход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gile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 метод последовательных приближений. Суть итеративного подхода заключается в создании изначально самого простейшего прототипа с целью показать заказчику н затем постепенно дорабатывать прототип, основываясь на реакции заказчика после каждого шага доработки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51520" y="176210"/>
            <a:ext cx="46696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дходы к проектированию ПИ</a:t>
            </a:r>
            <a:endParaRPr lang="ru-RU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086366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79512" y="612845"/>
            <a:ext cx="8712968" cy="45858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 </a:t>
            </a:r>
            <a:r>
              <a:rPr lang="ru-RU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кспертный 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дход </a:t>
            </a:r>
            <a:r>
              <a:rPr lang="ru-RU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nius</a:t>
            </a:r>
            <a:r>
              <a:rPr lang="ru-RU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.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ключается в следующем: эксперт собирает важную, по его мнению, информацию, ведёт переговоры с заказчиком, задаёт нужные вопросы. На основе полученной информации создаётся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нтерфейс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. </a:t>
            </a:r>
            <a:r>
              <a:rPr lang="ru-RU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Цел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ru-RU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риентированный 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дход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я </a:t>
            </a:r>
            <a:r>
              <a:rPr lang="ru-RU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oal Centered Design</a:t>
            </a:r>
            <a:r>
              <a:rPr lang="ru-RU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.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интерфейса ориентируется на цель, которая будет достигаться данным программным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дуктом.</a:t>
            </a:r>
          </a:p>
          <a:p>
            <a:pPr indent="355600" algn="just"/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7. </a:t>
            </a:r>
            <a:r>
              <a:rPr lang="ru-RU" sz="20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редоориентированный</a:t>
            </a:r>
            <a:r>
              <a:rPr lang="ru-RU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дход.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атывается среда интерфейса как место деятельности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ператора.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е интерфейса целесообразно гибко пользоваться указанными подходами, учитывая при выборе методов: назначение разрабатываемого продукта, целевую аудиторию, время и бюджет разработки.</a:t>
            </a:r>
          </a:p>
        </p:txBody>
      </p:sp>
    </p:spTree>
    <p:extLst>
      <p:ext uri="{BB962C8B-B14F-4D97-AF65-F5344CB8AC3E}">
        <p14:creationId xmlns:p14="http://schemas.microsoft.com/office/powerpoint/2010/main" val="240951478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79512" y="915099"/>
            <a:ext cx="8784976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анализе деятельности, предшествующем проектированию инструментального интерфейса,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еобходимы: </a:t>
            </a:r>
          </a:p>
          <a:p>
            <a:pPr marL="285750" indent="-285750">
              <a:buFont typeface="Arial" pitchFamily="34" charset="0"/>
              <a:buChar char="•"/>
            </a:pP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buFont typeface="Arial" pitchFamily="34" charset="0"/>
              <a:buChar char="•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явлени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лей деятельности,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buFont typeface="Arial" pitchFamily="34" charset="0"/>
              <a:buChar char="•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пособов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стижения той или иной цели,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buFont typeface="Arial" pitchFamily="34" charset="0"/>
              <a:buChar char="•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становлени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ровня понимания этой цели работником,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buFont typeface="Arial" pitchFamily="34" charset="0"/>
              <a:buChar char="•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пределени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го мотивов.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и деятельности пользователей инструментальных интерфейсов важно обеспечить как устойчивость внимания и сосредоточенность, так и возможность переключения между видами работы. Задача проектировщика состоит в том, чтобы минимизировать сложность деятельности в рамках интерфейса, обеспечить системность интерфейса за счет того, что решение сходных задач должно реализовываться подобными действиями за счет одинаковых (или подобных) операций.</a:t>
            </a:r>
            <a:r>
              <a:rPr 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еятельностный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дход к проектированию человеко-компьютерного взаимодействия для конкретной проблемы предполагает глубокое изучение работы будущих пользователей в “докомпьютерном” варианте, анализ всех возникающих задач и описание деятельности по их решению. 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251520" y="170918"/>
            <a:ext cx="849694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еятельностный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дход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tivity Centered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 Изучается деятельность пользователя в целом,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постепенно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тимизируются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е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дельные моменты.</a:t>
            </a:r>
          </a:p>
        </p:txBody>
      </p:sp>
    </p:spTree>
    <p:extLst>
      <p:ext uri="{BB962C8B-B14F-4D97-AF65-F5344CB8AC3E}">
        <p14:creationId xmlns:p14="http://schemas.microsoft.com/office/powerpoint/2010/main" val="140294133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79512" y="538802"/>
            <a:ext cx="8928992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тап I. </a:t>
            </a:r>
            <a:r>
              <a:rPr lang="ru-RU" b="1" u="sng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проектный</a:t>
            </a:r>
            <a:r>
              <a:rPr lang="ru-RU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анализ</a:t>
            </a:r>
          </a:p>
          <a:p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ы по проектированию интерфейса начинаются с </a:t>
            </a:r>
            <a:r>
              <a:rPr lang="ru-R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проектного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анализа. На рабочей сессии с клиентом мы описываем видение проекта (</a:t>
            </a:r>
            <a:r>
              <a:rPr lang="ru-R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sion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, в котором рассказывается о его сути и целях, а также перечисляем предполагаемую функциональность системы в виде кратких сценариев взаимодействия. В дополнение к этому проводится анализ потребностей и контекста работы целевой аудитории, которая описывается в виде ключевых персонажей. Также составляется первоначальная карта сайта, которая показывает примерную структуру будущей системы. На написание и утверждение этих базовых документов обычно уходит около 3 дней, после чего мы планируем остальные работы и даем точную оценку сроков и стоимости их выполнения. 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179512" y="107340"/>
            <a:ext cx="892899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мер проектирования </a:t>
            </a:r>
            <a:r>
              <a:rPr lang="ru-RU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ru-RU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изайна </a:t>
            </a:r>
            <a:r>
              <a:rPr lang="ru-RU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нтерфейсов (</a:t>
            </a:r>
            <a:r>
              <a:rPr 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I Modeling Company </a:t>
            </a:r>
            <a:r>
              <a:rPr lang="ru-RU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79512" y="3674055"/>
            <a:ext cx="8784976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тап II. Сбор требований</a:t>
            </a:r>
          </a:p>
          <a:p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 следующем этапе мы готовим подробный перечень функциональности (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s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ories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 Он позволяет учесть все функциональные требования и лучше понять особенности будущей системы. На его основе мы делаем вывод, какие из функций требуют целого процесса, какие — просто отдельной страницы, а каким будет достаточно простой кнопки. Ориентируясь на составленных ранее персонажей, мы обновляем карту сайта и составляем схему навигации. После этого рисуются диаграммы переходов между страницами — они объединяют страницы системы в рамках конкретных процессов. Теперь мы знаем, как пользователи будут работать с продуктом в целом и как именно выполнять конкретные задачи. </a:t>
            </a:r>
          </a:p>
        </p:txBody>
      </p:sp>
    </p:spTree>
    <p:extLst>
      <p:ext uri="{BB962C8B-B14F-4D97-AF65-F5344CB8AC3E}">
        <p14:creationId xmlns:p14="http://schemas.microsoft.com/office/powerpoint/2010/main" val="193314283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79512" y="188640"/>
            <a:ext cx="8784976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тап III. Проектирование интерфейса</a:t>
            </a:r>
          </a:p>
          <a:p>
            <a:pPr indent="355600" algn="just"/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ретий этап — самый важный. Здесь создаются структурные схемы страниц (</a:t>
            </a:r>
            <a:r>
              <a:rPr lang="ru-R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ireframes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, которые показывают, какая информация и элементы управления должны располагаться на страницах системы. </a:t>
            </a:r>
          </a:p>
          <a:p>
            <a:pPr indent="355600" algn="just"/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то еще не дизайн, но уже основа для него — </a:t>
            </a:r>
            <a:r>
              <a:rPr lang="ru-R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ireframes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являются техническим заданием для дизайнера. Общение с клиентом на этом этапе достаточно плотное — уточнение вопросов и утверждение чертежей идет по нескольку раз в день. Но и результатов хватает — в зависимости от сложности проекта выходит от нескольких десятков до пары сотен схем страниц. </a:t>
            </a:r>
          </a:p>
          <a:p>
            <a:pPr indent="355600" algn="just"/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тап IV. Дизайн интерфейса</a:t>
            </a:r>
          </a:p>
          <a:p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вершающим этапом становится визуальный дизайн интерфейса. Сперва на основе пары ключевых страниц отрабатывается креативная концепцию. После того как общая стилистика одобрена клиентом, </a:t>
            </a:r>
            <a:r>
              <a:rPr lang="ru-R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трисовываются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дизайн-макеты ключевых страниц системы. На этом этапе продукт обретает внешний вид.</a:t>
            </a: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ля проектов, которые планируют активно развиваться, готовится руководство по стилю интерфейса (</a:t>
            </a:r>
            <a:r>
              <a:rPr lang="ru-R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yle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uide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. Он описывает принципы визуального оформления продукта и позволит сохранить его целостность в процессе доработок. </a:t>
            </a:r>
          </a:p>
        </p:txBody>
      </p:sp>
    </p:spTree>
    <p:extLst>
      <p:ext uri="{BB962C8B-B14F-4D97-AF65-F5344CB8AC3E}">
        <p14:creationId xmlns:p14="http://schemas.microsoft.com/office/powerpoint/2010/main" val="20677709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49" y="3284984"/>
            <a:ext cx="3399923" cy="2466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12648" y="44624"/>
            <a:ext cx="910850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ct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лективное проектирование  непременно приводит к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еобходимости взаимодействия 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обеспечения совместимости компонентов систем. 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ctr"/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ct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этому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, как правило, ведется в условиях определённой инструментально-технологической среды проектирования, современные образцы которых охватывают обширную область поддержки технологий проектирования: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т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стых средств анализа и документирования до полномасштабных средств автоматизации.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564" y="2924944"/>
            <a:ext cx="3106924" cy="2171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5706" y="4308197"/>
            <a:ext cx="3137776" cy="24331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763688" y="2250738"/>
            <a:ext cx="5832648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Vantage Team Builder (Westmount I-CAS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ctr"/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Designer/2000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ctr"/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ilverrun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ctr"/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Rwin+BPwin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ctr"/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-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Designor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CASE.</a:t>
            </a:r>
            <a:r>
              <a:rPr lang="ru-RU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Аналитик</a:t>
            </a:r>
          </a:p>
          <a:p>
            <a:pPr algn="ctr"/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UP</a:t>
            </a:r>
            <a:endParaRPr lang="ru-RU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397396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79512" y="222309"/>
            <a:ext cx="8784976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тап V. Подготовка спецификации</a:t>
            </a:r>
          </a:p>
          <a:p>
            <a:pPr indent="355600" algn="just"/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отовится предварительное техническое задание на разработку системы. Оно объединяет в себе полученные ранее документы, расширяет и перечисляет дополнительные требования к системе — функциональные, архитектурные, эксплуатационные. По желанию могут быть составлены подробные сценарии взаимодействия, которые пошагово описывают процесс работы пользователя с системой.</a:t>
            </a:r>
          </a:p>
          <a:p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инальный этап. Приемка</a:t>
            </a:r>
          </a:p>
          <a:p>
            <a:pPr indent="355600" algn="just"/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емка работ может проходить одним большим пакетом замечаний или разбиваться на несколько более мелких этапов. Сроки, в которые замечания должны быть выставлены, оценены и исправлены оговариваются в договоре.</a:t>
            </a:r>
          </a:p>
        </p:txBody>
      </p:sp>
    </p:spTree>
    <p:extLst>
      <p:ext uri="{BB962C8B-B14F-4D97-AF65-F5344CB8AC3E}">
        <p14:creationId xmlns:p14="http://schemas.microsoft.com/office/powerpoint/2010/main" val="98122377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07504" y="560283"/>
            <a:ext cx="8928992" cy="56938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гружение в предметную область.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тот этап нужен не всегда, но для проектирования сложных продуктов (банкоматы, терминалы,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ЭД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и т.п.) он обязателен. Мы изучаем руководства пользователя, должностные инструкции, обучающие материалы, отзывы пользователей в интернете, форумы, интерфейсы заказчика и конкурентов — словом, собираем всю доступную информацию, чтобы лучше понять требования заказчика и адекватно отразить их в интерфейсе.</a:t>
            </a:r>
          </a:p>
          <a:p>
            <a:pPr indent="355600" algn="just"/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Сбор требований бизнеса.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ы проводим интервью со всеми, кто связан с тем продуктом, над которым мы работаем: маркетологи, разработчики, специалисты службы технической поддержки, менеджеры по работе с клиентами, руководители. Мы выясняем у них цели, задачи и критерии успешности проекта, особенности целевой аудитории продукта, а также технические, идеологические или законодательные ограничения, которые необходимо учитывать при проектировании.</a:t>
            </a:r>
          </a:p>
          <a:p>
            <a:pPr indent="355600" algn="just"/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следование пользователей.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ы собираем информацию, которая позволит сформулировать требования пользователей к интерфейсу: мотивацию, основные сценарии работы с продуктом, страхи, ограничения и т.п. Для этого, в зависимости от особенностей продукта и целевой аудитории, мы проводим интервью, онлайн-опросы пользователей, наблюдаем за их работой и привлекаем данные веб-аналитики. Так мы понимаем потребности пользователей и основные сценарии использования продукта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79512" y="107340"/>
            <a:ext cx="892899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мер проектирования </a:t>
            </a:r>
            <a:r>
              <a:rPr lang="ru-RU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ru-RU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изайна </a:t>
            </a:r>
            <a:r>
              <a:rPr lang="ru-RU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нтерфейсов </a:t>
            </a:r>
            <a:r>
              <a:rPr lang="ru-RU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b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abilitylab.ru</a:t>
            </a:r>
            <a:r>
              <a:rPr lang="ru-RU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sz="20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56519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07504" y="116632"/>
            <a:ext cx="8928992" cy="59708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здании концепции интерфейса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концептуальное проектирование). Концепция интерфейса — это черновой набросок будущего продукта: мы продумываем логику перехода между разделами интерфейса и схематически обозначаем, как будет располагаться контент на экране. Самого контента (текстов, иллюстраций) в концепции ещё нет. Такой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изкодетализированный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рототип нужен, чтобы убедиться: мы и заказчик одинаково понимаем, как пользователь должен взаимодействовать с продуктом.</a:t>
            </a:r>
          </a:p>
          <a:p>
            <a:pPr indent="355600" algn="just"/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здание детализированного и интерактивного прототипа.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ле того, как концепция согласована, мы начинаем наполнять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е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еталями: добавляем тексты, иллюстрации, кнопки, меню и другие элементы. При необходимости мы добавляем в прототип элементы интерактивности. В интерактивном прототипе можно нажимать на кнопки и переходить между экранами как в реальном интерфейсе. Такие прототипы можно передавать разработчикам и дизайнерам.</a:t>
            </a:r>
          </a:p>
          <a:p>
            <a:pPr indent="355600" algn="just"/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 </a:t>
            </a:r>
            <a:r>
              <a:rPr lang="ru-RU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Юзабилити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-тестирование прототипа.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нтерфейс, спроектированный даже самым опытным специалистом, нуждается в проверке на пользователях. Так мы будем уверены, что правильно поняли потребности пользователей и особенности их мышления. Картинку (макет) исправить проще и дешевле, чем интерфейс, реализованный в коде. Поэтому мы рекомендуем провести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юзабилит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-тестирование прототипа, скорректировать его по результатам тестирования и передать разработчикам уже скорректированную, проверенную, версию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97689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07504" y="188640"/>
            <a:ext cx="8928992" cy="32008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7. </a:t>
            </a: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здание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икации интерфейса.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икация — документ, который подробно описывает интерфейс: из каких элементов он состоит, как устроены отдельные экраны, как ведут себя кнопки, как должна реагировать система на действия пользователя и т.п. Спецификация необходима, чтобы разработчики смогли корректно внедрить созданные нами макеты.</a:t>
            </a:r>
          </a:p>
          <a:p>
            <a:pPr indent="355600" algn="just"/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8.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вторский надзор.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ы заинтересованы в том, чтобы наши рекомендации были внедрены как можно полнее и корректнее. Поэтому мы готовы консультировать ваших разработчиков и дизайнеров после окончания проекта.</a:t>
            </a:r>
          </a:p>
          <a:p>
            <a:pPr indent="355600" algn="just"/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ttp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//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sabilitylab.ru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services/desig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334877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15516" y="105473"/>
            <a:ext cx="871296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u="sng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е и специфицирование человеко-машинного интерфейса</a:t>
            </a:r>
            <a:endParaRPr lang="ru-RU" sz="2400" b="1" u="sng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07504" y="1412776"/>
            <a:ext cx="89289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хематично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у на данном этапе можно представить, как показано на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исунке,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виде трёх взаимосвязанных блоков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323528" y="868070"/>
            <a:ext cx="37921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ru-RU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ысокоуровневое проектирование</a:t>
            </a: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3779912" y="1916832"/>
            <a:ext cx="1872208" cy="936104"/>
          </a:xfrm>
          <a:prstGeom prst="roundRect">
            <a:avLst/>
          </a:prstGeom>
          <a:solidFill>
            <a:schemeClr val="bg1"/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структуры экранов</a:t>
            </a:r>
            <a:endParaRPr lang="ru-RU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2411760" y="3305295"/>
            <a:ext cx="1837888" cy="936104"/>
          </a:xfrm>
          <a:prstGeom prst="roundRect">
            <a:avLst/>
          </a:prstGeom>
          <a:solidFill>
            <a:schemeClr val="bg1"/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навигационной системы</a:t>
            </a:r>
            <a:endParaRPr lang="ru-RU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5148064" y="3305295"/>
            <a:ext cx="1837888" cy="936104"/>
          </a:xfrm>
          <a:prstGeom prst="roundRect">
            <a:avLst/>
          </a:prstGeom>
          <a:solidFill>
            <a:schemeClr val="bg1"/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справочной системы</a:t>
            </a:r>
            <a:endParaRPr lang="ru-RU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0" name="Скругленная соединительная линия 9"/>
          <p:cNvCxnSpPr>
            <a:stCxn id="6" idx="1"/>
            <a:endCxn id="7" idx="0"/>
          </p:cNvCxnSpPr>
          <p:nvPr/>
        </p:nvCxnSpPr>
        <p:spPr>
          <a:xfrm rot="10800000" flipV="1">
            <a:off x="3330704" y="2384883"/>
            <a:ext cx="449208" cy="920411"/>
          </a:xfrm>
          <a:prstGeom prst="curvedConnector2">
            <a:avLst/>
          </a:prstGeom>
          <a:ln w="12700">
            <a:solidFill>
              <a:schemeClr val="tx1"/>
            </a:solidFill>
            <a:headEnd type="stealth" w="lg" len="med"/>
            <a:tailEnd type="stealth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Скругленная соединительная линия 10"/>
          <p:cNvCxnSpPr>
            <a:stCxn id="7" idx="2"/>
            <a:endCxn id="8" idx="2"/>
          </p:cNvCxnSpPr>
          <p:nvPr/>
        </p:nvCxnSpPr>
        <p:spPr>
          <a:xfrm rot="16200000" flipH="1">
            <a:off x="4698856" y="2873247"/>
            <a:ext cx="12700" cy="2736304"/>
          </a:xfrm>
          <a:prstGeom prst="curvedConnector3">
            <a:avLst>
              <a:gd name="adj1" fmla="val 4528417"/>
            </a:avLst>
          </a:prstGeom>
          <a:ln w="12700">
            <a:solidFill>
              <a:schemeClr val="tx1"/>
            </a:solidFill>
            <a:headEnd type="stealth" w="lg" len="med"/>
            <a:tailEnd type="stealth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Скругленная соединительная линия 13"/>
          <p:cNvCxnSpPr>
            <a:stCxn id="6" idx="3"/>
            <a:endCxn id="8" idx="0"/>
          </p:cNvCxnSpPr>
          <p:nvPr/>
        </p:nvCxnSpPr>
        <p:spPr>
          <a:xfrm>
            <a:off x="5652120" y="2384884"/>
            <a:ext cx="414888" cy="920411"/>
          </a:xfrm>
          <a:prstGeom prst="curvedConnector2">
            <a:avLst/>
          </a:prstGeom>
          <a:ln w="12700">
            <a:solidFill>
              <a:schemeClr val="tx1"/>
            </a:solidFill>
            <a:headEnd type="stealth" w="lg" len="med"/>
            <a:tailEnd type="stealth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Прямоугольник 18"/>
          <p:cNvSpPr/>
          <p:nvPr/>
        </p:nvSpPr>
        <p:spPr>
          <a:xfrm>
            <a:off x="107504" y="4881934"/>
            <a:ext cx="89289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ой задачей разработки является преобразование потребностей потенциальных пользователей и целей конечного продукта в конкретные требования к контенту и функциональности разрабатываемого продукта.</a:t>
            </a:r>
          </a:p>
        </p:txBody>
      </p:sp>
    </p:spTree>
    <p:extLst>
      <p:ext uri="{BB962C8B-B14F-4D97-AF65-F5344CB8AC3E}">
        <p14:creationId xmlns:p14="http://schemas.microsoft.com/office/powerpoint/2010/main" val="120662387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07504" y="188640"/>
            <a:ext cx="8928992" cy="60939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 этапе разработки набора возможностей следует выделить два основных направления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indent="355600" algn="just"/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57300" lvl="2" indent="-342900" algn="just">
              <a:buFont typeface="+mj-lt"/>
              <a:buAutoNum type="arabicPeriod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ональная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икация. Документ, содержащий требования по функциональности разрабатываемого продукта.</a:t>
            </a:r>
          </a:p>
          <a:p>
            <a:pPr marL="1257300" lvl="2" indent="-342900" algn="just">
              <a:buFont typeface="+mj-lt"/>
              <a:buAutoNum type="arabicPeriod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ребования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 контенту.</a:t>
            </a:r>
          </a:p>
          <a:p>
            <a:pPr indent="355600" algn="just"/>
            <a:endParaRPr lang="ru-RU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ональная </a:t>
            </a:r>
            <a:r>
              <a:rPr 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икация </a:t>
            </a:r>
            <a:r>
              <a:rPr 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кумент, который заключает в себе информацию о том, как будет работать продукт с точки зрения пользователя.</a:t>
            </a:r>
          </a:p>
          <a:p>
            <a:pPr indent="355600" algn="just"/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ональная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икация обычно содержит в себе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indent="355600" algn="just"/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indent="355600"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ценарии пользователей.</a:t>
            </a:r>
          </a:p>
          <a:p>
            <a:pPr lvl="1" indent="355600" algn="just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раткий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зор разрабатываемого продукта.</a:t>
            </a:r>
          </a:p>
          <a:p>
            <a:pPr lvl="1" indent="355600" algn="just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Набор возможностей продукта.</a:t>
            </a:r>
          </a:p>
          <a:p>
            <a:pPr lvl="1" indent="355600" algn="just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чень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го, что не должен содержать продукт.</a:t>
            </a:r>
          </a:p>
          <a:p>
            <a:pPr indent="355600" algn="just"/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еобходимо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мнить о том, что функциональная спецификация должна быть доступна всем участникам процесса разработки, и по мере продвижения процесса, она может корректироваться в связи с выявлением новых значимых возможностей и особенностей разрабатываемого продукта.</a:t>
            </a:r>
          </a:p>
        </p:txBody>
      </p:sp>
    </p:spTree>
    <p:extLst>
      <p:ext uri="{BB962C8B-B14F-4D97-AF65-F5344CB8AC3E}">
        <p14:creationId xmlns:p14="http://schemas.microsoft.com/office/powerpoint/2010/main" val="57524570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07504" y="721727"/>
            <a:ext cx="8856984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вым шагом при создании функциональной спецификации является написание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ценариев пользователей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indent="355600" algn="just"/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ценарий пользователя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—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раткое, простое описание того, как пользователь пытается удовлетворить потребности с помощью разрабатываемого продукта. Представив процедуру, через которую могли бы пройти потенциальные пользователи, можно более точно выработать требования к программному продукту.</a:t>
            </a:r>
          </a:p>
          <a:p>
            <a:pPr indent="355600" algn="just"/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ффективность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ценария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пределяется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большей степени его охватом, чем глубиной. Иначе говоря, важнее, чтобы сценарий описывал процесс от начата до конца, чем чтобы он описывал каждый шаг в исчерпывающих подробностях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51520" y="116632"/>
            <a:ext cx="158088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Сценарии</a:t>
            </a:r>
            <a:endParaRPr lang="ru-RU" sz="2400" b="1" u="sng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51520" y="5013176"/>
            <a:ext cx="871296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 основе выявленных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ценариев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аботы осуществляется 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структуры экранов,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. е. определяется количество экранов, функциональность каждого из них, навигационные связи между ними, формируется 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а меню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других навигационных элементов.</a:t>
            </a:r>
          </a:p>
        </p:txBody>
      </p:sp>
    </p:spTree>
    <p:extLst>
      <p:ext uri="{BB962C8B-B14F-4D97-AF65-F5344CB8AC3E}">
        <p14:creationId xmlns:p14="http://schemas.microsoft.com/office/powerpoint/2010/main" val="297232209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07504" y="3990543"/>
            <a:ext cx="8856984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гическая связь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ределяет взаимодействие между фрагментами системы с точки зрения разработчика. Полученные связи очень существенно влияют на навигацию в пределах системы (особенно когда система многооконная).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этому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чтобы не перегружать интерфейс, стоит избегать как слишком уж отдельных блоков (их трудно найти), так и блоков, связанных с большим количеством других.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111496" y="188640"/>
            <a:ext cx="8784976" cy="36317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 сути, на этом этапе выделяются отдельные функциональные блоки. Под функциональными блоками будем понимать функцию пли группу функций, связанных по назначению или области применения — в случае программы, и группу функции фрагментов информационного наполнения — в случае сайта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indent="355600" algn="just"/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ществует три основных вида связи между блоками:</a:t>
            </a:r>
          </a:p>
          <a:p>
            <a:pPr marL="800100" lvl="1" indent="-342900" algn="just">
              <a:lnSpc>
                <a:spcPct val="150000"/>
              </a:lnSpc>
              <a:buFont typeface="+mj-lt"/>
              <a:buAutoNum type="arabicPeriod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логическая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вязь;</a:t>
            </a:r>
          </a:p>
          <a:p>
            <a:pPr marL="800100" lvl="1" indent="-342900" algn="just">
              <a:lnSpc>
                <a:spcPct val="150000"/>
              </a:lnSpc>
              <a:buFont typeface="+mj-lt"/>
              <a:buAutoNum type="arabicPeriod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вязь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 представлению пользователей;</a:t>
            </a:r>
          </a:p>
          <a:p>
            <a:pPr marL="800100" lvl="1" indent="-342900" algn="just">
              <a:lnSpc>
                <a:spcPct val="150000"/>
              </a:lnSpc>
              <a:buFont typeface="+mj-lt"/>
              <a:buAutoNum type="arabicPeriod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цессуальная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вязь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260187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07504" y="260648"/>
            <a:ext cx="8928992" cy="6247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 основе разработанной структуры экранов на этом этапе выбирается наиболее адекватная 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вигационная система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разрабатывается её детальный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нтерфейс.</a:t>
            </a:r>
          </a:p>
          <a:p>
            <a:pPr indent="355600" algn="just"/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ctr"/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вигационная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а показывает механизм распределения функций и задач между окнами программы. </a:t>
            </a:r>
            <a:endParaRPr lang="ru-RU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вигационная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а основывается на информационной архитектуре и связана с созданием организационных и навигационных схем, обеспечивающих экономичное и эффективное перемещение, как между различными задачами, так и внутри отдельной задачи.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нформационная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рхитектура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меет прямое отношение к вопросам информационного поиска — проектированию систем, позволяющих пользователям легко находить нужную информацию.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днако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рхитектура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eb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сайтов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как отдельного вида информационных систем, часто призвана решать более широкие задачи, чем просто помощь в поиске информации: во многих случаях сайтам приходится обучать, информировать и убеждать пользователей.</a:t>
            </a:r>
          </a:p>
        </p:txBody>
      </p:sp>
    </p:spTree>
    <p:extLst>
      <p:ext uri="{BB962C8B-B14F-4D97-AF65-F5344CB8AC3E}">
        <p14:creationId xmlns:p14="http://schemas.microsoft.com/office/powerpoint/2010/main" val="167156472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51520" y="544026"/>
            <a:ext cx="8784976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тейкхолдер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это люди, которые будут использовать готовую систему – пользователи, люди, которые будут непосредственно работать над созданием системы – команда разработчиков, а также люди,  формирующие бюджет проекта и, поэтому особенно заинтересованы в успешном завершении проекта.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buFont typeface="Arial" pitchFamily="34" charset="0"/>
              <a:buChar char="•"/>
            </a:pPr>
            <a:r>
              <a:rPr lang="ru-RU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льзователи</a:t>
            </a:r>
            <a:r>
              <a:rPr 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Э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 группа, состоит из людей, которые являются актерами в диаграммах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онсоры.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юда можно отнести менеджеров, финансистов, акционеров, руководителей департаментов, специалистов по маркетингу и других персон, которые инвестируют средства в изготовление изделия.  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чики.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Люди, непосредственно принимающие участие в разработке и сопровождении системы: менеджеры проекта, 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стировщик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служба поддержки, проектировщики, кодировщики,  разработчики технической документации, производственная служба и другие разработчики. 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дминистрация.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Эксперты в практических аспектах проблемы или области решения. Это могут быть представители законодательных организации, организаций по стандартизации, правительственных служб и департаментов,  внутренних и внешних регулятивных органов, специалисты в определенной области знаний, эксперты в определенной области технологий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купатели.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юди или  организации, которые приобретают готовую систему. Эта группа может включать покупателей, экспертов по оценке, бухгалтеров, агентов, действующих в интересах покупателя.  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251520" y="107340"/>
            <a:ext cx="828092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b="1" u="sng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убъекты, заинтересованные </a:t>
            </a:r>
            <a:r>
              <a:rPr lang="ru-RU" sz="2000" b="1" u="sng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 реализации проекта</a:t>
            </a:r>
          </a:p>
        </p:txBody>
      </p:sp>
    </p:spTree>
    <p:extLst>
      <p:ext uri="{BB962C8B-B14F-4D97-AF65-F5344CB8AC3E}">
        <p14:creationId xmlns:p14="http://schemas.microsoft.com/office/powerpoint/2010/main" val="10734715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42154" y="116632"/>
            <a:ext cx="88943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Жизненный цикл программного продукта </a:t>
            </a:r>
            <a:endParaRPr lang="ru-RU" sz="20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07504" y="1247849"/>
            <a:ext cx="8928992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ервый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ндарт был утвержден в 1985 году, а в 1994-1996 годах был разработан и принят новый, значительно более детальный и глубокий 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ндарт — MIL-STD-498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н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дставляет собой комплект из трех документов общим объемом около 600 страниц и устанавливает терминологию, процессы, задачи и объекты, используемые при разработке и сопровождении проектов программных систем. 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ы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ложения этого военного стандарта согласованы с международным стандартом 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O/IEC 12207:1995 («Процессы жизненного цикла программных средств»)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но вместе с тем являются более конкретными и приближенными к практике.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шей стране попытка стандартизации процессов создания программных систем вылилась в создание комплекта документов под общим названием 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Единая система программной документации», который увидел свет еще в 1977 году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иодически корректировался вплоть до последнего времени.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42154" y="628707"/>
            <a:ext cx="70941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андартизация  процессов разработки программных систем</a:t>
            </a:r>
            <a:endParaRPr lang="ru-RU" b="1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180417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8" name="Прямая со стрелкой 57"/>
          <p:cNvCxnSpPr>
            <a:stCxn id="7" idx="2"/>
            <a:endCxn id="56" idx="0"/>
          </p:cNvCxnSpPr>
          <p:nvPr/>
        </p:nvCxnSpPr>
        <p:spPr>
          <a:xfrm flipH="1">
            <a:off x="5611924" y="3315546"/>
            <a:ext cx="1044984" cy="1212892"/>
          </a:xfrm>
          <a:prstGeom prst="straightConnector1">
            <a:avLst/>
          </a:prstGeom>
          <a:ln w="127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Прямоугольник 1"/>
          <p:cNvSpPr/>
          <p:nvPr/>
        </p:nvSpPr>
        <p:spPr>
          <a:xfrm>
            <a:off x="107504" y="548680"/>
            <a:ext cx="8928992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дставляет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бой универсальный язык моделирования для использования во всех областях человеческой деятельности. Принят в качестве международных стандартов ISO/IEC 19501:2005 (для версии языка 1.4.2) и ISO/IEC 19505-1, 19505-2 (для версии языка 2.4.1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. </a:t>
            </a: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ниверсальность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зыка объясняется наличием большого количества различных типов моделей, позволяющих описывать как структурные, так и поведенческие аспекты системы (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исунок).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денческие модели построены на базе концепции сетей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етри.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51520" y="116632"/>
            <a:ext cx="33105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fied</a:t>
            </a:r>
            <a:r>
              <a:rPr lang="ru-RU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ing</a:t>
            </a:r>
            <a:r>
              <a:rPr lang="ru-RU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nguage</a:t>
            </a:r>
            <a:r>
              <a:rPr lang="ru-RU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3707904" y="2553660"/>
            <a:ext cx="1512168" cy="344939"/>
          </a:xfrm>
          <a:prstGeom prst="round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ы</a:t>
            </a:r>
            <a:endParaRPr lang="ru-RU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1403648" y="2913700"/>
            <a:ext cx="1512168" cy="344939"/>
          </a:xfrm>
          <a:prstGeom prst="round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ные</a:t>
            </a:r>
            <a:endParaRPr lang="ru-RU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5828816" y="2970607"/>
            <a:ext cx="1656184" cy="344939"/>
          </a:xfrm>
          <a:prstGeom prst="round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веденческие</a:t>
            </a:r>
            <a:endParaRPr lang="ru-RU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251520" y="3460122"/>
            <a:ext cx="1080120" cy="621167"/>
          </a:xfrm>
          <a:prstGeom prst="round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лассов </a:t>
            </a:r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Class)</a:t>
            </a:r>
            <a:endParaRPr lang="ru-RU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1475656" y="3460122"/>
            <a:ext cx="1380727" cy="621167"/>
          </a:xfrm>
          <a:prstGeom prst="round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мпонент (</a:t>
            </a:r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onent</a:t>
            </a:r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2987824" y="3491209"/>
            <a:ext cx="1136349" cy="558991"/>
          </a:xfrm>
          <a:prstGeom prst="round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ъектов (</a:t>
            </a:r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4355976" y="3460122"/>
            <a:ext cx="1440159" cy="558991"/>
          </a:xfrm>
          <a:prstGeom prst="round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ктивностей (</a:t>
            </a:r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tivity</a:t>
            </a:r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6659560" y="4410767"/>
            <a:ext cx="1584848" cy="847024"/>
          </a:xfrm>
          <a:prstGeom prst="round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лучаев использования (</a:t>
            </a:r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 case</a:t>
            </a:r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7596336" y="3460122"/>
            <a:ext cx="1512168" cy="847024"/>
          </a:xfrm>
          <a:prstGeom prst="round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нечных автоматов (</a:t>
            </a:r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te machine</a:t>
            </a:r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80305" y="4344750"/>
            <a:ext cx="1510909" cy="1130101"/>
          </a:xfrm>
          <a:prstGeom prst="round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мпозитных структур (</a:t>
            </a:r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osite structure</a:t>
            </a:r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1701910" y="4334440"/>
            <a:ext cx="1573946" cy="602409"/>
          </a:xfrm>
          <a:prstGeom prst="round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ru-RU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вертывания</a:t>
            </a:r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loyment</a:t>
            </a:r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Скругленный прямоугольник 15"/>
          <p:cNvSpPr/>
          <p:nvPr/>
        </p:nvSpPr>
        <p:spPr>
          <a:xfrm>
            <a:off x="3436839" y="4334441"/>
            <a:ext cx="1135161" cy="602409"/>
          </a:xfrm>
          <a:prstGeom prst="round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акетов (</a:t>
            </a:r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ckage</a:t>
            </a:r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7" name="Прямая со стрелкой 16"/>
          <p:cNvCxnSpPr>
            <a:stCxn id="4" idx="2"/>
            <a:endCxn id="6" idx="3"/>
          </p:cNvCxnSpPr>
          <p:nvPr/>
        </p:nvCxnSpPr>
        <p:spPr>
          <a:xfrm flipH="1">
            <a:off x="2915816" y="2898599"/>
            <a:ext cx="1548172" cy="187571"/>
          </a:xfrm>
          <a:prstGeom prst="straightConnector1">
            <a:avLst/>
          </a:prstGeom>
          <a:ln w="127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>
            <a:stCxn id="4" idx="2"/>
            <a:endCxn id="7" idx="1"/>
          </p:cNvCxnSpPr>
          <p:nvPr/>
        </p:nvCxnSpPr>
        <p:spPr>
          <a:xfrm>
            <a:off x="4463988" y="2898599"/>
            <a:ext cx="1364828" cy="244478"/>
          </a:xfrm>
          <a:prstGeom prst="straightConnector1">
            <a:avLst/>
          </a:prstGeom>
          <a:ln w="127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 стрелкой 23"/>
          <p:cNvCxnSpPr>
            <a:stCxn id="6" idx="2"/>
            <a:endCxn id="8" idx="0"/>
          </p:cNvCxnSpPr>
          <p:nvPr/>
        </p:nvCxnSpPr>
        <p:spPr>
          <a:xfrm flipH="1">
            <a:off x="791580" y="3258639"/>
            <a:ext cx="1368152" cy="201483"/>
          </a:xfrm>
          <a:prstGeom prst="straightConnector1">
            <a:avLst/>
          </a:prstGeom>
          <a:ln w="127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stCxn id="6" idx="2"/>
            <a:endCxn id="9" idx="0"/>
          </p:cNvCxnSpPr>
          <p:nvPr/>
        </p:nvCxnSpPr>
        <p:spPr>
          <a:xfrm>
            <a:off x="2159732" y="3258639"/>
            <a:ext cx="6288" cy="201483"/>
          </a:xfrm>
          <a:prstGeom prst="straightConnector1">
            <a:avLst/>
          </a:prstGeom>
          <a:ln w="127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 стрелкой 30"/>
          <p:cNvCxnSpPr>
            <a:stCxn id="6" idx="2"/>
            <a:endCxn id="10" idx="0"/>
          </p:cNvCxnSpPr>
          <p:nvPr/>
        </p:nvCxnSpPr>
        <p:spPr>
          <a:xfrm>
            <a:off x="2159732" y="3258639"/>
            <a:ext cx="1396267" cy="232570"/>
          </a:xfrm>
          <a:prstGeom prst="straightConnector1">
            <a:avLst/>
          </a:prstGeom>
          <a:ln w="127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>
            <a:stCxn id="7" idx="2"/>
            <a:endCxn id="11" idx="0"/>
          </p:cNvCxnSpPr>
          <p:nvPr/>
        </p:nvCxnSpPr>
        <p:spPr>
          <a:xfrm flipH="1">
            <a:off x="5076056" y="3315546"/>
            <a:ext cx="1580852" cy="144576"/>
          </a:xfrm>
          <a:prstGeom prst="straightConnector1">
            <a:avLst/>
          </a:prstGeom>
          <a:ln w="127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36"/>
          <p:cNvCxnSpPr>
            <a:stCxn id="7" idx="2"/>
            <a:endCxn id="12" idx="0"/>
          </p:cNvCxnSpPr>
          <p:nvPr/>
        </p:nvCxnSpPr>
        <p:spPr>
          <a:xfrm>
            <a:off x="6656908" y="3315546"/>
            <a:ext cx="795076" cy="1095221"/>
          </a:xfrm>
          <a:prstGeom prst="straightConnector1">
            <a:avLst/>
          </a:prstGeom>
          <a:ln w="127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Прямая со стрелкой 40"/>
          <p:cNvCxnSpPr>
            <a:stCxn id="9" idx="2"/>
            <a:endCxn id="14" idx="0"/>
          </p:cNvCxnSpPr>
          <p:nvPr/>
        </p:nvCxnSpPr>
        <p:spPr>
          <a:xfrm flipH="1">
            <a:off x="835760" y="4081289"/>
            <a:ext cx="1330260" cy="263461"/>
          </a:xfrm>
          <a:prstGeom prst="straightConnector1">
            <a:avLst/>
          </a:prstGeom>
          <a:ln w="127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 стрелкой 43"/>
          <p:cNvCxnSpPr>
            <a:stCxn id="9" idx="2"/>
            <a:endCxn id="15" idx="0"/>
          </p:cNvCxnSpPr>
          <p:nvPr/>
        </p:nvCxnSpPr>
        <p:spPr>
          <a:xfrm>
            <a:off x="2166020" y="4081289"/>
            <a:ext cx="322863" cy="253151"/>
          </a:xfrm>
          <a:prstGeom prst="straightConnector1">
            <a:avLst/>
          </a:prstGeom>
          <a:ln w="127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Прямая со стрелкой 46"/>
          <p:cNvCxnSpPr>
            <a:stCxn id="9" idx="2"/>
            <a:endCxn id="16" idx="0"/>
          </p:cNvCxnSpPr>
          <p:nvPr/>
        </p:nvCxnSpPr>
        <p:spPr>
          <a:xfrm>
            <a:off x="2166020" y="4081289"/>
            <a:ext cx="1838400" cy="253152"/>
          </a:xfrm>
          <a:prstGeom prst="straightConnector1">
            <a:avLst/>
          </a:prstGeom>
          <a:ln w="127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Прямая со стрелкой 53"/>
          <p:cNvCxnSpPr>
            <a:stCxn id="7" idx="2"/>
          </p:cNvCxnSpPr>
          <p:nvPr/>
        </p:nvCxnSpPr>
        <p:spPr>
          <a:xfrm>
            <a:off x="6656908" y="3315546"/>
            <a:ext cx="1700078" cy="168684"/>
          </a:xfrm>
          <a:prstGeom prst="straightConnector1">
            <a:avLst/>
          </a:prstGeom>
          <a:ln w="127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Скругленный прямоугольник 55"/>
          <p:cNvSpPr/>
          <p:nvPr/>
        </p:nvSpPr>
        <p:spPr>
          <a:xfrm>
            <a:off x="4716015" y="4528438"/>
            <a:ext cx="1791817" cy="326205"/>
          </a:xfrm>
          <a:prstGeom prst="round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заимодействия</a:t>
            </a:r>
            <a:endParaRPr lang="ru-RU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7" name="Скругленный прямоугольник 56"/>
          <p:cNvSpPr/>
          <p:nvPr/>
        </p:nvSpPr>
        <p:spPr>
          <a:xfrm>
            <a:off x="2491625" y="5813801"/>
            <a:ext cx="2359397" cy="602409"/>
          </a:xfrm>
          <a:prstGeom prst="round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следовательностей (</a:t>
            </a:r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quence</a:t>
            </a:r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4" name="Прямая со стрелкой 63"/>
          <p:cNvCxnSpPr>
            <a:stCxn id="56" idx="2"/>
            <a:endCxn id="57" idx="3"/>
          </p:cNvCxnSpPr>
          <p:nvPr/>
        </p:nvCxnSpPr>
        <p:spPr>
          <a:xfrm flipH="1">
            <a:off x="4851022" y="4854643"/>
            <a:ext cx="760902" cy="1260363"/>
          </a:xfrm>
          <a:prstGeom prst="straightConnector1">
            <a:avLst/>
          </a:prstGeom>
          <a:ln w="127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Скругленный прямоугольник 64"/>
          <p:cNvSpPr/>
          <p:nvPr/>
        </p:nvSpPr>
        <p:spPr>
          <a:xfrm>
            <a:off x="3102351" y="5091199"/>
            <a:ext cx="1747296" cy="602409"/>
          </a:xfrm>
          <a:prstGeom prst="round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ммуникаций (</a:t>
            </a:r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munication</a:t>
            </a:r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6" name="Скругленный прямоугольник 65"/>
          <p:cNvSpPr/>
          <p:nvPr/>
        </p:nvSpPr>
        <p:spPr>
          <a:xfrm>
            <a:off x="6164560" y="5387966"/>
            <a:ext cx="1359768" cy="606977"/>
          </a:xfrm>
          <a:prstGeom prst="round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ременные </a:t>
            </a:r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timing)</a:t>
            </a:r>
            <a:endParaRPr lang="ru-RU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0" name="Скругленный прямоугольник 69"/>
          <p:cNvSpPr/>
          <p:nvPr/>
        </p:nvSpPr>
        <p:spPr>
          <a:xfrm>
            <a:off x="5109074" y="6138959"/>
            <a:ext cx="2343246" cy="602409"/>
          </a:xfrm>
          <a:prstGeom prst="round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хем взаимодействия (</a:t>
            </a:r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action overview</a:t>
            </a:r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3" name="Прямая со стрелкой 72"/>
          <p:cNvCxnSpPr>
            <a:stCxn id="56" idx="2"/>
            <a:endCxn id="66" idx="0"/>
          </p:cNvCxnSpPr>
          <p:nvPr/>
        </p:nvCxnSpPr>
        <p:spPr>
          <a:xfrm>
            <a:off x="5611924" y="4854643"/>
            <a:ext cx="1232520" cy="533323"/>
          </a:xfrm>
          <a:prstGeom prst="straightConnector1">
            <a:avLst/>
          </a:prstGeom>
          <a:ln w="127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Прямая со стрелкой 78"/>
          <p:cNvCxnSpPr>
            <a:stCxn id="56" idx="2"/>
            <a:endCxn id="70" idx="0"/>
          </p:cNvCxnSpPr>
          <p:nvPr/>
        </p:nvCxnSpPr>
        <p:spPr>
          <a:xfrm>
            <a:off x="5611924" y="4854643"/>
            <a:ext cx="668773" cy="1284316"/>
          </a:xfrm>
          <a:prstGeom prst="straightConnector1">
            <a:avLst/>
          </a:prstGeom>
          <a:ln w="127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Прямая со стрелкой 81"/>
          <p:cNvCxnSpPr>
            <a:stCxn id="56" idx="2"/>
            <a:endCxn id="65" idx="3"/>
          </p:cNvCxnSpPr>
          <p:nvPr/>
        </p:nvCxnSpPr>
        <p:spPr>
          <a:xfrm flipH="1">
            <a:off x="4849647" y="4854643"/>
            <a:ext cx="762277" cy="537761"/>
          </a:xfrm>
          <a:prstGeom prst="straightConnector1">
            <a:avLst/>
          </a:prstGeom>
          <a:ln w="127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1302121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5496" y="44624"/>
            <a:ext cx="9001000" cy="69557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емейство инструментов на базе языка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нифицированный язык моделирования (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наиболее популярный  язык спецификаций, применяется не только для разработки структур приложений, поведения и архитектуры, но и моделирования бизнес процессов и структур данных. 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к метод используется для изучения поведения систем;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к язык используется для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«вычленения»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наний о предметной области;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к моделирующий язык используется для понимания (и, возможно, формализации) закономерностей функционирования систем;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к унифицированный язык используется для координации деятельности разработчиков. </a:t>
            </a:r>
          </a:p>
          <a:p>
            <a:pPr indent="355600" algn="just"/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громно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ичество средств проектирования и автоматической генерации кодов программ из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пецификаций объясняется  популярностью унифицированного языка моделировании и универсальностью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нструментариях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редставленных на сайте Международного консорциума производства средств вычислительной техники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MG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ждый использует в качестве метода моделирования язык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DL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ноги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еспечивают поддержку обратного проектирования, то есть построение документации по имеющемуся коду на языках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P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++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SI C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l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#,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RBA IDL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lphi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A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iffel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861476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07504" y="75508"/>
            <a:ext cx="73234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редства поддержки проектирования интерфейсов</a:t>
            </a:r>
            <a:endParaRPr lang="ru-RU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0" y="764704"/>
            <a:ext cx="9036496" cy="4339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ие средства должны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еспечивать:</a:t>
            </a:r>
          </a:p>
          <a:p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buFont typeface="Arial" pitchFamily="34" charset="0"/>
              <a:buChar char="•"/>
            </a:pP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ддержку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я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реализации различных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ипов диалога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нструментальную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ддержку проектирования и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втоматическую генерация кода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ех компонентов интерфейса;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</a:t>
            </a: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здельную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у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модификацию интерфейса и прикладной программы с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следующим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х связыванием;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ддержку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дельной модификации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личных компонентов пользовательского интерфейса;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вторную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уемость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дельных компонентов пользовательского интерфейса;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ддержку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ценивания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а интерфейса;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нтеллектуальную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ддержку разработчика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освобождающую его от изучения новых языков. </a:t>
            </a:r>
          </a:p>
        </p:txBody>
      </p:sp>
    </p:spTree>
    <p:extLst>
      <p:ext uri="{BB962C8B-B14F-4D97-AF65-F5344CB8AC3E}">
        <p14:creationId xmlns:p14="http://schemas.microsoft.com/office/powerpoint/2010/main" val="152043690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79512" y="95721"/>
            <a:ext cx="8784976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ществующие на рынке инструментальные средства, как правило, поддерживают диалог на основе экранных форм (с использованием технологии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YSIWYG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at You See Is What You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t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автоматической генерацией кода); ни одно средство не поддерживает проектирование и реализацию различных типов диалога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indent="355600" algn="just"/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нтегрированные пакеты, в состав которых входят Построители интерфейсов, поддерживают проектирование, реализацию и повторное использование только визуального компонента интерфейса. 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еализация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тальных компонентов интерфейса осуществляется на языке программирования интегрированного пакета разработки – С++, Паскаль и др. 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стальным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ребованиям средства данной группы не удовлетворяют. 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179512" y="4687976"/>
            <a:ext cx="885698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ы управления пользовательским интерфейсом (</a:t>
            </a:r>
            <a:r>
              <a:rPr lang="ru-RU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ser</a:t>
            </a:r>
            <a:r>
              <a:rPr 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erface</a:t>
            </a:r>
            <a:r>
              <a:rPr 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nagement</a:t>
            </a:r>
            <a:r>
              <a:rPr 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tems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поддерживают спецификацию интерфейса (каждая на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воем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языке) и автоматическую генерацию по ней некоторых компонентов интерфейса, а также раздельное проектирование пользовательского интерфейса и прикладной программы, однако, остальным требованиям инструменты данной группы не удовлетворяют.</a:t>
            </a:r>
          </a:p>
        </p:txBody>
      </p:sp>
    </p:spTree>
    <p:extLst>
      <p:ext uri="{BB962C8B-B14F-4D97-AF65-F5344CB8AC3E}">
        <p14:creationId xmlns:p14="http://schemas.microsoft.com/office/powerpoint/2010/main" val="106191029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07504" y="116632"/>
            <a:ext cx="8928992" cy="6247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редства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и интерфейса, основанные на моделях (</a:t>
            </a:r>
            <a:r>
              <a:rPr lang="ru-RU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del-Based</a:t>
            </a:r>
            <a:r>
              <a:rPr 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erface</a:t>
            </a:r>
            <a:r>
              <a:rPr 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velopment</a:t>
            </a:r>
            <a:r>
              <a:rPr 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vironment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, поддерживают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е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икацию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вторное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ование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втоматическую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енерацию кода всех компонентов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нтерфейса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дельное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е и модификацию интерфейса и прикладной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мы.</a:t>
            </a:r>
          </a:p>
          <a:p>
            <a:pPr marL="0" lvl="1" indent="355600" algn="just"/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 indent="355600" algn="just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днако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они требуют от разработчика изучения либо специальных декларативных языков для описания компонентов интерфейса (например,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MIC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либо предлагают ему несколько известных формализмов (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RBA IDL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T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tri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t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и др.) для описания таких компонентов, что снижает интеллектуальную поддержку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чика. </a:t>
            </a:r>
          </a:p>
          <a:p>
            <a:pPr indent="355600" algn="just"/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екоторые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редства анализируют модели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нтерфейса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деле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ориентированные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редства не удовлетворяют требованию «открытости»,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этому,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 тому времени, как такое средство выходит на рынок, оно требует модификации, по этой же причине устаревают и средства анализа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9312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07504" y="109196"/>
            <a:ext cx="41745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b="1" u="sng" dirty="0" smtClean="0">
                <a:solidFill>
                  <a:srgbClr val="FF0000"/>
                </a:solidFill>
              </a:rPr>
              <a:t>Методологии разработки</a:t>
            </a:r>
            <a:endParaRPr lang="ru-RU" sz="2800" b="1" u="sng" dirty="0">
              <a:solidFill>
                <a:srgbClr val="FF0000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27292" y="660650"/>
            <a:ext cx="8909204" cy="48167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ольшинство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ологий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стоят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з одних и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х же этапов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ланирование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щей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ратегии, подхода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структуры команды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742950" lvl="1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ормулирование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ребований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у.</a:t>
            </a:r>
          </a:p>
          <a:p>
            <a:pPr marL="742950" lvl="1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е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заимодействия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визуальной концепци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х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витие до уровня подробных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икаций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742950" lvl="1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тестирование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совершенствование решений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742950" lvl="1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вертывание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анного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дукта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 использованием различных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редств коммуникаций, проведение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учения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запуск в оговоренные срок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742950" lvl="1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провождение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а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 основе рекомендаций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 улучшению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107075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79512" y="548680"/>
            <a:ext cx="8640960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скадной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aterfall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ru-RU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ологи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тап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а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ссматриваютс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к отдельные </a:t>
            </a:r>
            <a:r>
              <a:rPr lang="ru-RU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азы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причем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ледующа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аза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чинаетс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олько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сле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тверждени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дыдущей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пример, фаза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ьно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чинаетс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олько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сле того как требовани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удут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твержден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дставителям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изнеса, которые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дписывают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кумент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 требованиями в конце фаз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ормулировани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ребований. Недостаток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«чистой» каскадной методологи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стоит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допущении, что завершение каждой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ледующей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аз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ребует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инимальных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зменений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результатах предшествующей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азы. </a:t>
            </a: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аким образом, есл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фазе проектировани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друг появятся новые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ребовани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а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то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полне обычное явление), </a:t>
            </a:r>
            <a:r>
              <a:rPr lang="ru-R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дется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вносить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зменени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документы, утвержденные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конце фаз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ормулировани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ребований. Это может привест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 нарушениям плано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графика проекта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4192856"/>
            <a:ext cx="5976664" cy="25934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179512" y="44624"/>
            <a:ext cx="35060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аскадная методология</a:t>
            </a:r>
          </a:p>
        </p:txBody>
      </p:sp>
    </p:spTree>
    <p:extLst>
      <p:ext uri="{BB962C8B-B14F-4D97-AF65-F5344CB8AC3E}">
        <p14:creationId xmlns:p14="http://schemas.microsoft.com/office/powerpoint/2010/main" val="371594833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07504" y="404664"/>
            <a:ext cx="8928992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скольку постоянн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олько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зменения, проектные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манд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ходятс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постоянном поиске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ологий, превосходящих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 гибкости каскадную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дель. </a:t>
            </a: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о многих методологиях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уетс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олее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ибкий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дход, когда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екоторые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тап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полняютс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араллельно, например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ерси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еб-сайта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убликуются по ускоренному итеративном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рафик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 использованием </a:t>
            </a:r>
            <a:r>
              <a:rPr lang="ru-RU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ибких</a:t>
            </a:r>
            <a:r>
              <a:rPr 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gile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ли </a:t>
            </a:r>
            <a:r>
              <a:rPr lang="ru-RU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ыстрых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api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ологий. </a:t>
            </a: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ибкие методологи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ычно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льнее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риентирован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 оперативную совместную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в меньшей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епен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ребуют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дробного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кументировани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формальных утверждений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891" y="3124457"/>
            <a:ext cx="5904656" cy="2704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179512" y="44624"/>
            <a:ext cx="30349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ибкие методологии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8548" y="4456000"/>
            <a:ext cx="2950876" cy="2273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4244" y="2664564"/>
            <a:ext cx="4885665" cy="191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8261925" y="3885068"/>
            <a:ext cx="7873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rum</a:t>
            </a:r>
            <a:endParaRPr 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440153" y="503719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gile</a:t>
            </a:r>
            <a:endParaRPr 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296564"/>
            <a:ext cx="3122629" cy="15508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3116219" y="6379656"/>
            <a:ext cx="1332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r Stories</a:t>
            </a:r>
            <a:endParaRPr 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957130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07504" y="521960"/>
            <a:ext cx="8928992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нание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ологии, выбранной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ля проекта, помогает понять ряд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ещей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кие вопросы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когда следует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давать.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пример, при работе по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«чистой» каскадной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ологи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дется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приложить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полнительные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сили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 тому, чтоб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требованиях,  созданных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фазе формулировани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ребований, содержалась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ся информация, необходима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ля фазы проектирования.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buFont typeface="Arial" pitchFamily="34" charset="0"/>
              <a:buChar char="•"/>
            </a:pPr>
            <a:endParaRPr lang="ru-RU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buFont typeface="Arial" pitchFamily="34" charset="0"/>
              <a:buChar char="•"/>
            </a:pPr>
            <a:r>
              <a:rPr lang="ru-RU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к следует организовать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вместную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у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членов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ной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манды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насколько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есным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лжно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ыть 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х </a:t>
            </a:r>
            <a:r>
              <a:rPr lang="ru-RU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заимодействие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пример, гибка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ологи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ребует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чень тесного сотрудничества, а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скадных методологиях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частник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основном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ают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ам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 себе и вступают в контакт друг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ругом один или несколько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делю.</a:t>
            </a:r>
          </a:p>
          <a:p>
            <a:pPr marL="285750" indent="-285750" algn="just">
              <a:buFont typeface="Arial" pitchFamily="34" charset="0"/>
              <a:buChar char="•"/>
            </a:pPr>
            <a:endParaRPr lang="ru-RU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buFont typeface="Arial" pitchFamily="34" charset="0"/>
              <a:buChar char="•"/>
            </a:pPr>
            <a:r>
              <a:rPr lang="ru-RU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сколько подробной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формальной должна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ыть документация.</a:t>
            </a: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кументы, предоставляемые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 утверждение, должн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ыть формальными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чти как юридические договоры. Каскадные методологии, в которых переход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 следующей фазе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озможен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олько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сле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тверждени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о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дыдущей, обычно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ребуют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олее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ормальной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кументации. Однако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ормальные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кумент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гут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требоватьс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ибких методологиях, например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ля фиксирования информаци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главных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очках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няти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ешений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251520" y="44624"/>
            <a:ext cx="67687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ак выбор методологии влияет </a:t>
            </a:r>
            <a:r>
              <a:rPr lang="ru-RU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а работу</a:t>
            </a:r>
            <a:endParaRPr lang="ru-RU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937081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43276" y="260648"/>
            <a:ext cx="8928992" cy="18466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itchFamily="34" charset="0"/>
              <a:buChar char="•"/>
            </a:pP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ажнейшие контрольные точки, включающие в себя утверждение результатов представителями бизнеса  и </a:t>
            </a:r>
            <a:r>
              <a:rPr lang="ru-RU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азвертывание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ля разных групп пользователей.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ология предопределяет, что именно участники должны совершать в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пределенных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очках проекта: владельцы проекта утверждают результаты в контрольных точках, потенциальные пользователи предоставляют обратную связь при бета- тестировании и т. п.</a:t>
            </a:r>
          </a:p>
        </p:txBody>
      </p:sp>
    </p:spTree>
    <p:extLst>
      <p:ext uri="{BB962C8B-B14F-4D97-AF65-F5344CB8AC3E}">
        <p14:creationId xmlns:p14="http://schemas.microsoft.com/office/powerpoint/2010/main" val="3228015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43508" y="332656"/>
            <a:ext cx="8856984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b="1" i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Жизненный цикл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следовательность процессо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действий и задач, которые осуществляются в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ходе: </a:t>
            </a:r>
          </a:p>
          <a:p>
            <a:pPr marL="800100" lvl="1" indent="-342900" algn="just">
              <a:buAutoNum type="arabicParenR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и;</a:t>
            </a:r>
          </a:p>
          <a:p>
            <a:pPr marL="800100" lvl="1" indent="-342900" algn="just">
              <a:buAutoNum type="arabicParenR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ксплуатации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использования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 marL="800100" lvl="1" indent="-342900" algn="just">
              <a:buAutoNum type="arabicParenR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провождения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много продукта в течение всей его жизни, от определения требований до завершения использования.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актически все стандарты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дусматривают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зможность их адаптации к особенностям конкретного проекта при условии соблюдения основных требований к технологии и показателям качества продукта.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мечание.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Необходимо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дчеркнуть, что положения стандартов остаются справедливыми вне зависимости от предназначения, уровня сложности и состава коллектива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чиков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много продукта, то есть даже в тех случаях, когда речь идет о небольшой программной утилите, а коллектив разработчиков состоит из одного человека.</a:t>
            </a:r>
          </a:p>
        </p:txBody>
      </p:sp>
    </p:spTree>
    <p:extLst>
      <p:ext uri="{BB962C8B-B14F-4D97-AF65-F5344CB8AC3E}">
        <p14:creationId xmlns:p14="http://schemas.microsoft.com/office/powerpoint/2010/main" val="259855119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79512" y="116632"/>
            <a:ext cx="8856984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гласно Государственного стандарта ГОСТ 34.601-90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С  осуществляется в несколько этапов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+mj-lt"/>
              <a:buAutoNum type="arabicPeriod"/>
            </a:pP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ормирование 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ребований к АС; </a:t>
            </a:r>
            <a:endParaRPr lang="ru-RU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+mj-lt"/>
              <a:buAutoNum type="arabicPeriod"/>
            </a:pP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цепции; </a:t>
            </a:r>
            <a:endParaRPr lang="ru-RU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+mj-lt"/>
              <a:buAutoNum type="arabicPeriod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З на создание АС;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+mj-lt"/>
              <a:buAutoNum type="arabicPeriod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скизного проекта;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+mj-lt"/>
              <a:buAutoNum type="arabicPeriod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ического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а; </a:t>
            </a:r>
          </a:p>
          <a:p>
            <a:pPr marL="800100" lvl="1" indent="-342900">
              <a:buFont typeface="+mj-lt"/>
              <a:buAutoNum type="arabicPeriod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здани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чей документации;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+mj-lt"/>
              <a:buAutoNum type="arabicPeriod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вод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ксплуатацию;</a:t>
            </a:r>
          </a:p>
          <a:p>
            <a:pPr marL="800100" lvl="1" indent="-342900">
              <a:buFont typeface="+mj-lt"/>
              <a:buAutoNum type="arabicPeriod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провождени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С. 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179512" y="3356992"/>
            <a:ext cx="8856984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представленной последовательности проектной процедуре «Разработка ТЗ» предшествуют два крупных этапа, предусматривающих интенсивное взаимодействие представителей различных областей человеческой деятельности,  вовлеченных в разработку. </a:t>
            </a:r>
          </a:p>
          <a:p>
            <a:pPr indent="355600" algn="just"/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 всем протяжении такого взаимодействия осуществляется такие действия:</a:t>
            </a:r>
          </a:p>
          <a:p>
            <a:pPr marL="742950" lvl="1" indent="-285750" algn="just">
              <a:buFontTx/>
              <a:buChar char="-"/>
            </a:pP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нализ реализуемости АС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FontTx/>
              <a:buChar char="-"/>
            </a:pP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ный анализ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 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вязанные с  активным извлечением,  анализом и управлением требованиями. </a:t>
            </a: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алее из полученного множества требований выбираются принципиальные проектные решения, формируется  целостное   </a:t>
            </a:r>
            <a:r>
              <a:rPr lang="ru-RU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нцептуальное представление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и </a:t>
            </a:r>
            <a:r>
              <a:rPr lang="ru-RU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кументальное описание изделия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этап концептуального проектирования).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25539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07504" y="116632"/>
            <a:ext cx="8856984" cy="64017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Е </a:t>
            </a:r>
            <a:endParaRPr lang="ru-RU" sz="2000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чальный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тап в разработке программного продукта (приложения) является наиболее критичным, поскольку на этой фазе определяется общая концепция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здаваемого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дукта. Если проект в своей основе неудовлетворителен, впоследствии трудно будет что-либо кардинально изменить в лучшую сторону.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та часть процесса разработки включает не только определение 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л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и </a:t>
            </a: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характеристик 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ложени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но и понимание того, кто является его </a:t>
            </a:r>
            <a:r>
              <a:rPr lang="ru-RU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енциальными </a:t>
            </a:r>
            <a:r>
              <a:rPr lang="ru-RU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льзователями </a:t>
            </a:r>
            <a:r>
              <a:rPr lang="ru-RU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 их задачи, намерения, цел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то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полагает учет таких показателей, как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пример: </a:t>
            </a:r>
          </a:p>
          <a:p>
            <a:pPr marL="1200150" lvl="2" indent="-285750" algn="just">
              <a:buFont typeface="Arial" panose="020B0604020202020204" pitchFamily="34" charset="0"/>
              <a:buChar char="•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озраст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льзователей,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00150" lvl="2" indent="-285750" algn="just">
              <a:buFont typeface="Arial" panose="020B0604020202020204" pitchFamily="34" charset="0"/>
              <a:buChar char="•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х пол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00150" lvl="2" indent="-285750" algn="just">
              <a:buFont typeface="Arial" panose="020B0604020202020204" pitchFamily="34" charset="0"/>
              <a:buChar char="•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кспертные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нания,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00150" lvl="2" indent="-285750" algn="just">
              <a:buFont typeface="Arial" panose="020B0604020202020204" pitchFamily="34" charset="0"/>
              <a:buChar char="•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ровень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ыта,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00150" lvl="2" indent="-285750" algn="just">
              <a:buFont typeface="Arial" panose="020B0604020202020204" pitchFamily="34" charset="0"/>
              <a:buChar char="•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изические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раничения,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00150" lvl="2" indent="-285750" algn="just">
              <a:buFont typeface="Arial" panose="020B0604020202020204" pitchFamily="34" charset="0"/>
              <a:buChar char="•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альные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ребности и т.д.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думайт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у приложения и метафоры, которые могут быть применены при ее реализации.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ешению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казанной проблемы способствует наблюдение за работой пользователей при выполнении ими задач в данной предметной области. </a:t>
            </a:r>
          </a:p>
        </p:txBody>
      </p:sp>
    </p:spTree>
    <p:extLst>
      <p:ext uri="{BB962C8B-B14F-4D97-AF65-F5344CB8AC3E}">
        <p14:creationId xmlns:p14="http://schemas.microsoft.com/office/powerpoint/2010/main" val="16909612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60712" y="116632"/>
            <a:ext cx="8784976" cy="47397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u="sng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ехническое </a:t>
            </a:r>
            <a:r>
              <a:rPr lang="ru-RU" sz="2400" b="1" u="sng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дание</a:t>
            </a:r>
          </a:p>
          <a:p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ическое задание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дставляет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бой высокоуровневое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пределение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целей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а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которое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ормулируется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виде документа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ъемом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ве-три страницы (не считая титульного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листа). </a:t>
            </a:r>
          </a:p>
          <a:p>
            <a:pPr indent="355600" algn="just"/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общем случае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ическое  задание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лжно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оваться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ля достижения консенсуса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ежду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ашей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мандой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заинтересованными лицам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 стороны заказчика. </a:t>
            </a:r>
          </a:p>
          <a:p>
            <a:pPr indent="355600" algn="just"/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ическое задание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пределяет, что подается на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од </a:t>
            </a: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а и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то </a:t>
            </a: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лучается на выходе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а также действующие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словия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ограничения. </a:t>
            </a:r>
          </a:p>
          <a:p>
            <a:pPr indent="355600" algn="just"/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5600" algn="just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той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адии заказчик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ередко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сит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оставить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«приблизительную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ценку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й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ы, которую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ам предстоит выполнить. 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47528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512" y="116632"/>
            <a:ext cx="18251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u="sng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ребования</a:t>
            </a:r>
            <a:endParaRPr lang="ru-RU" sz="2400" b="1" u="sng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56054" y="657562"/>
            <a:ext cx="8880442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54013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Ещ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дна область высокого проектного риска связана с недостатками в понимании проектных требований. План предусматривает соответствующее время и методы, чтобы собрать и изучить основные требования к продукту, а также назначить им приоритеты. В особом внимании нуждаются требования к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льзовательскому интерфейсу,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актичности, согласованности, обучению и интеграции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indent="354013" algn="just"/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4013"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 время сбора требований многие детали, относящиеся к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льзовательскому интерфейсу,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икогда не упоминаются в явном виде. 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х существовании многие пользователи даже не подозревают. </a:t>
            </a:r>
          </a:p>
          <a:p>
            <a:pPr indent="354013" algn="just"/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4013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пример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такое требование, как 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ответствие стандартам пользовательского интерфейса для определенной платформы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ли уровня согласованности и интеграции набора программ оказывает существенное влияние на работу бригады разработчиков продукта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indent="354013" algn="just"/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4013"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ребования в отношении практичности и согласованности должны быть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змеримыми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поддаваться проверке на соответствие. Например, выполнение задачи за время, которое на 25% меньше, чем для унаследованной системы, является весьма реальным и измеримым требованием. </a:t>
            </a:r>
          </a:p>
        </p:txBody>
      </p:sp>
    </p:spTree>
    <p:extLst>
      <p:ext uri="{BB962C8B-B14F-4D97-AF65-F5344CB8AC3E}">
        <p14:creationId xmlns:p14="http://schemas.microsoft.com/office/powerpoint/2010/main" val="1047412853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216</TotalTime>
  <Words>5497</Words>
  <Application>Microsoft Office PowerPoint</Application>
  <PresentationFormat>Экран (4:3)</PresentationFormat>
  <Paragraphs>441</Paragraphs>
  <Slides>49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49</vt:i4>
      </vt:variant>
    </vt:vector>
  </HeadingPairs>
  <TitlesOfParts>
    <vt:vector size="54" baseType="lpstr">
      <vt:lpstr>Тема Office</vt:lpstr>
      <vt:lpstr>Image</vt:lpstr>
      <vt:lpstr>Диаграмма</vt:lpstr>
      <vt:lpstr>Формула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veronika</dc:creator>
  <cp:lastModifiedBy>RePack by Diakov</cp:lastModifiedBy>
  <cp:revision>105</cp:revision>
  <dcterms:created xsi:type="dcterms:W3CDTF">2017-03-24T10:37:37Z</dcterms:created>
  <dcterms:modified xsi:type="dcterms:W3CDTF">2022-02-28T17:58:28Z</dcterms:modified>
</cp:coreProperties>
</file>